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notesSlides/notesSlide38.xml" ContentType="application/vnd.openxmlformats-officedocument.presentationml.notesSlide+xml"/>
  <Override PartName="/ppt/diagrams/colors11.xml" ContentType="application/vnd.openxmlformats-officedocument.drawingml.diagramColors+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diagrams/layout9.xml" ContentType="application/vnd.openxmlformats-officedocument.drawingml.diagramLayout+xml"/>
  <Override PartName="/ppt/diagrams/data13.xml" ContentType="application/vnd.openxmlformats-officedocument.drawingml.diagramData+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diagrams/quickStyle17.xml" ContentType="application/vnd.openxmlformats-officedocument.drawingml.diagramStyl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diagrams/layout17.xml" ContentType="application/vnd.openxmlformats-officedocument.drawingml.diagramLayout+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colors4.xml" ContentType="application/vnd.openxmlformats-officedocument.drawingml.diagramColors+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diagrams/layout6.xml" ContentType="application/vnd.openxmlformats-officedocument.drawingml.diagramLayout+xml"/>
  <Override PartName="/ppt/notesSlides/notesSlide35.xml" ContentType="application/vnd.openxmlformats-officedocument.presentationml.notesSlide+xml"/>
  <Override PartName="/ppt/diagrams/data10.xml" ContentType="application/vnd.openxmlformats-officedocument.drawingml.diagramData+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layout14.xml" ContentType="application/vnd.openxmlformats-officedocument.drawingml.diagramLayout+xml"/>
  <Override PartName="/ppt/diagrams/colors17.xml" ContentType="application/vnd.openxmlformats-officedocument.drawingml.diagramColors+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9.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diagrams/data15.xml" ContentType="application/vnd.openxmlformats-officedocument.drawingml.diagramData+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36.xml" ContentType="application/vnd.openxmlformats-officedocument.presentationml.notesSlide+xml"/>
  <Default Extension="wmf" ContentType="image/x-wmf"/>
  <Override PartName="/ppt/diagrams/data11.xml" ContentType="application/vnd.openxmlformats-officedocument.drawingml.diagramData+xml"/>
  <Override PartName="/ppt/notesSlides/notesSlide65.xml" ContentType="application/vnd.openxmlformats-officedocument.presentationml.notesSlide+xml"/>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diagrams/layout7.xml" ContentType="application/vnd.openxmlformats-officedocument.drawingml.diagramLayout+xml"/>
  <Override PartName="/ppt/diagrams/data8.xml" ContentType="application/vnd.openxmlformats-officedocument.drawingml.diagramData+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diagrams/quickStyle15.xml" ContentType="application/vnd.openxmlformats-officedocument.drawingml.diagramStyle+xml"/>
  <Override PartName="/ppt/notesSlides/notesSlide61.xml" ContentType="application/vnd.openxmlformats-officedocument.presentationml.notesSlide+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diagrams/layout15.xml" ContentType="application/vnd.openxmlformats-officedocument.drawingml.diagramLayout+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colors18.xml" ContentType="application/vnd.openxmlformats-officedocument.drawingml.diagramColors+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layout11.xml" ContentType="application/vnd.openxmlformats-officedocument.drawingml.diagramLayout+xml"/>
  <Override PartName="/ppt/diagrams/colors14.xml" ContentType="application/vnd.openxmlformats-officedocument.drawingml.diagramColor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diagrams/colors10.xml" ContentType="application/vnd.openxmlformats-officedocument.drawingml.diagramColors+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slideLayouts/slideLayout16.xml" ContentType="application/vnd.openxmlformats-officedocument.presentationml.slideLayout+xml"/>
  <Override PartName="/ppt/diagrams/quickStyle1.xml" ContentType="application/vnd.openxmlformats-officedocument.drawingml.diagramStyle+xml"/>
  <Override PartName="/ppt/notesSlides/notesSlide37.xml" ContentType="application/vnd.openxmlformats-officedocument.presentationml.notesSlide+xml"/>
  <Override PartName="/ppt/diagrams/layout8.xml" ContentType="application/vnd.openxmlformats-officedocument.drawingml.diagramLayout+xml"/>
  <Override PartName="/ppt/diagrams/data12.xml" ContentType="application/vnd.openxmlformats-officedocument.drawingml.diagramData+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diagrams/data9.xml" ContentType="application/vnd.openxmlformats-officedocument.drawingml.diagramData+xml"/>
  <Override PartName="/ppt/notesSlides/notesSlide44.xml" ContentType="application/vnd.openxmlformats-officedocument.presentationml.notesSlide+xml"/>
  <Override PartName="/ppt/diagrams/quickStyle16.xml" ContentType="application/vnd.openxmlformats-officedocument.drawingml.diagramStyl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notesSlides/notesSlide40.xml" ContentType="application/vnd.openxmlformats-officedocument.presentationml.notesSlide+xml"/>
  <Override PartName="/ppt/diagrams/quickStyle12.xml" ContentType="application/vnd.openxmlformats-officedocument.drawingml.diagramStyle+xml"/>
  <Override PartName="/ppt/diagrams/layout16.xml" ContentType="application/vnd.openxmlformats-officedocument.drawingml.diagramLayout+xml"/>
  <Override PartName="/ppt/diagrams/colors19.xml" ContentType="application/vnd.openxmlformats-officedocument.drawingml.diagramColors+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slides/slide29.xml" ContentType="application/vnd.openxmlformats-officedocument.presentationml.slide+xml"/>
  <Override PartName="/ppt/slides/slide76.xml" ContentType="application/vnd.openxmlformats-officedocument.presentationml.slide+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notesSlides/notesSlide67.xml" ContentType="application/vnd.openxmlformats-officedocument.presentationml.notesSlide+xml"/>
  <Override PartName="/ppt/slides/slide43.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diagrams/layout5.xml" ContentType="application/vnd.openxmlformats-officedocument.drawingml.diagramLayout+xml"/>
  <Override PartName="/ppt/diagrams/data6.xml" ContentType="application/vnd.openxmlformats-officedocument.drawingml.diagramData+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layout13.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quickStyle7.xml" ContentType="application/vnd.openxmlformats-officedocument.drawingml.diagramStyle+xml"/>
  <Override PartName="/ppt/slides/slide48.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diagrams/colors12.xml" ContentType="application/vnd.openxmlformats-officedocument.drawingml.diagramColors+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diagrams/quickStyle18.xml" ContentType="application/vnd.openxmlformats-officedocument.drawingml.diagramStyle+xml"/>
  <Override PartName="/ppt/slides/slide40.xml" ContentType="application/vnd.openxmlformats-officedocument.presentationml.slide+xml"/>
  <Override PartName="/ppt/notesSlides/notesSlide42.xml" ContentType="application/vnd.openxmlformats-officedocument.presentationml.notesSlide+xml"/>
  <Override PartName="/ppt/diagrams/layout18.xml" ContentType="application/vnd.openxmlformats-officedocument.drawingml.diagramLayout+xml"/>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Default Extension="gif" ContentType="image/gi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 id="2147483720" r:id="rId2"/>
  </p:sldMasterIdLst>
  <p:notesMasterIdLst>
    <p:notesMasterId r:id="rId79"/>
  </p:notesMasterIdLst>
  <p:handoutMasterIdLst>
    <p:handoutMasterId r:id="rId80"/>
  </p:handoutMasterIdLst>
  <p:sldIdLst>
    <p:sldId id="382" r:id="rId3"/>
    <p:sldId id="257" r:id="rId4"/>
    <p:sldId id="384" r:id="rId5"/>
    <p:sldId id="333" r:id="rId6"/>
    <p:sldId id="352" r:id="rId7"/>
    <p:sldId id="259" r:id="rId8"/>
    <p:sldId id="261" r:id="rId9"/>
    <p:sldId id="263" r:id="rId10"/>
    <p:sldId id="266" r:id="rId11"/>
    <p:sldId id="277" r:id="rId12"/>
    <p:sldId id="278" r:id="rId13"/>
    <p:sldId id="279" r:id="rId14"/>
    <p:sldId id="280" r:id="rId15"/>
    <p:sldId id="281" r:id="rId16"/>
    <p:sldId id="282" r:id="rId17"/>
    <p:sldId id="283" r:id="rId18"/>
    <p:sldId id="284" r:id="rId19"/>
    <p:sldId id="285" r:id="rId20"/>
    <p:sldId id="286" r:id="rId21"/>
    <p:sldId id="287" r:id="rId22"/>
    <p:sldId id="288" r:id="rId23"/>
    <p:sldId id="289" r:id="rId24"/>
    <p:sldId id="290" r:id="rId25"/>
    <p:sldId id="291" r:id="rId26"/>
    <p:sldId id="292" r:id="rId27"/>
    <p:sldId id="267" r:id="rId28"/>
    <p:sldId id="294" r:id="rId29"/>
    <p:sldId id="295" r:id="rId30"/>
    <p:sldId id="296" r:id="rId31"/>
    <p:sldId id="297" r:id="rId32"/>
    <p:sldId id="298" r:id="rId33"/>
    <p:sldId id="306" r:id="rId34"/>
    <p:sldId id="303" r:id="rId35"/>
    <p:sldId id="275" r:id="rId36"/>
    <p:sldId id="353" r:id="rId37"/>
    <p:sldId id="356" r:id="rId38"/>
    <p:sldId id="354" r:id="rId39"/>
    <p:sldId id="347" r:id="rId40"/>
    <p:sldId id="371" r:id="rId41"/>
    <p:sldId id="307" r:id="rId42"/>
    <p:sldId id="308" r:id="rId43"/>
    <p:sldId id="372" r:id="rId44"/>
    <p:sldId id="311" r:id="rId45"/>
    <p:sldId id="357" r:id="rId46"/>
    <p:sldId id="313" r:id="rId47"/>
    <p:sldId id="386" r:id="rId48"/>
    <p:sldId id="373" r:id="rId49"/>
    <p:sldId id="359" r:id="rId50"/>
    <p:sldId id="361" r:id="rId51"/>
    <p:sldId id="374" r:id="rId52"/>
    <p:sldId id="316" r:id="rId53"/>
    <p:sldId id="319" r:id="rId54"/>
    <p:sldId id="375" r:id="rId55"/>
    <p:sldId id="322" r:id="rId56"/>
    <p:sldId id="323" r:id="rId57"/>
    <p:sldId id="376" r:id="rId58"/>
    <p:sldId id="334" r:id="rId59"/>
    <p:sldId id="338" r:id="rId60"/>
    <p:sldId id="387" r:id="rId61"/>
    <p:sldId id="377" r:id="rId62"/>
    <p:sldId id="340" r:id="rId63"/>
    <p:sldId id="341" r:id="rId64"/>
    <p:sldId id="389" r:id="rId65"/>
    <p:sldId id="378" r:id="rId66"/>
    <p:sldId id="344" r:id="rId67"/>
    <p:sldId id="345" r:id="rId68"/>
    <p:sldId id="388" r:id="rId69"/>
    <p:sldId id="379" r:id="rId70"/>
    <p:sldId id="349" r:id="rId71"/>
    <p:sldId id="350" r:id="rId72"/>
    <p:sldId id="390" r:id="rId73"/>
    <p:sldId id="351" r:id="rId74"/>
    <p:sldId id="380" r:id="rId75"/>
    <p:sldId id="381" r:id="rId76"/>
    <p:sldId id="385" r:id="rId77"/>
    <p:sldId id="383" r:id="rId7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0000"/>
    <a:srgbClr val="CC3300"/>
    <a:srgbClr val="FF9900"/>
    <a:srgbClr val="FBD5F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52993" autoAdjust="0"/>
  </p:normalViewPr>
  <p:slideViewPr>
    <p:cSldViewPr>
      <p:cViewPr varScale="1">
        <p:scale>
          <a:sx n="37" d="100"/>
          <a:sy n="37" d="100"/>
        </p:scale>
        <p:origin x="-1440" y="-90"/>
      </p:cViewPr>
      <p:guideLst>
        <p:guide orient="horz" pos="2160"/>
        <p:guide pos="2880"/>
      </p:guideLst>
    </p:cSldViewPr>
  </p:slideViewPr>
  <p:notesTextViewPr>
    <p:cViewPr>
      <p:scale>
        <a:sx n="100" d="100"/>
        <a:sy n="100" d="100"/>
      </p:scale>
      <p:origin x="0" y="0"/>
    </p:cViewPr>
  </p:notesTextViewPr>
  <p:notesViewPr>
    <p:cSldViewPr>
      <p:cViewPr varScale="1">
        <p:scale>
          <a:sx n="31" d="100"/>
          <a:sy n="31" d="100"/>
        </p:scale>
        <p:origin x="-2652"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A5D6C46-5E13-46AB-B3B6-E30C234AE8A0}" type="doc">
      <dgm:prSet loTypeId="urn:microsoft.com/office/officeart/2005/8/layout/hList6" loCatId="list" qsTypeId="urn:microsoft.com/office/officeart/2005/8/quickstyle/simple1" qsCatId="simple" csTypeId="urn:microsoft.com/office/officeart/2005/8/colors/accent0_3" csCatId="mainScheme" phldr="1"/>
      <dgm:spPr/>
      <dgm:t>
        <a:bodyPr/>
        <a:lstStyle/>
        <a:p>
          <a:endParaRPr lang="en-US"/>
        </a:p>
      </dgm:t>
    </dgm:pt>
    <dgm:pt modelId="{D70F27B4-0BFB-4C5B-8359-C186B323CAC5}">
      <dgm:prSet custT="1"/>
      <dgm:spPr/>
      <dgm:t>
        <a:bodyPr/>
        <a:lstStyle/>
        <a:p>
          <a:pPr rtl="0"/>
          <a:r>
            <a:rPr lang="en-US" sz="1200" dirty="0" smtClean="0"/>
            <a:t>Disparate information sources – the need to consolidate, aggregate</a:t>
          </a:r>
          <a:endParaRPr lang="en-US" sz="1200" dirty="0"/>
        </a:p>
      </dgm:t>
    </dgm:pt>
    <dgm:pt modelId="{046B07C8-DC57-48DB-A002-E8124C6D1F46}" type="parTrans" cxnId="{D531FEC3-0E4E-4DDE-8B86-84632B2D0B4B}">
      <dgm:prSet/>
      <dgm:spPr/>
      <dgm:t>
        <a:bodyPr/>
        <a:lstStyle/>
        <a:p>
          <a:endParaRPr lang="en-US"/>
        </a:p>
      </dgm:t>
    </dgm:pt>
    <dgm:pt modelId="{ED3D415D-3A52-45D8-9DD0-252ADF82357B}" type="sibTrans" cxnId="{D531FEC3-0E4E-4DDE-8B86-84632B2D0B4B}">
      <dgm:prSet/>
      <dgm:spPr/>
      <dgm:t>
        <a:bodyPr/>
        <a:lstStyle/>
        <a:p>
          <a:endParaRPr lang="en-US"/>
        </a:p>
      </dgm:t>
    </dgm:pt>
    <dgm:pt modelId="{1FDA390A-0A03-4B44-A0DD-1E41536C5961}">
      <dgm:prSet custT="1"/>
      <dgm:spPr/>
      <dgm:t>
        <a:bodyPr/>
        <a:lstStyle/>
        <a:p>
          <a:pPr rtl="0"/>
          <a:r>
            <a:rPr lang="en-US" sz="1200" dirty="0" smtClean="0"/>
            <a:t>Information overload (or under load)</a:t>
          </a:r>
          <a:endParaRPr lang="en-US" sz="1200" dirty="0"/>
        </a:p>
      </dgm:t>
    </dgm:pt>
    <dgm:pt modelId="{DEE96D3F-BB8B-4974-9A46-5D1FCC723D21}" type="parTrans" cxnId="{6CA76F4B-4EB2-4084-8F17-87A7930E588C}">
      <dgm:prSet/>
      <dgm:spPr/>
      <dgm:t>
        <a:bodyPr/>
        <a:lstStyle/>
        <a:p>
          <a:endParaRPr lang="en-US"/>
        </a:p>
      </dgm:t>
    </dgm:pt>
    <dgm:pt modelId="{BA2030A9-66B4-4C40-B9B6-44F8E38C165C}" type="sibTrans" cxnId="{6CA76F4B-4EB2-4084-8F17-87A7930E588C}">
      <dgm:prSet/>
      <dgm:spPr/>
      <dgm:t>
        <a:bodyPr/>
        <a:lstStyle/>
        <a:p>
          <a:endParaRPr lang="en-US"/>
        </a:p>
      </dgm:t>
    </dgm:pt>
    <dgm:pt modelId="{1C84C70F-0B47-48FE-88B0-E40FE74F935F}">
      <dgm:prSet custT="1"/>
      <dgm:spPr/>
      <dgm:t>
        <a:bodyPr/>
        <a:lstStyle/>
        <a:p>
          <a:pPr rtl="0"/>
          <a:r>
            <a:rPr lang="en-US" sz="1200" dirty="0" smtClean="0"/>
            <a:t>Dynamic  – keeping pace with change - volume, nature of content, business needs</a:t>
          </a:r>
          <a:endParaRPr lang="en-US" sz="1200" dirty="0"/>
        </a:p>
      </dgm:t>
    </dgm:pt>
    <dgm:pt modelId="{06EF25AE-B466-4BAE-83CB-8FF58D17154B}" type="parTrans" cxnId="{10F59F7C-E88F-47D5-AD98-B4588EF5FE07}">
      <dgm:prSet/>
      <dgm:spPr/>
      <dgm:t>
        <a:bodyPr/>
        <a:lstStyle/>
        <a:p>
          <a:endParaRPr lang="en-US"/>
        </a:p>
      </dgm:t>
    </dgm:pt>
    <dgm:pt modelId="{45EB3155-D7B4-49B6-86EA-172E520673DE}" type="sibTrans" cxnId="{10F59F7C-E88F-47D5-AD98-B4588EF5FE07}">
      <dgm:prSet/>
      <dgm:spPr/>
      <dgm:t>
        <a:bodyPr/>
        <a:lstStyle/>
        <a:p>
          <a:endParaRPr lang="en-US"/>
        </a:p>
      </dgm:t>
    </dgm:pt>
    <dgm:pt modelId="{172E9DC3-C319-4EAE-9A5F-9C0704C65B62}">
      <dgm:prSet custT="1"/>
      <dgm:spPr/>
      <dgm:t>
        <a:bodyPr/>
        <a:lstStyle/>
        <a:p>
          <a:pPr rtl="0"/>
          <a:r>
            <a:rPr lang="en-US" sz="1200" dirty="0" smtClean="0"/>
            <a:t>Demands and Interpretation of information within large enterprises can be different and dynamic</a:t>
          </a:r>
          <a:endParaRPr lang="en-US" sz="1200" dirty="0"/>
        </a:p>
      </dgm:t>
    </dgm:pt>
    <dgm:pt modelId="{36B5F3E1-447E-41DB-BD50-0FBEF8DB6336}" type="parTrans" cxnId="{1C688B06-F80E-4941-9286-F8ED044A5672}">
      <dgm:prSet/>
      <dgm:spPr/>
      <dgm:t>
        <a:bodyPr/>
        <a:lstStyle/>
        <a:p>
          <a:endParaRPr lang="en-US"/>
        </a:p>
      </dgm:t>
    </dgm:pt>
    <dgm:pt modelId="{7934C4BB-919D-41EE-BD7B-62E7B52BCD37}" type="sibTrans" cxnId="{1C688B06-F80E-4941-9286-F8ED044A5672}">
      <dgm:prSet/>
      <dgm:spPr/>
      <dgm:t>
        <a:bodyPr/>
        <a:lstStyle/>
        <a:p>
          <a:endParaRPr lang="en-US"/>
        </a:p>
      </dgm:t>
    </dgm:pt>
    <dgm:pt modelId="{DAAB701F-6520-4F7B-868C-4E9451261E6B}">
      <dgm:prSet custT="1"/>
      <dgm:spPr/>
      <dgm:t>
        <a:bodyPr/>
        <a:lstStyle/>
        <a:p>
          <a:pPr rtl="0"/>
          <a:r>
            <a:rPr lang="en-US" sz="1200" dirty="0" smtClean="0"/>
            <a:t>Pushing relevant content to users versus pull of information – pro-active and timely informational alerts</a:t>
          </a:r>
          <a:endParaRPr lang="en-US" sz="1200" dirty="0"/>
        </a:p>
      </dgm:t>
    </dgm:pt>
    <dgm:pt modelId="{4C28B032-65DF-4DED-B050-CD077EDA1E8B}" type="parTrans" cxnId="{D5C8E82C-A9E9-4E39-A719-FB76DE5D9744}">
      <dgm:prSet/>
      <dgm:spPr/>
      <dgm:t>
        <a:bodyPr/>
        <a:lstStyle/>
        <a:p>
          <a:endParaRPr lang="en-US"/>
        </a:p>
      </dgm:t>
    </dgm:pt>
    <dgm:pt modelId="{E046B59F-74F8-4E74-835F-2F7DB464F17D}" type="sibTrans" cxnId="{D5C8E82C-A9E9-4E39-A719-FB76DE5D9744}">
      <dgm:prSet/>
      <dgm:spPr/>
      <dgm:t>
        <a:bodyPr/>
        <a:lstStyle/>
        <a:p>
          <a:endParaRPr lang="en-US"/>
        </a:p>
      </dgm:t>
    </dgm:pt>
    <dgm:pt modelId="{373A9666-86C6-4DDC-AA1F-73326FC6E1CB}">
      <dgm:prSet custT="1"/>
      <dgm:spPr/>
      <dgm:t>
        <a:bodyPr/>
        <a:lstStyle/>
        <a:p>
          <a:pPr rtl="0"/>
          <a:r>
            <a:rPr lang="en-US" sz="1200" dirty="0" smtClean="0"/>
            <a:t>Content aggregation, repurposing and branding, interfaces with third parties</a:t>
          </a:r>
          <a:endParaRPr lang="en-US" sz="1200" dirty="0"/>
        </a:p>
      </dgm:t>
    </dgm:pt>
    <dgm:pt modelId="{93D3D327-900F-44A1-B0BD-779E0E013343}" type="parTrans" cxnId="{685E80F6-44D6-42B4-81B8-9D00BAE9A264}">
      <dgm:prSet/>
      <dgm:spPr/>
      <dgm:t>
        <a:bodyPr/>
        <a:lstStyle/>
        <a:p>
          <a:endParaRPr lang="en-US"/>
        </a:p>
      </dgm:t>
    </dgm:pt>
    <dgm:pt modelId="{156BCB33-01AE-4894-9EEC-AF69CB3A0A57}" type="sibTrans" cxnId="{685E80F6-44D6-42B4-81B8-9D00BAE9A264}">
      <dgm:prSet/>
      <dgm:spPr/>
      <dgm:t>
        <a:bodyPr/>
        <a:lstStyle/>
        <a:p>
          <a:endParaRPr lang="en-US"/>
        </a:p>
      </dgm:t>
    </dgm:pt>
    <dgm:pt modelId="{FDEB5E74-0A18-4A2A-A21F-035CC8674912}">
      <dgm:prSet custT="1"/>
      <dgm:spPr/>
      <dgm:t>
        <a:bodyPr/>
        <a:lstStyle/>
        <a:p>
          <a:pPr rtl="0"/>
          <a:r>
            <a:rPr lang="en-US" sz="1200" dirty="0" smtClean="0"/>
            <a:t>Keeping content relevant, current and useful</a:t>
          </a:r>
          <a:endParaRPr lang="en-US" sz="1200" dirty="0"/>
        </a:p>
      </dgm:t>
    </dgm:pt>
    <dgm:pt modelId="{DE7C24AE-CB54-4C3F-8E27-20B1901D6D3D}" type="parTrans" cxnId="{02954FCD-8A76-4100-A639-FDD28004E9A0}">
      <dgm:prSet/>
      <dgm:spPr/>
      <dgm:t>
        <a:bodyPr/>
        <a:lstStyle/>
        <a:p>
          <a:endParaRPr lang="en-US"/>
        </a:p>
      </dgm:t>
    </dgm:pt>
    <dgm:pt modelId="{4A6C4361-FCBD-452A-8FAC-AA262C9B47EC}" type="sibTrans" cxnId="{02954FCD-8A76-4100-A639-FDD28004E9A0}">
      <dgm:prSet/>
      <dgm:spPr/>
      <dgm:t>
        <a:bodyPr/>
        <a:lstStyle/>
        <a:p>
          <a:endParaRPr lang="en-US"/>
        </a:p>
      </dgm:t>
    </dgm:pt>
    <dgm:pt modelId="{63FB69BB-FF49-477C-9165-7CBC5E855C93}" type="pres">
      <dgm:prSet presAssocID="{BA5D6C46-5E13-46AB-B3B6-E30C234AE8A0}" presName="Name0" presStyleCnt="0">
        <dgm:presLayoutVars>
          <dgm:dir/>
          <dgm:resizeHandles val="exact"/>
        </dgm:presLayoutVars>
      </dgm:prSet>
      <dgm:spPr/>
      <dgm:t>
        <a:bodyPr/>
        <a:lstStyle/>
        <a:p>
          <a:endParaRPr lang="en-US"/>
        </a:p>
      </dgm:t>
    </dgm:pt>
    <dgm:pt modelId="{228CCC19-E7EC-4DF5-826D-6A954F6E0988}" type="pres">
      <dgm:prSet presAssocID="{D70F27B4-0BFB-4C5B-8359-C186B323CAC5}" presName="node" presStyleLbl="node1" presStyleIdx="0" presStyleCnt="7">
        <dgm:presLayoutVars>
          <dgm:bulletEnabled val="1"/>
        </dgm:presLayoutVars>
      </dgm:prSet>
      <dgm:spPr/>
      <dgm:t>
        <a:bodyPr/>
        <a:lstStyle/>
        <a:p>
          <a:endParaRPr lang="en-US"/>
        </a:p>
      </dgm:t>
    </dgm:pt>
    <dgm:pt modelId="{BE62981D-22AB-41D9-8229-20ADE06FF415}" type="pres">
      <dgm:prSet presAssocID="{ED3D415D-3A52-45D8-9DD0-252ADF82357B}" presName="sibTrans" presStyleCnt="0"/>
      <dgm:spPr/>
    </dgm:pt>
    <dgm:pt modelId="{42CE2E81-144B-4C2C-8189-C2BD312D15B8}" type="pres">
      <dgm:prSet presAssocID="{1FDA390A-0A03-4B44-A0DD-1E41536C5961}" presName="node" presStyleLbl="node1" presStyleIdx="1" presStyleCnt="7">
        <dgm:presLayoutVars>
          <dgm:bulletEnabled val="1"/>
        </dgm:presLayoutVars>
      </dgm:prSet>
      <dgm:spPr/>
      <dgm:t>
        <a:bodyPr/>
        <a:lstStyle/>
        <a:p>
          <a:endParaRPr lang="en-US"/>
        </a:p>
      </dgm:t>
    </dgm:pt>
    <dgm:pt modelId="{22FC521E-4820-48A1-9B37-330C679E944A}" type="pres">
      <dgm:prSet presAssocID="{BA2030A9-66B4-4C40-B9B6-44F8E38C165C}" presName="sibTrans" presStyleCnt="0"/>
      <dgm:spPr/>
    </dgm:pt>
    <dgm:pt modelId="{873F7F53-F8AF-4370-B625-419DE7F55208}" type="pres">
      <dgm:prSet presAssocID="{1C84C70F-0B47-48FE-88B0-E40FE74F935F}" presName="node" presStyleLbl="node1" presStyleIdx="2" presStyleCnt="7">
        <dgm:presLayoutVars>
          <dgm:bulletEnabled val="1"/>
        </dgm:presLayoutVars>
      </dgm:prSet>
      <dgm:spPr/>
      <dgm:t>
        <a:bodyPr/>
        <a:lstStyle/>
        <a:p>
          <a:endParaRPr lang="en-US"/>
        </a:p>
      </dgm:t>
    </dgm:pt>
    <dgm:pt modelId="{596E506F-6A94-45D3-A2FD-2C8A75A49EA9}" type="pres">
      <dgm:prSet presAssocID="{45EB3155-D7B4-49B6-86EA-172E520673DE}" presName="sibTrans" presStyleCnt="0"/>
      <dgm:spPr/>
    </dgm:pt>
    <dgm:pt modelId="{654ED906-5A9D-4AA2-952E-E7FDE95E490A}" type="pres">
      <dgm:prSet presAssocID="{172E9DC3-C319-4EAE-9A5F-9C0704C65B62}" presName="node" presStyleLbl="node1" presStyleIdx="3" presStyleCnt="7">
        <dgm:presLayoutVars>
          <dgm:bulletEnabled val="1"/>
        </dgm:presLayoutVars>
      </dgm:prSet>
      <dgm:spPr/>
      <dgm:t>
        <a:bodyPr/>
        <a:lstStyle/>
        <a:p>
          <a:endParaRPr lang="en-US"/>
        </a:p>
      </dgm:t>
    </dgm:pt>
    <dgm:pt modelId="{B334D1C7-F2E4-4BA8-9369-A9B24FB68AB9}" type="pres">
      <dgm:prSet presAssocID="{7934C4BB-919D-41EE-BD7B-62E7B52BCD37}" presName="sibTrans" presStyleCnt="0"/>
      <dgm:spPr/>
    </dgm:pt>
    <dgm:pt modelId="{37C5036F-8EF1-4767-8F12-F3A869280A32}" type="pres">
      <dgm:prSet presAssocID="{DAAB701F-6520-4F7B-868C-4E9451261E6B}" presName="node" presStyleLbl="node1" presStyleIdx="4" presStyleCnt="7">
        <dgm:presLayoutVars>
          <dgm:bulletEnabled val="1"/>
        </dgm:presLayoutVars>
      </dgm:prSet>
      <dgm:spPr/>
      <dgm:t>
        <a:bodyPr/>
        <a:lstStyle/>
        <a:p>
          <a:endParaRPr lang="en-US"/>
        </a:p>
      </dgm:t>
    </dgm:pt>
    <dgm:pt modelId="{3E65D666-2961-4819-A8B1-9E93BD05C684}" type="pres">
      <dgm:prSet presAssocID="{E046B59F-74F8-4E74-835F-2F7DB464F17D}" presName="sibTrans" presStyleCnt="0"/>
      <dgm:spPr/>
    </dgm:pt>
    <dgm:pt modelId="{53347739-2838-4FAA-AA32-A063256C44A7}" type="pres">
      <dgm:prSet presAssocID="{373A9666-86C6-4DDC-AA1F-73326FC6E1CB}" presName="node" presStyleLbl="node1" presStyleIdx="5" presStyleCnt="7">
        <dgm:presLayoutVars>
          <dgm:bulletEnabled val="1"/>
        </dgm:presLayoutVars>
      </dgm:prSet>
      <dgm:spPr/>
      <dgm:t>
        <a:bodyPr/>
        <a:lstStyle/>
        <a:p>
          <a:endParaRPr lang="en-US"/>
        </a:p>
      </dgm:t>
    </dgm:pt>
    <dgm:pt modelId="{6B9B68B0-E8FF-4569-A165-72FDD8CFD6BF}" type="pres">
      <dgm:prSet presAssocID="{156BCB33-01AE-4894-9EEC-AF69CB3A0A57}" presName="sibTrans" presStyleCnt="0"/>
      <dgm:spPr/>
    </dgm:pt>
    <dgm:pt modelId="{EC494571-6B8D-4D2D-9588-4C069027F079}" type="pres">
      <dgm:prSet presAssocID="{FDEB5E74-0A18-4A2A-A21F-035CC8674912}" presName="node" presStyleLbl="node1" presStyleIdx="6" presStyleCnt="7">
        <dgm:presLayoutVars>
          <dgm:bulletEnabled val="1"/>
        </dgm:presLayoutVars>
      </dgm:prSet>
      <dgm:spPr/>
      <dgm:t>
        <a:bodyPr/>
        <a:lstStyle/>
        <a:p>
          <a:endParaRPr lang="en-US"/>
        </a:p>
      </dgm:t>
    </dgm:pt>
  </dgm:ptLst>
  <dgm:cxnLst>
    <dgm:cxn modelId="{685E80F6-44D6-42B4-81B8-9D00BAE9A264}" srcId="{BA5D6C46-5E13-46AB-B3B6-E30C234AE8A0}" destId="{373A9666-86C6-4DDC-AA1F-73326FC6E1CB}" srcOrd="5" destOrd="0" parTransId="{93D3D327-900F-44A1-B0BD-779E0E013343}" sibTransId="{156BCB33-01AE-4894-9EEC-AF69CB3A0A57}"/>
    <dgm:cxn modelId="{FC3F2556-2E4C-457D-A73A-895B004531AD}" type="presOf" srcId="{172E9DC3-C319-4EAE-9A5F-9C0704C65B62}" destId="{654ED906-5A9D-4AA2-952E-E7FDE95E490A}" srcOrd="0" destOrd="0" presId="urn:microsoft.com/office/officeart/2005/8/layout/hList6"/>
    <dgm:cxn modelId="{D351F5B7-26E2-4686-8EB2-CF283A5F91C1}" type="presOf" srcId="{DAAB701F-6520-4F7B-868C-4E9451261E6B}" destId="{37C5036F-8EF1-4767-8F12-F3A869280A32}" srcOrd="0" destOrd="0" presId="urn:microsoft.com/office/officeart/2005/8/layout/hList6"/>
    <dgm:cxn modelId="{2B7BF91F-C1EA-42E7-90E6-60FCD3AC96DB}" type="presOf" srcId="{BA5D6C46-5E13-46AB-B3B6-E30C234AE8A0}" destId="{63FB69BB-FF49-477C-9165-7CBC5E855C93}" srcOrd="0" destOrd="0" presId="urn:microsoft.com/office/officeart/2005/8/layout/hList6"/>
    <dgm:cxn modelId="{D531FEC3-0E4E-4DDE-8B86-84632B2D0B4B}" srcId="{BA5D6C46-5E13-46AB-B3B6-E30C234AE8A0}" destId="{D70F27B4-0BFB-4C5B-8359-C186B323CAC5}" srcOrd="0" destOrd="0" parTransId="{046B07C8-DC57-48DB-A002-E8124C6D1F46}" sibTransId="{ED3D415D-3A52-45D8-9DD0-252ADF82357B}"/>
    <dgm:cxn modelId="{6CA76F4B-4EB2-4084-8F17-87A7930E588C}" srcId="{BA5D6C46-5E13-46AB-B3B6-E30C234AE8A0}" destId="{1FDA390A-0A03-4B44-A0DD-1E41536C5961}" srcOrd="1" destOrd="0" parTransId="{DEE96D3F-BB8B-4974-9A46-5D1FCC723D21}" sibTransId="{BA2030A9-66B4-4C40-B9B6-44F8E38C165C}"/>
    <dgm:cxn modelId="{02954FCD-8A76-4100-A639-FDD28004E9A0}" srcId="{BA5D6C46-5E13-46AB-B3B6-E30C234AE8A0}" destId="{FDEB5E74-0A18-4A2A-A21F-035CC8674912}" srcOrd="6" destOrd="0" parTransId="{DE7C24AE-CB54-4C3F-8E27-20B1901D6D3D}" sibTransId="{4A6C4361-FCBD-452A-8FAC-AA262C9B47EC}"/>
    <dgm:cxn modelId="{CD7A3BE4-6B68-47EE-BB0B-F409959308A8}" type="presOf" srcId="{373A9666-86C6-4DDC-AA1F-73326FC6E1CB}" destId="{53347739-2838-4FAA-AA32-A063256C44A7}" srcOrd="0" destOrd="0" presId="urn:microsoft.com/office/officeart/2005/8/layout/hList6"/>
    <dgm:cxn modelId="{D5C8E82C-A9E9-4E39-A719-FB76DE5D9744}" srcId="{BA5D6C46-5E13-46AB-B3B6-E30C234AE8A0}" destId="{DAAB701F-6520-4F7B-868C-4E9451261E6B}" srcOrd="4" destOrd="0" parTransId="{4C28B032-65DF-4DED-B050-CD077EDA1E8B}" sibTransId="{E046B59F-74F8-4E74-835F-2F7DB464F17D}"/>
    <dgm:cxn modelId="{10F59F7C-E88F-47D5-AD98-B4588EF5FE07}" srcId="{BA5D6C46-5E13-46AB-B3B6-E30C234AE8A0}" destId="{1C84C70F-0B47-48FE-88B0-E40FE74F935F}" srcOrd="2" destOrd="0" parTransId="{06EF25AE-B466-4BAE-83CB-8FF58D17154B}" sibTransId="{45EB3155-D7B4-49B6-86EA-172E520673DE}"/>
    <dgm:cxn modelId="{1C688B06-F80E-4941-9286-F8ED044A5672}" srcId="{BA5D6C46-5E13-46AB-B3B6-E30C234AE8A0}" destId="{172E9DC3-C319-4EAE-9A5F-9C0704C65B62}" srcOrd="3" destOrd="0" parTransId="{36B5F3E1-447E-41DB-BD50-0FBEF8DB6336}" sibTransId="{7934C4BB-919D-41EE-BD7B-62E7B52BCD37}"/>
    <dgm:cxn modelId="{0C30DC34-D0F1-4ACF-AE14-812B4F8842EA}" type="presOf" srcId="{1C84C70F-0B47-48FE-88B0-E40FE74F935F}" destId="{873F7F53-F8AF-4370-B625-419DE7F55208}" srcOrd="0" destOrd="0" presId="urn:microsoft.com/office/officeart/2005/8/layout/hList6"/>
    <dgm:cxn modelId="{3FF70A37-EA0A-4BA8-A31C-74F555C34A2E}" type="presOf" srcId="{D70F27B4-0BFB-4C5B-8359-C186B323CAC5}" destId="{228CCC19-E7EC-4DF5-826D-6A954F6E0988}" srcOrd="0" destOrd="0" presId="urn:microsoft.com/office/officeart/2005/8/layout/hList6"/>
    <dgm:cxn modelId="{08047FCB-E641-48A3-B036-E84682CD8587}" type="presOf" srcId="{FDEB5E74-0A18-4A2A-A21F-035CC8674912}" destId="{EC494571-6B8D-4D2D-9588-4C069027F079}" srcOrd="0" destOrd="0" presId="urn:microsoft.com/office/officeart/2005/8/layout/hList6"/>
    <dgm:cxn modelId="{B09025F3-4C3C-4DB6-8D7C-DFE5AB6DD9F9}" type="presOf" srcId="{1FDA390A-0A03-4B44-A0DD-1E41536C5961}" destId="{42CE2E81-144B-4C2C-8189-C2BD312D15B8}" srcOrd="0" destOrd="0" presId="urn:microsoft.com/office/officeart/2005/8/layout/hList6"/>
    <dgm:cxn modelId="{06C5320B-9227-4077-A740-7D8DE944B94A}" type="presParOf" srcId="{63FB69BB-FF49-477C-9165-7CBC5E855C93}" destId="{228CCC19-E7EC-4DF5-826D-6A954F6E0988}" srcOrd="0" destOrd="0" presId="urn:microsoft.com/office/officeart/2005/8/layout/hList6"/>
    <dgm:cxn modelId="{67EB01B2-C875-4F40-A093-DE3DFA811CC5}" type="presParOf" srcId="{63FB69BB-FF49-477C-9165-7CBC5E855C93}" destId="{BE62981D-22AB-41D9-8229-20ADE06FF415}" srcOrd="1" destOrd="0" presId="urn:microsoft.com/office/officeart/2005/8/layout/hList6"/>
    <dgm:cxn modelId="{B16C97E2-4F35-4B52-84D0-37602BC821BE}" type="presParOf" srcId="{63FB69BB-FF49-477C-9165-7CBC5E855C93}" destId="{42CE2E81-144B-4C2C-8189-C2BD312D15B8}" srcOrd="2" destOrd="0" presId="urn:microsoft.com/office/officeart/2005/8/layout/hList6"/>
    <dgm:cxn modelId="{0634F969-DA48-4234-8507-012CF521F010}" type="presParOf" srcId="{63FB69BB-FF49-477C-9165-7CBC5E855C93}" destId="{22FC521E-4820-48A1-9B37-330C679E944A}" srcOrd="3" destOrd="0" presId="urn:microsoft.com/office/officeart/2005/8/layout/hList6"/>
    <dgm:cxn modelId="{3E3F9EA6-83C6-4D94-BD99-CDADA4226EB8}" type="presParOf" srcId="{63FB69BB-FF49-477C-9165-7CBC5E855C93}" destId="{873F7F53-F8AF-4370-B625-419DE7F55208}" srcOrd="4" destOrd="0" presId="urn:microsoft.com/office/officeart/2005/8/layout/hList6"/>
    <dgm:cxn modelId="{66DE76DC-F009-41B7-9E25-E07126A517E5}" type="presParOf" srcId="{63FB69BB-FF49-477C-9165-7CBC5E855C93}" destId="{596E506F-6A94-45D3-A2FD-2C8A75A49EA9}" srcOrd="5" destOrd="0" presId="urn:microsoft.com/office/officeart/2005/8/layout/hList6"/>
    <dgm:cxn modelId="{5E77255B-3D08-4DD3-8EF6-920EB9D7CB6D}" type="presParOf" srcId="{63FB69BB-FF49-477C-9165-7CBC5E855C93}" destId="{654ED906-5A9D-4AA2-952E-E7FDE95E490A}" srcOrd="6" destOrd="0" presId="urn:microsoft.com/office/officeart/2005/8/layout/hList6"/>
    <dgm:cxn modelId="{E80856BA-A139-478E-BE3E-A65E5996C323}" type="presParOf" srcId="{63FB69BB-FF49-477C-9165-7CBC5E855C93}" destId="{B334D1C7-F2E4-4BA8-9369-A9B24FB68AB9}" srcOrd="7" destOrd="0" presId="urn:microsoft.com/office/officeart/2005/8/layout/hList6"/>
    <dgm:cxn modelId="{5E052DCC-8202-44FC-96F4-7503A983816D}" type="presParOf" srcId="{63FB69BB-FF49-477C-9165-7CBC5E855C93}" destId="{37C5036F-8EF1-4767-8F12-F3A869280A32}" srcOrd="8" destOrd="0" presId="urn:microsoft.com/office/officeart/2005/8/layout/hList6"/>
    <dgm:cxn modelId="{35712CA3-C11C-42B3-8625-D78342AA351D}" type="presParOf" srcId="{63FB69BB-FF49-477C-9165-7CBC5E855C93}" destId="{3E65D666-2961-4819-A8B1-9E93BD05C684}" srcOrd="9" destOrd="0" presId="urn:microsoft.com/office/officeart/2005/8/layout/hList6"/>
    <dgm:cxn modelId="{041B179C-4E96-4E3A-81D0-3AD43CE55D9C}" type="presParOf" srcId="{63FB69BB-FF49-477C-9165-7CBC5E855C93}" destId="{53347739-2838-4FAA-AA32-A063256C44A7}" srcOrd="10" destOrd="0" presId="urn:microsoft.com/office/officeart/2005/8/layout/hList6"/>
    <dgm:cxn modelId="{0CC9917B-FCDF-417C-AE19-729426AA1940}" type="presParOf" srcId="{63FB69BB-FF49-477C-9165-7CBC5E855C93}" destId="{6B9B68B0-E8FF-4569-A165-72FDD8CFD6BF}" srcOrd="11" destOrd="0" presId="urn:microsoft.com/office/officeart/2005/8/layout/hList6"/>
    <dgm:cxn modelId="{8AA0D17A-EC47-4E8E-B293-E365863BAA51}" type="presParOf" srcId="{63FB69BB-FF49-477C-9165-7CBC5E855C93}" destId="{EC494571-6B8D-4D2D-9588-4C069027F079}" srcOrd="12" destOrd="0" presId="urn:microsoft.com/office/officeart/2005/8/layout/hList6"/>
  </dgm:cxnLst>
  <dgm:bg>
    <a:noFill/>
  </dgm:bg>
  <dgm:whole/>
</dgm:dataModel>
</file>

<file path=ppt/diagrams/data10.xml><?xml version="1.0" encoding="utf-8"?>
<dgm:dataModel xmlns:dgm="http://schemas.openxmlformats.org/drawingml/2006/diagram" xmlns:a="http://schemas.openxmlformats.org/drawingml/2006/main">
  <dgm:ptLst>
    <dgm:pt modelId="{02327129-4D18-44BD-B1B5-7D210B06EBF1}"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n-US"/>
        </a:p>
      </dgm:t>
    </dgm:pt>
    <dgm:pt modelId="{1F166B1B-05DF-443F-9481-14BC5639694F}">
      <dgm:prSet phldrT="[Text]" custT="1"/>
      <dgm:spPr>
        <a:solidFill>
          <a:srgbClr val="92D050">
            <a:alpha val="90000"/>
          </a:srgbClr>
        </a:solidFill>
      </dgm:spPr>
      <dgm:t>
        <a:bodyPr/>
        <a:lstStyle/>
        <a:p>
          <a:r>
            <a:rPr lang="en-US" sz="2000" dirty="0" smtClean="0"/>
            <a:t>HR</a:t>
          </a:r>
          <a:endParaRPr lang="en-US" sz="2000" dirty="0"/>
        </a:p>
      </dgm:t>
    </dgm:pt>
    <dgm:pt modelId="{7DFAF5FC-9E3D-4CE5-9719-BD8A04EBA0A0}" type="parTrans" cxnId="{0F24CF28-ECDD-4770-A6DB-A6D73048E85F}">
      <dgm:prSet/>
      <dgm:spPr/>
      <dgm:t>
        <a:bodyPr/>
        <a:lstStyle/>
        <a:p>
          <a:endParaRPr lang="en-US"/>
        </a:p>
      </dgm:t>
    </dgm:pt>
    <dgm:pt modelId="{53F1EBB0-BFCF-4FD3-B79E-9E079166A220}" type="sibTrans" cxnId="{0F24CF28-ECDD-4770-A6DB-A6D73048E85F}">
      <dgm:prSet/>
      <dgm:spPr/>
      <dgm:t>
        <a:bodyPr/>
        <a:lstStyle/>
        <a:p>
          <a:endParaRPr lang="en-US"/>
        </a:p>
      </dgm:t>
    </dgm:pt>
    <dgm:pt modelId="{68C109CE-1988-4EFC-95A5-BA832F3FAE1A}">
      <dgm:prSet phldrT="[Text]" custT="1"/>
      <dgm:spPr/>
      <dgm:t>
        <a:bodyPr/>
        <a:lstStyle/>
        <a:p>
          <a:r>
            <a:rPr lang="en-US" sz="700" dirty="0" smtClean="0"/>
            <a:t>HR Policies</a:t>
          </a:r>
          <a:endParaRPr lang="en-US" sz="700" dirty="0"/>
        </a:p>
      </dgm:t>
    </dgm:pt>
    <dgm:pt modelId="{3643AAA3-CBCA-4445-A831-C80E3D4C86BB}" type="parTrans" cxnId="{BE8D09E8-C6F4-4973-9457-A1CAE287FD6B}">
      <dgm:prSet/>
      <dgm:spPr/>
      <dgm:t>
        <a:bodyPr/>
        <a:lstStyle/>
        <a:p>
          <a:endParaRPr lang="en-US"/>
        </a:p>
      </dgm:t>
    </dgm:pt>
    <dgm:pt modelId="{8DCF5BBF-D9A0-4D91-A969-104E318CBFA3}" type="sibTrans" cxnId="{BE8D09E8-C6F4-4973-9457-A1CAE287FD6B}">
      <dgm:prSet/>
      <dgm:spPr/>
      <dgm:t>
        <a:bodyPr/>
        <a:lstStyle/>
        <a:p>
          <a:endParaRPr lang="en-US"/>
        </a:p>
      </dgm:t>
    </dgm:pt>
    <dgm:pt modelId="{5672BB35-9033-4FFE-8DB0-3E8873FE8966}">
      <dgm:prSet phldrT="[Text]" custT="1"/>
      <dgm:spPr/>
      <dgm:t>
        <a:bodyPr/>
        <a:lstStyle/>
        <a:p>
          <a:r>
            <a:rPr lang="en-US" sz="700" dirty="0" smtClean="0"/>
            <a:t>HR Manuals</a:t>
          </a:r>
          <a:endParaRPr lang="en-US" sz="700" dirty="0"/>
        </a:p>
      </dgm:t>
    </dgm:pt>
    <dgm:pt modelId="{10C54870-28E0-4ACE-9A80-D3A15558412C}" type="parTrans" cxnId="{BDFC6A66-8D30-4B7A-A3A2-C2ADFDF43BCC}">
      <dgm:prSet/>
      <dgm:spPr/>
      <dgm:t>
        <a:bodyPr/>
        <a:lstStyle/>
        <a:p>
          <a:endParaRPr lang="en-US"/>
        </a:p>
      </dgm:t>
    </dgm:pt>
    <dgm:pt modelId="{2BF68E47-FC44-4361-8A48-8CEB614B66DC}" type="sibTrans" cxnId="{BDFC6A66-8D30-4B7A-A3A2-C2ADFDF43BCC}">
      <dgm:prSet/>
      <dgm:spPr/>
      <dgm:t>
        <a:bodyPr/>
        <a:lstStyle/>
        <a:p>
          <a:endParaRPr lang="en-US"/>
        </a:p>
      </dgm:t>
    </dgm:pt>
    <dgm:pt modelId="{D6E5D9F7-4BD2-49CD-ACBF-860F8EB112D9}">
      <dgm:prSet phldrT="[Text]" custT="1"/>
      <dgm:spPr>
        <a:solidFill>
          <a:srgbClr val="92D050">
            <a:alpha val="90000"/>
          </a:srgbClr>
        </a:solidFill>
      </dgm:spPr>
      <dgm:t>
        <a:bodyPr/>
        <a:lstStyle/>
        <a:p>
          <a:r>
            <a:rPr lang="en-US" sz="1800" dirty="0" smtClean="0"/>
            <a:t>Corporate Functions</a:t>
          </a:r>
          <a:endParaRPr lang="en-US" sz="1800" dirty="0"/>
        </a:p>
      </dgm:t>
    </dgm:pt>
    <dgm:pt modelId="{CEFA2275-2919-4D35-B365-9C0263E38E73}" type="parTrans" cxnId="{06F28B49-9458-42F8-A2DC-55AEC6AC639D}">
      <dgm:prSet/>
      <dgm:spPr/>
      <dgm:t>
        <a:bodyPr/>
        <a:lstStyle/>
        <a:p>
          <a:endParaRPr lang="en-US"/>
        </a:p>
      </dgm:t>
    </dgm:pt>
    <dgm:pt modelId="{EE6EB2D6-34C8-4208-A5E4-DB0CFFAADD4F}" type="sibTrans" cxnId="{06F28B49-9458-42F8-A2DC-55AEC6AC639D}">
      <dgm:prSet/>
      <dgm:spPr/>
      <dgm:t>
        <a:bodyPr/>
        <a:lstStyle/>
        <a:p>
          <a:endParaRPr lang="en-US"/>
        </a:p>
      </dgm:t>
    </dgm:pt>
    <dgm:pt modelId="{B07BC05C-C5C8-46D1-94BB-693511100D4C}">
      <dgm:prSet phldrT="[Text]" custT="1"/>
      <dgm:spPr/>
      <dgm:t>
        <a:bodyPr/>
        <a:lstStyle/>
        <a:p>
          <a:r>
            <a:rPr lang="en-US" sz="700" dirty="0" smtClean="0"/>
            <a:t>Policies</a:t>
          </a:r>
          <a:endParaRPr lang="en-US" sz="700" dirty="0"/>
        </a:p>
      </dgm:t>
    </dgm:pt>
    <dgm:pt modelId="{FA14CECE-24DB-4499-8B4C-23EA3AB5C705}" type="parTrans" cxnId="{3C26E184-86F2-4296-BA37-6242C8F30B48}">
      <dgm:prSet/>
      <dgm:spPr/>
      <dgm:t>
        <a:bodyPr/>
        <a:lstStyle/>
        <a:p>
          <a:endParaRPr lang="en-US"/>
        </a:p>
      </dgm:t>
    </dgm:pt>
    <dgm:pt modelId="{5C8251E0-8AAE-455B-9C89-B164F7C4E42F}" type="sibTrans" cxnId="{3C26E184-86F2-4296-BA37-6242C8F30B48}">
      <dgm:prSet/>
      <dgm:spPr/>
      <dgm:t>
        <a:bodyPr/>
        <a:lstStyle/>
        <a:p>
          <a:endParaRPr lang="en-US"/>
        </a:p>
      </dgm:t>
    </dgm:pt>
    <dgm:pt modelId="{43973ACF-2B52-4A00-B1CF-257D46561582}">
      <dgm:prSet phldrT="[Text]" custT="1"/>
      <dgm:spPr/>
      <dgm:t>
        <a:bodyPr/>
        <a:lstStyle/>
        <a:p>
          <a:r>
            <a:rPr lang="en-US" sz="700" dirty="0" smtClean="0"/>
            <a:t>Manuals</a:t>
          </a:r>
          <a:endParaRPr lang="en-US" sz="700" dirty="0"/>
        </a:p>
      </dgm:t>
    </dgm:pt>
    <dgm:pt modelId="{43C3CAEB-1BD4-4225-962E-C99A486385B1}" type="parTrans" cxnId="{C71E1F11-27E3-4E4A-9316-EC4D0220869C}">
      <dgm:prSet/>
      <dgm:spPr/>
      <dgm:t>
        <a:bodyPr/>
        <a:lstStyle/>
        <a:p>
          <a:endParaRPr lang="en-US"/>
        </a:p>
      </dgm:t>
    </dgm:pt>
    <dgm:pt modelId="{288EB287-FE76-45F2-9820-CF57176266D9}" type="sibTrans" cxnId="{C71E1F11-27E3-4E4A-9316-EC4D0220869C}">
      <dgm:prSet/>
      <dgm:spPr/>
      <dgm:t>
        <a:bodyPr/>
        <a:lstStyle/>
        <a:p>
          <a:endParaRPr lang="en-US"/>
        </a:p>
      </dgm:t>
    </dgm:pt>
    <dgm:pt modelId="{754DF724-D7F4-4540-9F3C-545998D7D569}">
      <dgm:prSet phldrT="[Text]" custT="1"/>
      <dgm:spPr>
        <a:solidFill>
          <a:srgbClr val="92D050">
            <a:alpha val="90000"/>
          </a:srgbClr>
        </a:solidFill>
      </dgm:spPr>
      <dgm:t>
        <a:bodyPr/>
        <a:lstStyle/>
        <a:p>
          <a:r>
            <a:rPr lang="en-US" sz="2000" dirty="0" smtClean="0"/>
            <a:t>Any </a:t>
          </a:r>
          <a:r>
            <a:rPr lang="en-US" sz="2000" dirty="0" err="1" smtClean="0"/>
            <a:t>BestIT</a:t>
          </a:r>
          <a:r>
            <a:rPr lang="en-US" sz="2000" dirty="0" smtClean="0"/>
            <a:t> Asset</a:t>
          </a:r>
          <a:endParaRPr lang="en-US" sz="2000" dirty="0"/>
        </a:p>
      </dgm:t>
    </dgm:pt>
    <dgm:pt modelId="{40E403E8-3B3B-4644-8197-91F0581302D6}" type="parTrans" cxnId="{F6DEB36A-F4AB-4E0A-9AC6-9D3DBBC417CE}">
      <dgm:prSet/>
      <dgm:spPr/>
      <dgm:t>
        <a:bodyPr/>
        <a:lstStyle/>
        <a:p>
          <a:endParaRPr lang="en-US"/>
        </a:p>
      </dgm:t>
    </dgm:pt>
    <dgm:pt modelId="{D6BC30BF-891C-4C18-8590-92963FE12A15}" type="sibTrans" cxnId="{F6DEB36A-F4AB-4E0A-9AC6-9D3DBBC417CE}">
      <dgm:prSet/>
      <dgm:spPr/>
      <dgm:t>
        <a:bodyPr/>
        <a:lstStyle/>
        <a:p>
          <a:endParaRPr lang="en-US"/>
        </a:p>
      </dgm:t>
    </dgm:pt>
    <dgm:pt modelId="{A1C4E054-04ED-4A3C-B58C-75F53202913A}">
      <dgm:prSet phldrT="[Text]" custT="1"/>
      <dgm:spPr/>
      <dgm:t>
        <a:bodyPr/>
        <a:lstStyle/>
        <a:p>
          <a:r>
            <a:rPr lang="en-US" sz="600" dirty="0" smtClean="0"/>
            <a:t>Author</a:t>
          </a:r>
          <a:endParaRPr lang="en-US" sz="600" dirty="0"/>
        </a:p>
      </dgm:t>
    </dgm:pt>
    <dgm:pt modelId="{40D7609D-CAF5-4346-B15B-4A0F5EF8697B}" type="parTrans" cxnId="{A702FAC7-5C7C-4626-B6D4-918B7EBBB4E5}">
      <dgm:prSet/>
      <dgm:spPr/>
      <dgm:t>
        <a:bodyPr/>
        <a:lstStyle/>
        <a:p>
          <a:endParaRPr lang="en-US"/>
        </a:p>
      </dgm:t>
    </dgm:pt>
    <dgm:pt modelId="{91D03886-5D19-4C83-90E9-1DE5FF08A733}" type="sibTrans" cxnId="{A702FAC7-5C7C-4626-B6D4-918B7EBBB4E5}">
      <dgm:prSet/>
      <dgm:spPr/>
      <dgm:t>
        <a:bodyPr/>
        <a:lstStyle/>
        <a:p>
          <a:endParaRPr lang="en-US"/>
        </a:p>
      </dgm:t>
    </dgm:pt>
    <dgm:pt modelId="{B0147A4E-36C8-400E-B2EB-406B0E93EC88}">
      <dgm:prSet phldrT="[Text]" custT="1"/>
      <dgm:spPr/>
      <dgm:t>
        <a:bodyPr/>
        <a:lstStyle/>
        <a:p>
          <a:r>
            <a:rPr lang="en-US" sz="600" dirty="0" smtClean="0"/>
            <a:t>Title</a:t>
          </a:r>
          <a:endParaRPr lang="en-US" sz="600" dirty="0"/>
        </a:p>
      </dgm:t>
    </dgm:pt>
    <dgm:pt modelId="{6B5F3C4D-1D0F-4742-83BB-3C45ED651208}" type="parTrans" cxnId="{F56DA1A4-6D9F-4527-A814-D2521231F4C1}">
      <dgm:prSet/>
      <dgm:spPr/>
      <dgm:t>
        <a:bodyPr/>
        <a:lstStyle/>
        <a:p>
          <a:endParaRPr lang="en-US"/>
        </a:p>
      </dgm:t>
    </dgm:pt>
    <dgm:pt modelId="{AAB14E0A-A8B4-4424-9656-FE42BA2368EB}" type="sibTrans" cxnId="{F56DA1A4-6D9F-4527-A814-D2521231F4C1}">
      <dgm:prSet/>
      <dgm:spPr/>
      <dgm:t>
        <a:bodyPr/>
        <a:lstStyle/>
        <a:p>
          <a:endParaRPr lang="en-US"/>
        </a:p>
      </dgm:t>
    </dgm:pt>
    <dgm:pt modelId="{92979274-9384-4669-90F2-8FFAE94FC67A}">
      <dgm:prSet phldrT="[Text]" custT="1"/>
      <dgm:spPr/>
      <dgm:t>
        <a:bodyPr/>
        <a:lstStyle/>
        <a:p>
          <a:r>
            <a:rPr lang="en-US" sz="600" dirty="0" smtClean="0"/>
            <a:t>Org Unit</a:t>
          </a:r>
          <a:endParaRPr lang="en-US" sz="600" dirty="0"/>
        </a:p>
      </dgm:t>
    </dgm:pt>
    <dgm:pt modelId="{DF4CBDF5-6AF6-4695-840C-E6C29655254F}" type="parTrans" cxnId="{94867712-00BA-4331-B475-5854D06ABB1F}">
      <dgm:prSet/>
      <dgm:spPr/>
      <dgm:t>
        <a:bodyPr/>
        <a:lstStyle/>
        <a:p>
          <a:endParaRPr lang="en-US"/>
        </a:p>
      </dgm:t>
    </dgm:pt>
    <dgm:pt modelId="{D440F1DC-0D8F-45A0-8B5E-47CFA31EC6F1}" type="sibTrans" cxnId="{94867712-00BA-4331-B475-5854D06ABB1F}">
      <dgm:prSet/>
      <dgm:spPr/>
      <dgm:t>
        <a:bodyPr/>
        <a:lstStyle/>
        <a:p>
          <a:endParaRPr lang="en-US"/>
        </a:p>
      </dgm:t>
    </dgm:pt>
    <dgm:pt modelId="{4E52A9E8-B69D-412B-AD3E-07F5D99A55B8}">
      <dgm:prSet phldrT="[Text]" custT="1"/>
      <dgm:spPr/>
      <dgm:t>
        <a:bodyPr/>
        <a:lstStyle/>
        <a:p>
          <a:r>
            <a:rPr lang="en-US" sz="600" dirty="0" smtClean="0"/>
            <a:t>Owner</a:t>
          </a:r>
          <a:endParaRPr lang="en-US" sz="600" dirty="0"/>
        </a:p>
      </dgm:t>
    </dgm:pt>
    <dgm:pt modelId="{A1B4ACB7-C02A-4BF1-BC59-E131A3CCBDAA}" type="parTrans" cxnId="{90C7E93B-37B8-41CD-9817-2DB9D9BBFEBB}">
      <dgm:prSet/>
      <dgm:spPr/>
      <dgm:t>
        <a:bodyPr/>
        <a:lstStyle/>
        <a:p>
          <a:endParaRPr lang="en-US"/>
        </a:p>
      </dgm:t>
    </dgm:pt>
    <dgm:pt modelId="{5715F38E-B1DB-4899-A9F8-41278CCE9044}" type="sibTrans" cxnId="{90C7E93B-37B8-41CD-9817-2DB9D9BBFEBB}">
      <dgm:prSet/>
      <dgm:spPr/>
      <dgm:t>
        <a:bodyPr/>
        <a:lstStyle/>
        <a:p>
          <a:endParaRPr lang="en-US"/>
        </a:p>
      </dgm:t>
    </dgm:pt>
    <dgm:pt modelId="{54C473D4-33D8-42B1-9168-0F7B4BE9B6CF}">
      <dgm:prSet phldrT="[Text]" custT="1"/>
      <dgm:spPr/>
      <dgm:t>
        <a:bodyPr/>
        <a:lstStyle/>
        <a:p>
          <a:r>
            <a:rPr lang="en-US" sz="600" dirty="0" smtClean="0"/>
            <a:t>Approved By</a:t>
          </a:r>
          <a:endParaRPr lang="en-US" sz="600" dirty="0"/>
        </a:p>
      </dgm:t>
    </dgm:pt>
    <dgm:pt modelId="{B36C4005-62A8-4585-9B8C-6871662B6EDD}" type="parTrans" cxnId="{4D7412CE-09DD-4E9F-9D04-D19B67441F30}">
      <dgm:prSet/>
      <dgm:spPr/>
      <dgm:t>
        <a:bodyPr/>
        <a:lstStyle/>
        <a:p>
          <a:endParaRPr lang="en-US"/>
        </a:p>
      </dgm:t>
    </dgm:pt>
    <dgm:pt modelId="{346B44AA-686F-4DF6-95A2-1DB16944E835}" type="sibTrans" cxnId="{4D7412CE-09DD-4E9F-9D04-D19B67441F30}">
      <dgm:prSet/>
      <dgm:spPr/>
      <dgm:t>
        <a:bodyPr/>
        <a:lstStyle/>
        <a:p>
          <a:endParaRPr lang="en-US"/>
        </a:p>
      </dgm:t>
    </dgm:pt>
    <dgm:pt modelId="{97CDA4D1-42A4-466E-8580-F626E8EAB069}">
      <dgm:prSet phldrT="[Text]" custT="1"/>
      <dgm:spPr/>
      <dgm:t>
        <a:bodyPr/>
        <a:lstStyle/>
        <a:p>
          <a:r>
            <a:rPr lang="en-US" sz="600" dirty="0" smtClean="0"/>
            <a:t>Sub Unit</a:t>
          </a:r>
          <a:endParaRPr lang="en-US" sz="600" dirty="0"/>
        </a:p>
      </dgm:t>
    </dgm:pt>
    <dgm:pt modelId="{82D486B2-C82B-4AFD-92D7-9588375BC40E}" type="parTrans" cxnId="{3410890E-C4E6-4944-A499-2084CF073667}">
      <dgm:prSet/>
      <dgm:spPr/>
      <dgm:t>
        <a:bodyPr/>
        <a:lstStyle/>
        <a:p>
          <a:endParaRPr lang="en-US"/>
        </a:p>
      </dgm:t>
    </dgm:pt>
    <dgm:pt modelId="{99722062-BAE9-49FB-B9ED-D62854AA5D70}" type="sibTrans" cxnId="{3410890E-C4E6-4944-A499-2084CF073667}">
      <dgm:prSet/>
      <dgm:spPr/>
      <dgm:t>
        <a:bodyPr/>
        <a:lstStyle/>
        <a:p>
          <a:endParaRPr lang="en-US"/>
        </a:p>
      </dgm:t>
    </dgm:pt>
    <dgm:pt modelId="{3357BC52-A70D-4870-A24B-FF6CB6FD5E09}">
      <dgm:prSet phldrT="[Text]" custT="1"/>
      <dgm:spPr/>
      <dgm:t>
        <a:bodyPr/>
        <a:lstStyle/>
        <a:p>
          <a:r>
            <a:rPr lang="en-US" sz="700" dirty="0" smtClean="0"/>
            <a:t>Procedures</a:t>
          </a:r>
          <a:endParaRPr lang="en-US" sz="700" dirty="0"/>
        </a:p>
      </dgm:t>
    </dgm:pt>
    <dgm:pt modelId="{06659366-266C-4CA0-A641-BEE1C87C885A}" type="parTrans" cxnId="{79F02620-04A0-49E8-BF85-8A58FDE77D64}">
      <dgm:prSet/>
      <dgm:spPr/>
      <dgm:t>
        <a:bodyPr/>
        <a:lstStyle/>
        <a:p>
          <a:endParaRPr lang="en-US"/>
        </a:p>
      </dgm:t>
    </dgm:pt>
    <dgm:pt modelId="{09021EF1-4FA9-4208-80C7-10880FDC09C8}" type="sibTrans" cxnId="{79F02620-04A0-49E8-BF85-8A58FDE77D64}">
      <dgm:prSet/>
      <dgm:spPr/>
      <dgm:t>
        <a:bodyPr/>
        <a:lstStyle/>
        <a:p>
          <a:endParaRPr lang="en-US"/>
        </a:p>
      </dgm:t>
    </dgm:pt>
    <dgm:pt modelId="{FC5DA483-342D-4F48-A4BF-58BE1E73CE5C}">
      <dgm:prSet phldrT="[Text]" custT="1"/>
      <dgm:spPr/>
      <dgm:t>
        <a:bodyPr/>
        <a:lstStyle/>
        <a:p>
          <a:r>
            <a:rPr lang="en-US" sz="700" dirty="0" smtClean="0"/>
            <a:t>HR Procedures</a:t>
          </a:r>
          <a:endParaRPr lang="en-US" sz="700" dirty="0"/>
        </a:p>
      </dgm:t>
    </dgm:pt>
    <dgm:pt modelId="{CBC0666B-80E6-4868-BC51-3F7516127BFA}" type="parTrans" cxnId="{08E626A9-8D09-4ED1-BFD8-6E0697C0AD2B}">
      <dgm:prSet/>
      <dgm:spPr/>
      <dgm:t>
        <a:bodyPr/>
        <a:lstStyle/>
        <a:p>
          <a:endParaRPr lang="en-US"/>
        </a:p>
      </dgm:t>
    </dgm:pt>
    <dgm:pt modelId="{FAD27189-00AA-4AB2-B13A-2381E6F5EE8D}" type="sibTrans" cxnId="{08E626A9-8D09-4ED1-BFD8-6E0697C0AD2B}">
      <dgm:prSet/>
      <dgm:spPr/>
      <dgm:t>
        <a:bodyPr/>
        <a:lstStyle/>
        <a:p>
          <a:endParaRPr lang="en-US"/>
        </a:p>
      </dgm:t>
    </dgm:pt>
    <dgm:pt modelId="{B184B712-165B-4645-BDDC-9D8A76CE901A}">
      <dgm:prSet phldrT="[Text]" custT="1"/>
      <dgm:spPr/>
      <dgm:t>
        <a:bodyPr/>
        <a:lstStyle/>
        <a:p>
          <a:r>
            <a:rPr lang="en-US" sz="700" i="1" dirty="0" smtClean="0"/>
            <a:t>CV Templates</a:t>
          </a:r>
          <a:endParaRPr lang="en-US" sz="700" i="1" dirty="0"/>
        </a:p>
      </dgm:t>
    </dgm:pt>
    <dgm:pt modelId="{BEC8D035-09D6-4C67-86C7-0630D7E4138C}" type="parTrans" cxnId="{7C454756-4E7C-4BB2-B8C4-B5B0D5A4E521}">
      <dgm:prSet/>
      <dgm:spPr/>
      <dgm:t>
        <a:bodyPr/>
        <a:lstStyle/>
        <a:p>
          <a:endParaRPr lang="en-US"/>
        </a:p>
      </dgm:t>
    </dgm:pt>
    <dgm:pt modelId="{34E09165-E9C9-4772-8D2B-42275F11C109}" type="sibTrans" cxnId="{7C454756-4E7C-4BB2-B8C4-B5B0D5A4E521}">
      <dgm:prSet/>
      <dgm:spPr/>
      <dgm:t>
        <a:bodyPr/>
        <a:lstStyle/>
        <a:p>
          <a:endParaRPr lang="en-US"/>
        </a:p>
      </dgm:t>
    </dgm:pt>
    <dgm:pt modelId="{78DC2EEC-01BF-4F59-B0EE-C629E63D7BD6}" type="pres">
      <dgm:prSet presAssocID="{02327129-4D18-44BD-B1B5-7D210B06EBF1}" presName="Name0" presStyleCnt="0">
        <dgm:presLayoutVars>
          <dgm:chMax val="7"/>
          <dgm:dir/>
          <dgm:animLvl val="lvl"/>
          <dgm:resizeHandles val="exact"/>
        </dgm:presLayoutVars>
      </dgm:prSet>
      <dgm:spPr/>
      <dgm:t>
        <a:bodyPr/>
        <a:lstStyle/>
        <a:p>
          <a:endParaRPr lang="en-US"/>
        </a:p>
      </dgm:t>
    </dgm:pt>
    <dgm:pt modelId="{71493958-0E67-4A6E-908A-2AF97EF95C77}" type="pres">
      <dgm:prSet presAssocID="{1F166B1B-05DF-443F-9481-14BC5639694F}" presName="circle1" presStyleLbl="node1" presStyleIdx="0" presStyleCnt="3" custLinFactNeighborX="-2083"/>
      <dgm:spPr/>
      <dgm:t>
        <a:bodyPr/>
        <a:lstStyle/>
        <a:p>
          <a:endParaRPr lang="en-US"/>
        </a:p>
      </dgm:t>
    </dgm:pt>
    <dgm:pt modelId="{21E15A60-90BC-4B6B-A3D2-9709444A32B8}" type="pres">
      <dgm:prSet presAssocID="{1F166B1B-05DF-443F-9481-14BC5639694F}" presName="space" presStyleCnt="0"/>
      <dgm:spPr/>
    </dgm:pt>
    <dgm:pt modelId="{CB0E5B1E-D927-41D1-9EDD-1F0A262082D8}" type="pres">
      <dgm:prSet presAssocID="{1F166B1B-05DF-443F-9481-14BC5639694F}" presName="rect1" presStyleLbl="alignAcc1" presStyleIdx="0" presStyleCnt="3"/>
      <dgm:spPr/>
      <dgm:t>
        <a:bodyPr/>
        <a:lstStyle/>
        <a:p>
          <a:endParaRPr lang="en-US"/>
        </a:p>
      </dgm:t>
    </dgm:pt>
    <dgm:pt modelId="{A9E20CB6-D8DB-40D5-97E0-0B566150672B}" type="pres">
      <dgm:prSet presAssocID="{D6E5D9F7-4BD2-49CD-ACBF-860F8EB112D9}" presName="vertSpace2" presStyleLbl="node1" presStyleIdx="0" presStyleCnt="3"/>
      <dgm:spPr/>
    </dgm:pt>
    <dgm:pt modelId="{87D491A8-E1F9-48BB-97B0-C6C98DFEC66B}" type="pres">
      <dgm:prSet presAssocID="{D6E5D9F7-4BD2-49CD-ACBF-860F8EB112D9}" presName="circle2" presStyleLbl="node1" presStyleIdx="1" presStyleCnt="3"/>
      <dgm:spPr/>
    </dgm:pt>
    <dgm:pt modelId="{84951B1B-F3C6-4400-99EE-7272EF2A9531}" type="pres">
      <dgm:prSet presAssocID="{D6E5D9F7-4BD2-49CD-ACBF-860F8EB112D9}" presName="rect2" presStyleLbl="alignAcc1" presStyleIdx="1" presStyleCnt="3"/>
      <dgm:spPr/>
      <dgm:t>
        <a:bodyPr/>
        <a:lstStyle/>
        <a:p>
          <a:endParaRPr lang="en-US"/>
        </a:p>
      </dgm:t>
    </dgm:pt>
    <dgm:pt modelId="{D2D2D672-F49E-486D-97C8-223F402B962B}" type="pres">
      <dgm:prSet presAssocID="{754DF724-D7F4-4540-9F3C-545998D7D569}" presName="vertSpace3" presStyleLbl="node1" presStyleIdx="1" presStyleCnt="3"/>
      <dgm:spPr/>
    </dgm:pt>
    <dgm:pt modelId="{3AF09827-822B-491C-80A1-05B5C6B32E19}" type="pres">
      <dgm:prSet presAssocID="{754DF724-D7F4-4540-9F3C-545998D7D569}" presName="circle3" presStyleLbl="node1" presStyleIdx="2" presStyleCnt="3"/>
      <dgm:spPr/>
    </dgm:pt>
    <dgm:pt modelId="{BBBA88FD-368E-471B-B8FD-F16B219509A0}" type="pres">
      <dgm:prSet presAssocID="{754DF724-D7F4-4540-9F3C-545998D7D569}" presName="rect3" presStyleLbl="alignAcc1" presStyleIdx="2" presStyleCnt="3"/>
      <dgm:spPr/>
      <dgm:t>
        <a:bodyPr/>
        <a:lstStyle/>
        <a:p>
          <a:endParaRPr lang="en-US"/>
        </a:p>
      </dgm:t>
    </dgm:pt>
    <dgm:pt modelId="{D0E8E8F4-0B44-4608-86DA-0EB6EC77385B}" type="pres">
      <dgm:prSet presAssocID="{1F166B1B-05DF-443F-9481-14BC5639694F}" presName="rect1ParTx" presStyleLbl="alignAcc1" presStyleIdx="2" presStyleCnt="3">
        <dgm:presLayoutVars>
          <dgm:chMax val="1"/>
          <dgm:bulletEnabled val="1"/>
        </dgm:presLayoutVars>
      </dgm:prSet>
      <dgm:spPr/>
      <dgm:t>
        <a:bodyPr/>
        <a:lstStyle/>
        <a:p>
          <a:endParaRPr lang="en-US"/>
        </a:p>
      </dgm:t>
    </dgm:pt>
    <dgm:pt modelId="{272F9EC6-8810-460A-9047-1DB4BAD320F0}" type="pres">
      <dgm:prSet presAssocID="{1F166B1B-05DF-443F-9481-14BC5639694F}" presName="rect1ChTx" presStyleLbl="alignAcc1" presStyleIdx="2" presStyleCnt="3">
        <dgm:presLayoutVars>
          <dgm:bulletEnabled val="1"/>
        </dgm:presLayoutVars>
      </dgm:prSet>
      <dgm:spPr/>
      <dgm:t>
        <a:bodyPr/>
        <a:lstStyle/>
        <a:p>
          <a:endParaRPr lang="en-US"/>
        </a:p>
      </dgm:t>
    </dgm:pt>
    <dgm:pt modelId="{CBD7C971-FD8F-4EAC-9F1E-B462F888B12E}" type="pres">
      <dgm:prSet presAssocID="{D6E5D9F7-4BD2-49CD-ACBF-860F8EB112D9}" presName="rect2ParTx" presStyleLbl="alignAcc1" presStyleIdx="2" presStyleCnt="3">
        <dgm:presLayoutVars>
          <dgm:chMax val="1"/>
          <dgm:bulletEnabled val="1"/>
        </dgm:presLayoutVars>
      </dgm:prSet>
      <dgm:spPr/>
      <dgm:t>
        <a:bodyPr/>
        <a:lstStyle/>
        <a:p>
          <a:endParaRPr lang="en-US"/>
        </a:p>
      </dgm:t>
    </dgm:pt>
    <dgm:pt modelId="{ACE981F5-E8ED-4653-BCE8-C61C62916FE5}" type="pres">
      <dgm:prSet presAssocID="{D6E5D9F7-4BD2-49CD-ACBF-860F8EB112D9}" presName="rect2ChTx" presStyleLbl="alignAcc1" presStyleIdx="2" presStyleCnt="3">
        <dgm:presLayoutVars>
          <dgm:bulletEnabled val="1"/>
        </dgm:presLayoutVars>
      </dgm:prSet>
      <dgm:spPr/>
      <dgm:t>
        <a:bodyPr/>
        <a:lstStyle/>
        <a:p>
          <a:endParaRPr lang="en-US"/>
        </a:p>
      </dgm:t>
    </dgm:pt>
    <dgm:pt modelId="{3DD634BE-AB4F-4DC9-86DD-A11750BEE11B}" type="pres">
      <dgm:prSet presAssocID="{754DF724-D7F4-4540-9F3C-545998D7D569}" presName="rect3ParTx" presStyleLbl="alignAcc1" presStyleIdx="2" presStyleCnt="3">
        <dgm:presLayoutVars>
          <dgm:chMax val="1"/>
          <dgm:bulletEnabled val="1"/>
        </dgm:presLayoutVars>
      </dgm:prSet>
      <dgm:spPr/>
      <dgm:t>
        <a:bodyPr/>
        <a:lstStyle/>
        <a:p>
          <a:endParaRPr lang="en-US"/>
        </a:p>
      </dgm:t>
    </dgm:pt>
    <dgm:pt modelId="{46165B41-6922-480D-BAB3-B01866DDE817}" type="pres">
      <dgm:prSet presAssocID="{754DF724-D7F4-4540-9F3C-545998D7D569}" presName="rect3ChTx" presStyleLbl="alignAcc1" presStyleIdx="2" presStyleCnt="3">
        <dgm:presLayoutVars>
          <dgm:bulletEnabled val="1"/>
        </dgm:presLayoutVars>
      </dgm:prSet>
      <dgm:spPr/>
      <dgm:t>
        <a:bodyPr/>
        <a:lstStyle/>
        <a:p>
          <a:endParaRPr lang="en-US"/>
        </a:p>
      </dgm:t>
    </dgm:pt>
  </dgm:ptLst>
  <dgm:cxnLst>
    <dgm:cxn modelId="{3410890E-C4E6-4944-A499-2084CF073667}" srcId="{754DF724-D7F4-4540-9F3C-545998D7D569}" destId="{97CDA4D1-42A4-466E-8580-F626E8EAB069}" srcOrd="3" destOrd="0" parTransId="{82D486B2-C82B-4AFD-92D7-9588375BC40E}" sibTransId="{99722062-BAE9-49FB-B9ED-D62854AA5D70}"/>
    <dgm:cxn modelId="{76AEE47B-4AF6-44FE-8012-ABFB5F3EDA2D}" type="presOf" srcId="{4E52A9E8-B69D-412B-AD3E-07F5D99A55B8}" destId="{46165B41-6922-480D-BAB3-B01866DDE817}" srcOrd="0" destOrd="4" presId="urn:microsoft.com/office/officeart/2005/8/layout/target3"/>
    <dgm:cxn modelId="{CC66B632-378C-48FB-AC84-EAA90AE91F7F}" type="presOf" srcId="{68C109CE-1988-4EFC-95A5-BA832F3FAE1A}" destId="{272F9EC6-8810-460A-9047-1DB4BAD320F0}" srcOrd="0" destOrd="0" presId="urn:microsoft.com/office/officeart/2005/8/layout/target3"/>
    <dgm:cxn modelId="{DD7725D9-4D9E-4FD2-892E-25BC9BB1E347}" type="presOf" srcId="{B184B712-165B-4645-BDDC-9D8A76CE901A}" destId="{272F9EC6-8810-460A-9047-1DB4BAD320F0}" srcOrd="0" destOrd="3" presId="urn:microsoft.com/office/officeart/2005/8/layout/target3"/>
    <dgm:cxn modelId="{D7B79979-038E-43D0-B38E-E242E4147CE0}" type="presOf" srcId="{FC5DA483-342D-4F48-A4BF-58BE1E73CE5C}" destId="{272F9EC6-8810-460A-9047-1DB4BAD320F0}" srcOrd="0" destOrd="2" presId="urn:microsoft.com/office/officeart/2005/8/layout/target3"/>
    <dgm:cxn modelId="{E4BD5319-6295-4835-A01F-5157AB00F210}" type="presOf" srcId="{54C473D4-33D8-42B1-9168-0F7B4BE9B6CF}" destId="{46165B41-6922-480D-BAB3-B01866DDE817}" srcOrd="0" destOrd="5" presId="urn:microsoft.com/office/officeart/2005/8/layout/target3"/>
    <dgm:cxn modelId="{23DC5B05-4D4C-40AE-87B8-08F45ACB76CA}" type="presOf" srcId="{D6E5D9F7-4BD2-49CD-ACBF-860F8EB112D9}" destId="{CBD7C971-FD8F-4EAC-9F1E-B462F888B12E}" srcOrd="1" destOrd="0" presId="urn:microsoft.com/office/officeart/2005/8/layout/target3"/>
    <dgm:cxn modelId="{C71E1F11-27E3-4E4A-9316-EC4D0220869C}" srcId="{D6E5D9F7-4BD2-49CD-ACBF-860F8EB112D9}" destId="{43973ACF-2B52-4A00-B1CF-257D46561582}" srcOrd="1" destOrd="0" parTransId="{43C3CAEB-1BD4-4225-962E-C99A486385B1}" sibTransId="{288EB287-FE76-45F2-9820-CF57176266D9}"/>
    <dgm:cxn modelId="{D758ABF4-F426-4BEE-9115-9ECC6957D911}" type="presOf" srcId="{A1C4E054-04ED-4A3C-B58C-75F53202913A}" destId="{46165B41-6922-480D-BAB3-B01866DDE817}" srcOrd="0" destOrd="0" presId="urn:microsoft.com/office/officeart/2005/8/layout/target3"/>
    <dgm:cxn modelId="{82454710-AEE8-4F91-9C97-A75A41F4FE4D}" type="presOf" srcId="{B07BC05C-C5C8-46D1-94BB-693511100D4C}" destId="{ACE981F5-E8ED-4653-BCE8-C61C62916FE5}" srcOrd="0" destOrd="0" presId="urn:microsoft.com/office/officeart/2005/8/layout/target3"/>
    <dgm:cxn modelId="{BDFC6A66-8D30-4B7A-A3A2-C2ADFDF43BCC}" srcId="{1F166B1B-05DF-443F-9481-14BC5639694F}" destId="{5672BB35-9033-4FFE-8DB0-3E8873FE8966}" srcOrd="1" destOrd="0" parTransId="{10C54870-28E0-4ACE-9A80-D3A15558412C}" sibTransId="{2BF68E47-FC44-4361-8A48-8CEB614B66DC}"/>
    <dgm:cxn modelId="{E3F35BC2-0574-46FD-9F2A-6CF7B66E5ABB}" type="presOf" srcId="{02327129-4D18-44BD-B1B5-7D210B06EBF1}" destId="{78DC2EEC-01BF-4F59-B0EE-C629E63D7BD6}" srcOrd="0" destOrd="0" presId="urn:microsoft.com/office/officeart/2005/8/layout/target3"/>
    <dgm:cxn modelId="{79F02620-04A0-49E8-BF85-8A58FDE77D64}" srcId="{D6E5D9F7-4BD2-49CD-ACBF-860F8EB112D9}" destId="{3357BC52-A70D-4870-A24B-FF6CB6FD5E09}" srcOrd="2" destOrd="0" parTransId="{06659366-266C-4CA0-A641-BEE1C87C885A}" sibTransId="{09021EF1-4FA9-4208-80C7-10880FDC09C8}"/>
    <dgm:cxn modelId="{846625F2-842C-4FE3-9134-9BB3BCCA3183}" type="presOf" srcId="{97CDA4D1-42A4-466E-8580-F626E8EAB069}" destId="{46165B41-6922-480D-BAB3-B01866DDE817}" srcOrd="0" destOrd="3" presId="urn:microsoft.com/office/officeart/2005/8/layout/target3"/>
    <dgm:cxn modelId="{F6DEB36A-F4AB-4E0A-9AC6-9D3DBBC417CE}" srcId="{02327129-4D18-44BD-B1B5-7D210B06EBF1}" destId="{754DF724-D7F4-4540-9F3C-545998D7D569}" srcOrd="2" destOrd="0" parTransId="{40E403E8-3B3B-4644-8197-91F0581302D6}" sibTransId="{D6BC30BF-891C-4C18-8590-92963FE12A15}"/>
    <dgm:cxn modelId="{EBAEEC56-A7F9-4120-A94E-ED3595912685}" type="presOf" srcId="{1F166B1B-05DF-443F-9481-14BC5639694F}" destId="{CB0E5B1E-D927-41D1-9EDD-1F0A262082D8}" srcOrd="0" destOrd="0" presId="urn:microsoft.com/office/officeart/2005/8/layout/target3"/>
    <dgm:cxn modelId="{90C7E93B-37B8-41CD-9817-2DB9D9BBFEBB}" srcId="{754DF724-D7F4-4540-9F3C-545998D7D569}" destId="{4E52A9E8-B69D-412B-AD3E-07F5D99A55B8}" srcOrd="4" destOrd="0" parTransId="{A1B4ACB7-C02A-4BF1-BC59-E131A3CCBDAA}" sibTransId="{5715F38E-B1DB-4899-A9F8-41278CCE9044}"/>
    <dgm:cxn modelId="{D3692E38-BC56-43BC-AE09-00D1602531D1}" type="presOf" srcId="{754DF724-D7F4-4540-9F3C-545998D7D569}" destId="{3DD634BE-AB4F-4DC9-86DD-A11750BEE11B}" srcOrd="1" destOrd="0" presId="urn:microsoft.com/office/officeart/2005/8/layout/target3"/>
    <dgm:cxn modelId="{454BEDE2-D473-4DCE-831E-50BB891E7009}" type="presOf" srcId="{B0147A4E-36C8-400E-B2EB-406B0E93EC88}" destId="{46165B41-6922-480D-BAB3-B01866DDE817}" srcOrd="0" destOrd="1" presId="urn:microsoft.com/office/officeart/2005/8/layout/target3"/>
    <dgm:cxn modelId="{3E6DC153-C863-4B7C-A5F3-36DEC4C02D1D}" type="presOf" srcId="{92979274-9384-4669-90F2-8FFAE94FC67A}" destId="{46165B41-6922-480D-BAB3-B01866DDE817}" srcOrd="0" destOrd="2" presId="urn:microsoft.com/office/officeart/2005/8/layout/target3"/>
    <dgm:cxn modelId="{06F28B49-9458-42F8-A2DC-55AEC6AC639D}" srcId="{02327129-4D18-44BD-B1B5-7D210B06EBF1}" destId="{D6E5D9F7-4BD2-49CD-ACBF-860F8EB112D9}" srcOrd="1" destOrd="0" parTransId="{CEFA2275-2919-4D35-B365-9C0263E38E73}" sibTransId="{EE6EB2D6-34C8-4208-A5E4-DB0CFFAADD4F}"/>
    <dgm:cxn modelId="{06FA174F-A3C2-42AF-991F-70852D1D8C3A}" type="presOf" srcId="{1F166B1B-05DF-443F-9481-14BC5639694F}" destId="{D0E8E8F4-0B44-4608-86DA-0EB6EC77385B}" srcOrd="1" destOrd="0" presId="urn:microsoft.com/office/officeart/2005/8/layout/target3"/>
    <dgm:cxn modelId="{04926F6A-C5FC-4493-9352-D3488D5BF894}" type="presOf" srcId="{43973ACF-2B52-4A00-B1CF-257D46561582}" destId="{ACE981F5-E8ED-4653-BCE8-C61C62916FE5}" srcOrd="0" destOrd="1" presId="urn:microsoft.com/office/officeart/2005/8/layout/target3"/>
    <dgm:cxn modelId="{BE8D09E8-C6F4-4973-9457-A1CAE287FD6B}" srcId="{1F166B1B-05DF-443F-9481-14BC5639694F}" destId="{68C109CE-1988-4EFC-95A5-BA832F3FAE1A}" srcOrd="0" destOrd="0" parTransId="{3643AAA3-CBCA-4445-A831-C80E3D4C86BB}" sibTransId="{8DCF5BBF-D9A0-4D91-A969-104E318CBFA3}"/>
    <dgm:cxn modelId="{F56DA1A4-6D9F-4527-A814-D2521231F4C1}" srcId="{754DF724-D7F4-4540-9F3C-545998D7D569}" destId="{B0147A4E-36C8-400E-B2EB-406B0E93EC88}" srcOrd="1" destOrd="0" parTransId="{6B5F3C4D-1D0F-4742-83BB-3C45ED651208}" sibTransId="{AAB14E0A-A8B4-4424-9656-FE42BA2368EB}"/>
    <dgm:cxn modelId="{4D7412CE-09DD-4E9F-9D04-D19B67441F30}" srcId="{754DF724-D7F4-4540-9F3C-545998D7D569}" destId="{54C473D4-33D8-42B1-9168-0F7B4BE9B6CF}" srcOrd="5" destOrd="0" parTransId="{B36C4005-62A8-4585-9B8C-6871662B6EDD}" sibTransId="{346B44AA-686F-4DF6-95A2-1DB16944E835}"/>
    <dgm:cxn modelId="{3C26E184-86F2-4296-BA37-6242C8F30B48}" srcId="{D6E5D9F7-4BD2-49CD-ACBF-860F8EB112D9}" destId="{B07BC05C-C5C8-46D1-94BB-693511100D4C}" srcOrd="0" destOrd="0" parTransId="{FA14CECE-24DB-4499-8B4C-23EA3AB5C705}" sibTransId="{5C8251E0-8AAE-455B-9C89-B164F7C4E42F}"/>
    <dgm:cxn modelId="{323A4642-141E-457B-8B5A-D33F47D74BAC}" type="presOf" srcId="{D6E5D9F7-4BD2-49CD-ACBF-860F8EB112D9}" destId="{84951B1B-F3C6-4400-99EE-7272EF2A9531}" srcOrd="0" destOrd="0" presId="urn:microsoft.com/office/officeart/2005/8/layout/target3"/>
    <dgm:cxn modelId="{A702FAC7-5C7C-4626-B6D4-918B7EBBB4E5}" srcId="{754DF724-D7F4-4540-9F3C-545998D7D569}" destId="{A1C4E054-04ED-4A3C-B58C-75F53202913A}" srcOrd="0" destOrd="0" parTransId="{40D7609D-CAF5-4346-B15B-4A0F5EF8697B}" sibTransId="{91D03886-5D19-4C83-90E9-1DE5FF08A733}"/>
    <dgm:cxn modelId="{0F24CF28-ECDD-4770-A6DB-A6D73048E85F}" srcId="{02327129-4D18-44BD-B1B5-7D210B06EBF1}" destId="{1F166B1B-05DF-443F-9481-14BC5639694F}" srcOrd="0" destOrd="0" parTransId="{7DFAF5FC-9E3D-4CE5-9719-BD8A04EBA0A0}" sibTransId="{53F1EBB0-BFCF-4FD3-B79E-9E079166A220}"/>
    <dgm:cxn modelId="{08E626A9-8D09-4ED1-BFD8-6E0697C0AD2B}" srcId="{1F166B1B-05DF-443F-9481-14BC5639694F}" destId="{FC5DA483-342D-4F48-A4BF-58BE1E73CE5C}" srcOrd="2" destOrd="0" parTransId="{CBC0666B-80E6-4868-BC51-3F7516127BFA}" sibTransId="{FAD27189-00AA-4AB2-B13A-2381E6F5EE8D}"/>
    <dgm:cxn modelId="{E0D93A06-14E2-465D-9311-D4E14BDE7F00}" type="presOf" srcId="{754DF724-D7F4-4540-9F3C-545998D7D569}" destId="{BBBA88FD-368E-471B-B8FD-F16B219509A0}" srcOrd="0" destOrd="0" presId="urn:microsoft.com/office/officeart/2005/8/layout/target3"/>
    <dgm:cxn modelId="{CB68BD10-B230-4C45-B4B7-33F4F2264038}" type="presOf" srcId="{3357BC52-A70D-4870-A24B-FF6CB6FD5E09}" destId="{ACE981F5-E8ED-4653-BCE8-C61C62916FE5}" srcOrd="0" destOrd="2" presId="urn:microsoft.com/office/officeart/2005/8/layout/target3"/>
    <dgm:cxn modelId="{7C454756-4E7C-4BB2-B8C4-B5B0D5A4E521}" srcId="{1F166B1B-05DF-443F-9481-14BC5639694F}" destId="{B184B712-165B-4645-BDDC-9D8A76CE901A}" srcOrd="3" destOrd="0" parTransId="{BEC8D035-09D6-4C67-86C7-0630D7E4138C}" sibTransId="{34E09165-E9C9-4772-8D2B-42275F11C109}"/>
    <dgm:cxn modelId="{20A69F5D-BE2C-4E46-8799-EBB4BF566154}" type="presOf" srcId="{5672BB35-9033-4FFE-8DB0-3E8873FE8966}" destId="{272F9EC6-8810-460A-9047-1DB4BAD320F0}" srcOrd="0" destOrd="1" presId="urn:microsoft.com/office/officeart/2005/8/layout/target3"/>
    <dgm:cxn modelId="{94867712-00BA-4331-B475-5854D06ABB1F}" srcId="{754DF724-D7F4-4540-9F3C-545998D7D569}" destId="{92979274-9384-4669-90F2-8FFAE94FC67A}" srcOrd="2" destOrd="0" parTransId="{DF4CBDF5-6AF6-4695-840C-E6C29655254F}" sibTransId="{D440F1DC-0D8F-45A0-8B5E-47CFA31EC6F1}"/>
    <dgm:cxn modelId="{E31E08A8-308A-4E01-A873-2350617A12C6}" type="presParOf" srcId="{78DC2EEC-01BF-4F59-B0EE-C629E63D7BD6}" destId="{71493958-0E67-4A6E-908A-2AF97EF95C77}" srcOrd="0" destOrd="0" presId="urn:microsoft.com/office/officeart/2005/8/layout/target3"/>
    <dgm:cxn modelId="{20AFE8E0-747A-4F4C-A25E-3B3D3F025F24}" type="presParOf" srcId="{78DC2EEC-01BF-4F59-B0EE-C629E63D7BD6}" destId="{21E15A60-90BC-4B6B-A3D2-9709444A32B8}" srcOrd="1" destOrd="0" presId="urn:microsoft.com/office/officeart/2005/8/layout/target3"/>
    <dgm:cxn modelId="{955F2C68-9CD9-4118-9F78-6DF00A23FB15}" type="presParOf" srcId="{78DC2EEC-01BF-4F59-B0EE-C629E63D7BD6}" destId="{CB0E5B1E-D927-41D1-9EDD-1F0A262082D8}" srcOrd="2" destOrd="0" presId="urn:microsoft.com/office/officeart/2005/8/layout/target3"/>
    <dgm:cxn modelId="{63707CEA-1BBF-4738-85D0-9ACDB046BE7F}" type="presParOf" srcId="{78DC2EEC-01BF-4F59-B0EE-C629E63D7BD6}" destId="{A9E20CB6-D8DB-40D5-97E0-0B566150672B}" srcOrd="3" destOrd="0" presId="urn:microsoft.com/office/officeart/2005/8/layout/target3"/>
    <dgm:cxn modelId="{52D2DBE5-D16D-4667-8E0B-0B3396A44367}" type="presParOf" srcId="{78DC2EEC-01BF-4F59-B0EE-C629E63D7BD6}" destId="{87D491A8-E1F9-48BB-97B0-C6C98DFEC66B}" srcOrd="4" destOrd="0" presId="urn:microsoft.com/office/officeart/2005/8/layout/target3"/>
    <dgm:cxn modelId="{98886284-C741-4A6A-AB33-C2B9844B9B15}" type="presParOf" srcId="{78DC2EEC-01BF-4F59-B0EE-C629E63D7BD6}" destId="{84951B1B-F3C6-4400-99EE-7272EF2A9531}" srcOrd="5" destOrd="0" presId="urn:microsoft.com/office/officeart/2005/8/layout/target3"/>
    <dgm:cxn modelId="{400A4FD8-BEF7-417C-ACD7-65E870F3DED6}" type="presParOf" srcId="{78DC2EEC-01BF-4F59-B0EE-C629E63D7BD6}" destId="{D2D2D672-F49E-486D-97C8-223F402B962B}" srcOrd="6" destOrd="0" presId="urn:microsoft.com/office/officeart/2005/8/layout/target3"/>
    <dgm:cxn modelId="{53252FD7-4699-45A2-A852-7877D2485469}" type="presParOf" srcId="{78DC2EEC-01BF-4F59-B0EE-C629E63D7BD6}" destId="{3AF09827-822B-491C-80A1-05B5C6B32E19}" srcOrd="7" destOrd="0" presId="urn:microsoft.com/office/officeart/2005/8/layout/target3"/>
    <dgm:cxn modelId="{D79E3E98-13DF-44BB-9012-E49E81FBF6B6}" type="presParOf" srcId="{78DC2EEC-01BF-4F59-B0EE-C629E63D7BD6}" destId="{BBBA88FD-368E-471B-B8FD-F16B219509A0}" srcOrd="8" destOrd="0" presId="urn:microsoft.com/office/officeart/2005/8/layout/target3"/>
    <dgm:cxn modelId="{0C17050C-FE61-44D9-9ACE-7FB6E20562EA}" type="presParOf" srcId="{78DC2EEC-01BF-4F59-B0EE-C629E63D7BD6}" destId="{D0E8E8F4-0B44-4608-86DA-0EB6EC77385B}" srcOrd="9" destOrd="0" presId="urn:microsoft.com/office/officeart/2005/8/layout/target3"/>
    <dgm:cxn modelId="{817363D0-EE52-4785-A7B1-DE1E485C610F}" type="presParOf" srcId="{78DC2EEC-01BF-4F59-B0EE-C629E63D7BD6}" destId="{272F9EC6-8810-460A-9047-1DB4BAD320F0}" srcOrd="10" destOrd="0" presId="urn:microsoft.com/office/officeart/2005/8/layout/target3"/>
    <dgm:cxn modelId="{5791E276-FAF5-4C9F-BF28-2FDAFFCCF3CE}" type="presParOf" srcId="{78DC2EEC-01BF-4F59-B0EE-C629E63D7BD6}" destId="{CBD7C971-FD8F-4EAC-9F1E-B462F888B12E}" srcOrd="11" destOrd="0" presId="urn:microsoft.com/office/officeart/2005/8/layout/target3"/>
    <dgm:cxn modelId="{7A948799-B233-4579-A200-183C1C1CE019}" type="presParOf" srcId="{78DC2EEC-01BF-4F59-B0EE-C629E63D7BD6}" destId="{ACE981F5-E8ED-4653-BCE8-C61C62916FE5}" srcOrd="12" destOrd="0" presId="urn:microsoft.com/office/officeart/2005/8/layout/target3"/>
    <dgm:cxn modelId="{3BACEA4C-545B-423E-BF4A-C55EC9A2A5CD}" type="presParOf" srcId="{78DC2EEC-01BF-4F59-B0EE-C629E63D7BD6}" destId="{3DD634BE-AB4F-4DC9-86DD-A11750BEE11B}" srcOrd="13" destOrd="0" presId="urn:microsoft.com/office/officeart/2005/8/layout/target3"/>
    <dgm:cxn modelId="{70B4B120-25B1-499D-BD76-2B0FB39DFC47}" type="presParOf" srcId="{78DC2EEC-01BF-4F59-B0EE-C629E63D7BD6}" destId="{46165B41-6922-480D-BAB3-B01866DDE817}" srcOrd="14" destOrd="0" presId="urn:microsoft.com/office/officeart/2005/8/layout/target3"/>
  </dgm:cxnLst>
  <dgm:bg/>
  <dgm:whole/>
</dgm:dataModel>
</file>

<file path=ppt/diagrams/data11.xml><?xml version="1.0" encoding="utf-8"?>
<dgm:dataModel xmlns:dgm="http://schemas.openxmlformats.org/drawingml/2006/diagram" xmlns:a="http://schemas.openxmlformats.org/drawingml/2006/main">
  <dgm:ptLst>
    <dgm:pt modelId="{02327129-4D18-44BD-B1B5-7D210B06EBF1}"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n-US"/>
        </a:p>
      </dgm:t>
    </dgm:pt>
    <dgm:pt modelId="{1F166B1B-05DF-443F-9481-14BC5639694F}">
      <dgm:prSet phldrT="[Text]" custT="1"/>
      <dgm:spPr>
        <a:solidFill>
          <a:srgbClr val="92D050">
            <a:alpha val="90000"/>
          </a:srgbClr>
        </a:solidFill>
      </dgm:spPr>
      <dgm:t>
        <a:bodyPr/>
        <a:lstStyle/>
        <a:p>
          <a:r>
            <a:rPr lang="en-US" sz="2000" dirty="0" smtClean="0"/>
            <a:t>Legal</a:t>
          </a:r>
          <a:endParaRPr lang="en-US" sz="2000" dirty="0"/>
        </a:p>
      </dgm:t>
    </dgm:pt>
    <dgm:pt modelId="{7DFAF5FC-9E3D-4CE5-9719-BD8A04EBA0A0}" type="parTrans" cxnId="{0F24CF28-ECDD-4770-A6DB-A6D73048E85F}">
      <dgm:prSet/>
      <dgm:spPr/>
      <dgm:t>
        <a:bodyPr/>
        <a:lstStyle/>
        <a:p>
          <a:endParaRPr lang="en-US"/>
        </a:p>
      </dgm:t>
    </dgm:pt>
    <dgm:pt modelId="{53F1EBB0-BFCF-4FD3-B79E-9E079166A220}" type="sibTrans" cxnId="{0F24CF28-ECDD-4770-A6DB-A6D73048E85F}">
      <dgm:prSet/>
      <dgm:spPr/>
      <dgm:t>
        <a:bodyPr/>
        <a:lstStyle/>
        <a:p>
          <a:endParaRPr lang="en-US"/>
        </a:p>
      </dgm:t>
    </dgm:pt>
    <dgm:pt modelId="{68C109CE-1988-4EFC-95A5-BA832F3FAE1A}">
      <dgm:prSet phldrT="[Text]" custT="1"/>
      <dgm:spPr/>
      <dgm:t>
        <a:bodyPr/>
        <a:lstStyle/>
        <a:p>
          <a:r>
            <a:rPr lang="en-US" sz="700" dirty="0" smtClean="0"/>
            <a:t>Legal Policies</a:t>
          </a:r>
          <a:endParaRPr lang="en-US" sz="700" dirty="0"/>
        </a:p>
      </dgm:t>
    </dgm:pt>
    <dgm:pt modelId="{3643AAA3-CBCA-4445-A831-C80E3D4C86BB}" type="parTrans" cxnId="{BE8D09E8-C6F4-4973-9457-A1CAE287FD6B}">
      <dgm:prSet/>
      <dgm:spPr/>
      <dgm:t>
        <a:bodyPr/>
        <a:lstStyle/>
        <a:p>
          <a:endParaRPr lang="en-US"/>
        </a:p>
      </dgm:t>
    </dgm:pt>
    <dgm:pt modelId="{8DCF5BBF-D9A0-4D91-A969-104E318CBFA3}" type="sibTrans" cxnId="{BE8D09E8-C6F4-4973-9457-A1CAE287FD6B}">
      <dgm:prSet/>
      <dgm:spPr/>
      <dgm:t>
        <a:bodyPr/>
        <a:lstStyle/>
        <a:p>
          <a:endParaRPr lang="en-US"/>
        </a:p>
      </dgm:t>
    </dgm:pt>
    <dgm:pt modelId="{5672BB35-9033-4FFE-8DB0-3E8873FE8966}">
      <dgm:prSet phldrT="[Text]" custT="1"/>
      <dgm:spPr/>
      <dgm:t>
        <a:bodyPr/>
        <a:lstStyle/>
        <a:p>
          <a:r>
            <a:rPr lang="en-US" sz="700" dirty="0" smtClean="0"/>
            <a:t>Legal Manuals</a:t>
          </a:r>
          <a:endParaRPr lang="en-US" sz="700" dirty="0"/>
        </a:p>
      </dgm:t>
    </dgm:pt>
    <dgm:pt modelId="{10C54870-28E0-4ACE-9A80-D3A15558412C}" type="parTrans" cxnId="{BDFC6A66-8D30-4B7A-A3A2-C2ADFDF43BCC}">
      <dgm:prSet/>
      <dgm:spPr/>
      <dgm:t>
        <a:bodyPr/>
        <a:lstStyle/>
        <a:p>
          <a:endParaRPr lang="en-US"/>
        </a:p>
      </dgm:t>
    </dgm:pt>
    <dgm:pt modelId="{2BF68E47-FC44-4361-8A48-8CEB614B66DC}" type="sibTrans" cxnId="{BDFC6A66-8D30-4B7A-A3A2-C2ADFDF43BCC}">
      <dgm:prSet/>
      <dgm:spPr/>
      <dgm:t>
        <a:bodyPr/>
        <a:lstStyle/>
        <a:p>
          <a:endParaRPr lang="en-US"/>
        </a:p>
      </dgm:t>
    </dgm:pt>
    <dgm:pt modelId="{D6E5D9F7-4BD2-49CD-ACBF-860F8EB112D9}">
      <dgm:prSet phldrT="[Text]" custT="1"/>
      <dgm:spPr>
        <a:solidFill>
          <a:srgbClr val="92D050">
            <a:alpha val="90000"/>
          </a:srgbClr>
        </a:solidFill>
      </dgm:spPr>
      <dgm:t>
        <a:bodyPr/>
        <a:lstStyle/>
        <a:p>
          <a:r>
            <a:rPr lang="en-US" sz="1800" dirty="0" smtClean="0"/>
            <a:t>Corporate Functions</a:t>
          </a:r>
          <a:endParaRPr lang="en-US" sz="1800" dirty="0"/>
        </a:p>
      </dgm:t>
    </dgm:pt>
    <dgm:pt modelId="{CEFA2275-2919-4D35-B365-9C0263E38E73}" type="parTrans" cxnId="{06F28B49-9458-42F8-A2DC-55AEC6AC639D}">
      <dgm:prSet/>
      <dgm:spPr/>
      <dgm:t>
        <a:bodyPr/>
        <a:lstStyle/>
        <a:p>
          <a:endParaRPr lang="en-US"/>
        </a:p>
      </dgm:t>
    </dgm:pt>
    <dgm:pt modelId="{EE6EB2D6-34C8-4208-A5E4-DB0CFFAADD4F}" type="sibTrans" cxnId="{06F28B49-9458-42F8-A2DC-55AEC6AC639D}">
      <dgm:prSet/>
      <dgm:spPr/>
      <dgm:t>
        <a:bodyPr/>
        <a:lstStyle/>
        <a:p>
          <a:endParaRPr lang="en-US"/>
        </a:p>
      </dgm:t>
    </dgm:pt>
    <dgm:pt modelId="{B07BC05C-C5C8-46D1-94BB-693511100D4C}">
      <dgm:prSet phldrT="[Text]" custT="1"/>
      <dgm:spPr/>
      <dgm:t>
        <a:bodyPr/>
        <a:lstStyle/>
        <a:p>
          <a:r>
            <a:rPr lang="en-US" sz="700" dirty="0" smtClean="0"/>
            <a:t>Policies</a:t>
          </a:r>
          <a:endParaRPr lang="en-US" sz="700" dirty="0"/>
        </a:p>
      </dgm:t>
    </dgm:pt>
    <dgm:pt modelId="{FA14CECE-24DB-4499-8B4C-23EA3AB5C705}" type="parTrans" cxnId="{3C26E184-86F2-4296-BA37-6242C8F30B48}">
      <dgm:prSet/>
      <dgm:spPr/>
      <dgm:t>
        <a:bodyPr/>
        <a:lstStyle/>
        <a:p>
          <a:endParaRPr lang="en-US"/>
        </a:p>
      </dgm:t>
    </dgm:pt>
    <dgm:pt modelId="{5C8251E0-8AAE-455B-9C89-B164F7C4E42F}" type="sibTrans" cxnId="{3C26E184-86F2-4296-BA37-6242C8F30B48}">
      <dgm:prSet/>
      <dgm:spPr/>
      <dgm:t>
        <a:bodyPr/>
        <a:lstStyle/>
        <a:p>
          <a:endParaRPr lang="en-US"/>
        </a:p>
      </dgm:t>
    </dgm:pt>
    <dgm:pt modelId="{43973ACF-2B52-4A00-B1CF-257D46561582}">
      <dgm:prSet phldrT="[Text]" custT="1"/>
      <dgm:spPr/>
      <dgm:t>
        <a:bodyPr/>
        <a:lstStyle/>
        <a:p>
          <a:r>
            <a:rPr lang="en-US" sz="700" dirty="0" smtClean="0"/>
            <a:t>Manuals</a:t>
          </a:r>
          <a:endParaRPr lang="en-US" sz="700" dirty="0"/>
        </a:p>
      </dgm:t>
    </dgm:pt>
    <dgm:pt modelId="{43C3CAEB-1BD4-4225-962E-C99A486385B1}" type="parTrans" cxnId="{C71E1F11-27E3-4E4A-9316-EC4D0220869C}">
      <dgm:prSet/>
      <dgm:spPr/>
      <dgm:t>
        <a:bodyPr/>
        <a:lstStyle/>
        <a:p>
          <a:endParaRPr lang="en-US"/>
        </a:p>
      </dgm:t>
    </dgm:pt>
    <dgm:pt modelId="{288EB287-FE76-45F2-9820-CF57176266D9}" type="sibTrans" cxnId="{C71E1F11-27E3-4E4A-9316-EC4D0220869C}">
      <dgm:prSet/>
      <dgm:spPr/>
      <dgm:t>
        <a:bodyPr/>
        <a:lstStyle/>
        <a:p>
          <a:endParaRPr lang="en-US"/>
        </a:p>
      </dgm:t>
    </dgm:pt>
    <dgm:pt modelId="{754DF724-D7F4-4540-9F3C-545998D7D569}">
      <dgm:prSet phldrT="[Text]" custT="1"/>
      <dgm:spPr>
        <a:solidFill>
          <a:srgbClr val="92D050">
            <a:alpha val="90000"/>
          </a:srgbClr>
        </a:solidFill>
      </dgm:spPr>
      <dgm:t>
        <a:bodyPr/>
        <a:lstStyle/>
        <a:p>
          <a:r>
            <a:rPr lang="en-US" sz="2000" dirty="0" smtClean="0"/>
            <a:t>Any </a:t>
          </a:r>
          <a:r>
            <a:rPr lang="en-US" sz="2000" dirty="0" err="1" smtClean="0"/>
            <a:t>BestIT</a:t>
          </a:r>
          <a:r>
            <a:rPr lang="en-US" sz="2000" dirty="0" smtClean="0"/>
            <a:t> Asset</a:t>
          </a:r>
          <a:endParaRPr lang="en-US" sz="2000" dirty="0"/>
        </a:p>
      </dgm:t>
    </dgm:pt>
    <dgm:pt modelId="{40E403E8-3B3B-4644-8197-91F0581302D6}" type="parTrans" cxnId="{F6DEB36A-F4AB-4E0A-9AC6-9D3DBBC417CE}">
      <dgm:prSet/>
      <dgm:spPr/>
      <dgm:t>
        <a:bodyPr/>
        <a:lstStyle/>
        <a:p>
          <a:endParaRPr lang="en-US"/>
        </a:p>
      </dgm:t>
    </dgm:pt>
    <dgm:pt modelId="{D6BC30BF-891C-4C18-8590-92963FE12A15}" type="sibTrans" cxnId="{F6DEB36A-F4AB-4E0A-9AC6-9D3DBBC417CE}">
      <dgm:prSet/>
      <dgm:spPr/>
      <dgm:t>
        <a:bodyPr/>
        <a:lstStyle/>
        <a:p>
          <a:endParaRPr lang="en-US"/>
        </a:p>
      </dgm:t>
    </dgm:pt>
    <dgm:pt modelId="{A1C4E054-04ED-4A3C-B58C-75F53202913A}">
      <dgm:prSet phldrT="[Text]" custT="1"/>
      <dgm:spPr/>
      <dgm:t>
        <a:bodyPr/>
        <a:lstStyle/>
        <a:p>
          <a:r>
            <a:rPr lang="en-US" sz="600" dirty="0" smtClean="0"/>
            <a:t>Author</a:t>
          </a:r>
          <a:endParaRPr lang="en-US" sz="600" dirty="0"/>
        </a:p>
      </dgm:t>
    </dgm:pt>
    <dgm:pt modelId="{40D7609D-CAF5-4346-B15B-4A0F5EF8697B}" type="parTrans" cxnId="{A702FAC7-5C7C-4626-B6D4-918B7EBBB4E5}">
      <dgm:prSet/>
      <dgm:spPr/>
      <dgm:t>
        <a:bodyPr/>
        <a:lstStyle/>
        <a:p>
          <a:endParaRPr lang="en-US"/>
        </a:p>
      </dgm:t>
    </dgm:pt>
    <dgm:pt modelId="{91D03886-5D19-4C83-90E9-1DE5FF08A733}" type="sibTrans" cxnId="{A702FAC7-5C7C-4626-B6D4-918B7EBBB4E5}">
      <dgm:prSet/>
      <dgm:spPr/>
      <dgm:t>
        <a:bodyPr/>
        <a:lstStyle/>
        <a:p>
          <a:endParaRPr lang="en-US"/>
        </a:p>
      </dgm:t>
    </dgm:pt>
    <dgm:pt modelId="{B0147A4E-36C8-400E-B2EB-406B0E93EC88}">
      <dgm:prSet phldrT="[Text]" custT="1"/>
      <dgm:spPr/>
      <dgm:t>
        <a:bodyPr/>
        <a:lstStyle/>
        <a:p>
          <a:r>
            <a:rPr lang="en-US" sz="600" dirty="0" smtClean="0"/>
            <a:t>Title</a:t>
          </a:r>
          <a:endParaRPr lang="en-US" sz="600" dirty="0"/>
        </a:p>
      </dgm:t>
    </dgm:pt>
    <dgm:pt modelId="{6B5F3C4D-1D0F-4742-83BB-3C45ED651208}" type="parTrans" cxnId="{F56DA1A4-6D9F-4527-A814-D2521231F4C1}">
      <dgm:prSet/>
      <dgm:spPr/>
      <dgm:t>
        <a:bodyPr/>
        <a:lstStyle/>
        <a:p>
          <a:endParaRPr lang="en-US"/>
        </a:p>
      </dgm:t>
    </dgm:pt>
    <dgm:pt modelId="{AAB14E0A-A8B4-4424-9656-FE42BA2368EB}" type="sibTrans" cxnId="{F56DA1A4-6D9F-4527-A814-D2521231F4C1}">
      <dgm:prSet/>
      <dgm:spPr/>
      <dgm:t>
        <a:bodyPr/>
        <a:lstStyle/>
        <a:p>
          <a:endParaRPr lang="en-US"/>
        </a:p>
      </dgm:t>
    </dgm:pt>
    <dgm:pt modelId="{92979274-9384-4669-90F2-8FFAE94FC67A}">
      <dgm:prSet phldrT="[Text]" custT="1"/>
      <dgm:spPr/>
      <dgm:t>
        <a:bodyPr/>
        <a:lstStyle/>
        <a:p>
          <a:r>
            <a:rPr lang="en-US" sz="600" dirty="0" smtClean="0"/>
            <a:t>Org Unit</a:t>
          </a:r>
          <a:endParaRPr lang="en-US" sz="600" dirty="0"/>
        </a:p>
      </dgm:t>
    </dgm:pt>
    <dgm:pt modelId="{DF4CBDF5-6AF6-4695-840C-E6C29655254F}" type="parTrans" cxnId="{94867712-00BA-4331-B475-5854D06ABB1F}">
      <dgm:prSet/>
      <dgm:spPr/>
      <dgm:t>
        <a:bodyPr/>
        <a:lstStyle/>
        <a:p>
          <a:endParaRPr lang="en-US"/>
        </a:p>
      </dgm:t>
    </dgm:pt>
    <dgm:pt modelId="{D440F1DC-0D8F-45A0-8B5E-47CFA31EC6F1}" type="sibTrans" cxnId="{94867712-00BA-4331-B475-5854D06ABB1F}">
      <dgm:prSet/>
      <dgm:spPr/>
      <dgm:t>
        <a:bodyPr/>
        <a:lstStyle/>
        <a:p>
          <a:endParaRPr lang="en-US"/>
        </a:p>
      </dgm:t>
    </dgm:pt>
    <dgm:pt modelId="{4E52A9E8-B69D-412B-AD3E-07F5D99A55B8}">
      <dgm:prSet phldrT="[Text]" custT="1"/>
      <dgm:spPr/>
      <dgm:t>
        <a:bodyPr/>
        <a:lstStyle/>
        <a:p>
          <a:r>
            <a:rPr lang="en-US" sz="600" dirty="0" smtClean="0"/>
            <a:t>Owner</a:t>
          </a:r>
          <a:endParaRPr lang="en-US" sz="600" dirty="0"/>
        </a:p>
      </dgm:t>
    </dgm:pt>
    <dgm:pt modelId="{A1B4ACB7-C02A-4BF1-BC59-E131A3CCBDAA}" type="parTrans" cxnId="{90C7E93B-37B8-41CD-9817-2DB9D9BBFEBB}">
      <dgm:prSet/>
      <dgm:spPr/>
      <dgm:t>
        <a:bodyPr/>
        <a:lstStyle/>
        <a:p>
          <a:endParaRPr lang="en-US"/>
        </a:p>
      </dgm:t>
    </dgm:pt>
    <dgm:pt modelId="{5715F38E-B1DB-4899-A9F8-41278CCE9044}" type="sibTrans" cxnId="{90C7E93B-37B8-41CD-9817-2DB9D9BBFEBB}">
      <dgm:prSet/>
      <dgm:spPr/>
      <dgm:t>
        <a:bodyPr/>
        <a:lstStyle/>
        <a:p>
          <a:endParaRPr lang="en-US"/>
        </a:p>
      </dgm:t>
    </dgm:pt>
    <dgm:pt modelId="{54C473D4-33D8-42B1-9168-0F7B4BE9B6CF}">
      <dgm:prSet phldrT="[Text]" custT="1"/>
      <dgm:spPr/>
      <dgm:t>
        <a:bodyPr/>
        <a:lstStyle/>
        <a:p>
          <a:r>
            <a:rPr lang="en-US" sz="600" dirty="0" smtClean="0"/>
            <a:t>Approved By</a:t>
          </a:r>
          <a:endParaRPr lang="en-US" sz="600" dirty="0"/>
        </a:p>
      </dgm:t>
    </dgm:pt>
    <dgm:pt modelId="{B36C4005-62A8-4585-9B8C-6871662B6EDD}" type="parTrans" cxnId="{4D7412CE-09DD-4E9F-9D04-D19B67441F30}">
      <dgm:prSet/>
      <dgm:spPr/>
      <dgm:t>
        <a:bodyPr/>
        <a:lstStyle/>
        <a:p>
          <a:endParaRPr lang="en-US"/>
        </a:p>
      </dgm:t>
    </dgm:pt>
    <dgm:pt modelId="{346B44AA-686F-4DF6-95A2-1DB16944E835}" type="sibTrans" cxnId="{4D7412CE-09DD-4E9F-9D04-D19B67441F30}">
      <dgm:prSet/>
      <dgm:spPr/>
      <dgm:t>
        <a:bodyPr/>
        <a:lstStyle/>
        <a:p>
          <a:endParaRPr lang="en-US"/>
        </a:p>
      </dgm:t>
    </dgm:pt>
    <dgm:pt modelId="{97CDA4D1-42A4-466E-8580-F626E8EAB069}">
      <dgm:prSet phldrT="[Text]" custT="1"/>
      <dgm:spPr/>
      <dgm:t>
        <a:bodyPr/>
        <a:lstStyle/>
        <a:p>
          <a:r>
            <a:rPr lang="en-US" sz="600" dirty="0" smtClean="0"/>
            <a:t>Sub Unit</a:t>
          </a:r>
          <a:endParaRPr lang="en-US" sz="600" dirty="0"/>
        </a:p>
      </dgm:t>
    </dgm:pt>
    <dgm:pt modelId="{82D486B2-C82B-4AFD-92D7-9588375BC40E}" type="parTrans" cxnId="{3410890E-C4E6-4944-A499-2084CF073667}">
      <dgm:prSet/>
      <dgm:spPr/>
      <dgm:t>
        <a:bodyPr/>
        <a:lstStyle/>
        <a:p>
          <a:endParaRPr lang="en-US"/>
        </a:p>
      </dgm:t>
    </dgm:pt>
    <dgm:pt modelId="{99722062-BAE9-49FB-B9ED-D62854AA5D70}" type="sibTrans" cxnId="{3410890E-C4E6-4944-A499-2084CF073667}">
      <dgm:prSet/>
      <dgm:spPr/>
      <dgm:t>
        <a:bodyPr/>
        <a:lstStyle/>
        <a:p>
          <a:endParaRPr lang="en-US"/>
        </a:p>
      </dgm:t>
    </dgm:pt>
    <dgm:pt modelId="{3357BC52-A70D-4870-A24B-FF6CB6FD5E09}">
      <dgm:prSet phldrT="[Text]" custT="1"/>
      <dgm:spPr/>
      <dgm:t>
        <a:bodyPr/>
        <a:lstStyle/>
        <a:p>
          <a:r>
            <a:rPr lang="en-US" sz="700" dirty="0" smtClean="0"/>
            <a:t>Procedures</a:t>
          </a:r>
          <a:endParaRPr lang="en-US" sz="700" dirty="0"/>
        </a:p>
      </dgm:t>
    </dgm:pt>
    <dgm:pt modelId="{06659366-266C-4CA0-A641-BEE1C87C885A}" type="parTrans" cxnId="{79F02620-04A0-49E8-BF85-8A58FDE77D64}">
      <dgm:prSet/>
      <dgm:spPr/>
      <dgm:t>
        <a:bodyPr/>
        <a:lstStyle/>
        <a:p>
          <a:endParaRPr lang="en-US"/>
        </a:p>
      </dgm:t>
    </dgm:pt>
    <dgm:pt modelId="{09021EF1-4FA9-4208-80C7-10880FDC09C8}" type="sibTrans" cxnId="{79F02620-04A0-49E8-BF85-8A58FDE77D64}">
      <dgm:prSet/>
      <dgm:spPr/>
      <dgm:t>
        <a:bodyPr/>
        <a:lstStyle/>
        <a:p>
          <a:endParaRPr lang="en-US"/>
        </a:p>
      </dgm:t>
    </dgm:pt>
    <dgm:pt modelId="{FC5DA483-342D-4F48-A4BF-58BE1E73CE5C}">
      <dgm:prSet phldrT="[Text]" custT="1"/>
      <dgm:spPr/>
      <dgm:t>
        <a:bodyPr/>
        <a:lstStyle/>
        <a:p>
          <a:r>
            <a:rPr lang="en-US" sz="700" dirty="0" smtClean="0"/>
            <a:t>Legal Procedures</a:t>
          </a:r>
          <a:endParaRPr lang="en-US" sz="700" dirty="0"/>
        </a:p>
      </dgm:t>
    </dgm:pt>
    <dgm:pt modelId="{CBC0666B-80E6-4868-BC51-3F7516127BFA}" type="parTrans" cxnId="{08E626A9-8D09-4ED1-BFD8-6E0697C0AD2B}">
      <dgm:prSet/>
      <dgm:spPr/>
      <dgm:t>
        <a:bodyPr/>
        <a:lstStyle/>
        <a:p>
          <a:endParaRPr lang="en-US"/>
        </a:p>
      </dgm:t>
    </dgm:pt>
    <dgm:pt modelId="{FAD27189-00AA-4AB2-B13A-2381E6F5EE8D}" type="sibTrans" cxnId="{08E626A9-8D09-4ED1-BFD8-6E0697C0AD2B}">
      <dgm:prSet/>
      <dgm:spPr/>
      <dgm:t>
        <a:bodyPr/>
        <a:lstStyle/>
        <a:p>
          <a:endParaRPr lang="en-US"/>
        </a:p>
      </dgm:t>
    </dgm:pt>
    <dgm:pt modelId="{B184B712-165B-4645-BDDC-9D8A76CE901A}">
      <dgm:prSet phldrT="[Text]" custT="1"/>
      <dgm:spPr/>
      <dgm:t>
        <a:bodyPr/>
        <a:lstStyle/>
        <a:p>
          <a:r>
            <a:rPr lang="en-US" sz="700" i="1" dirty="0" smtClean="0"/>
            <a:t>Legal Contracts</a:t>
          </a:r>
          <a:endParaRPr lang="en-US" sz="700" i="1" dirty="0"/>
        </a:p>
      </dgm:t>
    </dgm:pt>
    <dgm:pt modelId="{BEC8D035-09D6-4C67-86C7-0630D7E4138C}" type="parTrans" cxnId="{7C454756-4E7C-4BB2-B8C4-B5B0D5A4E521}">
      <dgm:prSet/>
      <dgm:spPr/>
      <dgm:t>
        <a:bodyPr/>
        <a:lstStyle/>
        <a:p>
          <a:endParaRPr lang="en-US"/>
        </a:p>
      </dgm:t>
    </dgm:pt>
    <dgm:pt modelId="{34E09165-E9C9-4772-8D2B-42275F11C109}" type="sibTrans" cxnId="{7C454756-4E7C-4BB2-B8C4-B5B0D5A4E521}">
      <dgm:prSet/>
      <dgm:spPr/>
      <dgm:t>
        <a:bodyPr/>
        <a:lstStyle/>
        <a:p>
          <a:endParaRPr lang="en-US"/>
        </a:p>
      </dgm:t>
    </dgm:pt>
    <dgm:pt modelId="{78DC2EEC-01BF-4F59-B0EE-C629E63D7BD6}" type="pres">
      <dgm:prSet presAssocID="{02327129-4D18-44BD-B1B5-7D210B06EBF1}" presName="Name0" presStyleCnt="0">
        <dgm:presLayoutVars>
          <dgm:chMax val="7"/>
          <dgm:dir/>
          <dgm:animLvl val="lvl"/>
          <dgm:resizeHandles val="exact"/>
        </dgm:presLayoutVars>
      </dgm:prSet>
      <dgm:spPr/>
      <dgm:t>
        <a:bodyPr/>
        <a:lstStyle/>
        <a:p>
          <a:endParaRPr lang="en-US"/>
        </a:p>
      </dgm:t>
    </dgm:pt>
    <dgm:pt modelId="{71493958-0E67-4A6E-908A-2AF97EF95C77}" type="pres">
      <dgm:prSet presAssocID="{1F166B1B-05DF-443F-9481-14BC5639694F}" presName="circle1" presStyleLbl="node1" presStyleIdx="0" presStyleCnt="3" custLinFactNeighborX="-2083"/>
      <dgm:spPr/>
      <dgm:t>
        <a:bodyPr/>
        <a:lstStyle/>
        <a:p>
          <a:endParaRPr lang="en-US"/>
        </a:p>
      </dgm:t>
    </dgm:pt>
    <dgm:pt modelId="{21E15A60-90BC-4B6B-A3D2-9709444A32B8}" type="pres">
      <dgm:prSet presAssocID="{1F166B1B-05DF-443F-9481-14BC5639694F}" presName="space" presStyleCnt="0"/>
      <dgm:spPr/>
    </dgm:pt>
    <dgm:pt modelId="{CB0E5B1E-D927-41D1-9EDD-1F0A262082D8}" type="pres">
      <dgm:prSet presAssocID="{1F166B1B-05DF-443F-9481-14BC5639694F}" presName="rect1" presStyleLbl="alignAcc1" presStyleIdx="0" presStyleCnt="3"/>
      <dgm:spPr/>
      <dgm:t>
        <a:bodyPr/>
        <a:lstStyle/>
        <a:p>
          <a:endParaRPr lang="en-US"/>
        </a:p>
      </dgm:t>
    </dgm:pt>
    <dgm:pt modelId="{A9E20CB6-D8DB-40D5-97E0-0B566150672B}" type="pres">
      <dgm:prSet presAssocID="{D6E5D9F7-4BD2-49CD-ACBF-860F8EB112D9}" presName="vertSpace2" presStyleLbl="node1" presStyleIdx="0" presStyleCnt="3"/>
      <dgm:spPr/>
    </dgm:pt>
    <dgm:pt modelId="{87D491A8-E1F9-48BB-97B0-C6C98DFEC66B}" type="pres">
      <dgm:prSet presAssocID="{D6E5D9F7-4BD2-49CD-ACBF-860F8EB112D9}" presName="circle2" presStyleLbl="node1" presStyleIdx="1" presStyleCnt="3"/>
      <dgm:spPr/>
    </dgm:pt>
    <dgm:pt modelId="{84951B1B-F3C6-4400-99EE-7272EF2A9531}" type="pres">
      <dgm:prSet presAssocID="{D6E5D9F7-4BD2-49CD-ACBF-860F8EB112D9}" presName="rect2" presStyleLbl="alignAcc1" presStyleIdx="1" presStyleCnt="3"/>
      <dgm:spPr/>
      <dgm:t>
        <a:bodyPr/>
        <a:lstStyle/>
        <a:p>
          <a:endParaRPr lang="en-US"/>
        </a:p>
      </dgm:t>
    </dgm:pt>
    <dgm:pt modelId="{D2D2D672-F49E-486D-97C8-223F402B962B}" type="pres">
      <dgm:prSet presAssocID="{754DF724-D7F4-4540-9F3C-545998D7D569}" presName="vertSpace3" presStyleLbl="node1" presStyleIdx="1" presStyleCnt="3"/>
      <dgm:spPr/>
    </dgm:pt>
    <dgm:pt modelId="{3AF09827-822B-491C-80A1-05B5C6B32E19}" type="pres">
      <dgm:prSet presAssocID="{754DF724-D7F4-4540-9F3C-545998D7D569}" presName="circle3" presStyleLbl="node1" presStyleIdx="2" presStyleCnt="3"/>
      <dgm:spPr/>
    </dgm:pt>
    <dgm:pt modelId="{BBBA88FD-368E-471B-B8FD-F16B219509A0}" type="pres">
      <dgm:prSet presAssocID="{754DF724-D7F4-4540-9F3C-545998D7D569}" presName="rect3" presStyleLbl="alignAcc1" presStyleIdx="2" presStyleCnt="3"/>
      <dgm:spPr/>
      <dgm:t>
        <a:bodyPr/>
        <a:lstStyle/>
        <a:p>
          <a:endParaRPr lang="en-US"/>
        </a:p>
      </dgm:t>
    </dgm:pt>
    <dgm:pt modelId="{D0E8E8F4-0B44-4608-86DA-0EB6EC77385B}" type="pres">
      <dgm:prSet presAssocID="{1F166B1B-05DF-443F-9481-14BC5639694F}" presName="rect1ParTx" presStyleLbl="alignAcc1" presStyleIdx="2" presStyleCnt="3">
        <dgm:presLayoutVars>
          <dgm:chMax val="1"/>
          <dgm:bulletEnabled val="1"/>
        </dgm:presLayoutVars>
      </dgm:prSet>
      <dgm:spPr/>
      <dgm:t>
        <a:bodyPr/>
        <a:lstStyle/>
        <a:p>
          <a:endParaRPr lang="en-US"/>
        </a:p>
      </dgm:t>
    </dgm:pt>
    <dgm:pt modelId="{272F9EC6-8810-460A-9047-1DB4BAD320F0}" type="pres">
      <dgm:prSet presAssocID="{1F166B1B-05DF-443F-9481-14BC5639694F}" presName="rect1ChTx" presStyleLbl="alignAcc1" presStyleIdx="2" presStyleCnt="3">
        <dgm:presLayoutVars>
          <dgm:bulletEnabled val="1"/>
        </dgm:presLayoutVars>
      </dgm:prSet>
      <dgm:spPr/>
      <dgm:t>
        <a:bodyPr/>
        <a:lstStyle/>
        <a:p>
          <a:endParaRPr lang="en-US"/>
        </a:p>
      </dgm:t>
    </dgm:pt>
    <dgm:pt modelId="{CBD7C971-FD8F-4EAC-9F1E-B462F888B12E}" type="pres">
      <dgm:prSet presAssocID="{D6E5D9F7-4BD2-49CD-ACBF-860F8EB112D9}" presName="rect2ParTx" presStyleLbl="alignAcc1" presStyleIdx="2" presStyleCnt="3">
        <dgm:presLayoutVars>
          <dgm:chMax val="1"/>
          <dgm:bulletEnabled val="1"/>
        </dgm:presLayoutVars>
      </dgm:prSet>
      <dgm:spPr/>
      <dgm:t>
        <a:bodyPr/>
        <a:lstStyle/>
        <a:p>
          <a:endParaRPr lang="en-US"/>
        </a:p>
      </dgm:t>
    </dgm:pt>
    <dgm:pt modelId="{ACE981F5-E8ED-4653-BCE8-C61C62916FE5}" type="pres">
      <dgm:prSet presAssocID="{D6E5D9F7-4BD2-49CD-ACBF-860F8EB112D9}" presName="rect2ChTx" presStyleLbl="alignAcc1" presStyleIdx="2" presStyleCnt="3">
        <dgm:presLayoutVars>
          <dgm:bulletEnabled val="1"/>
        </dgm:presLayoutVars>
      </dgm:prSet>
      <dgm:spPr/>
      <dgm:t>
        <a:bodyPr/>
        <a:lstStyle/>
        <a:p>
          <a:endParaRPr lang="en-US"/>
        </a:p>
      </dgm:t>
    </dgm:pt>
    <dgm:pt modelId="{3DD634BE-AB4F-4DC9-86DD-A11750BEE11B}" type="pres">
      <dgm:prSet presAssocID="{754DF724-D7F4-4540-9F3C-545998D7D569}" presName="rect3ParTx" presStyleLbl="alignAcc1" presStyleIdx="2" presStyleCnt="3">
        <dgm:presLayoutVars>
          <dgm:chMax val="1"/>
          <dgm:bulletEnabled val="1"/>
        </dgm:presLayoutVars>
      </dgm:prSet>
      <dgm:spPr/>
      <dgm:t>
        <a:bodyPr/>
        <a:lstStyle/>
        <a:p>
          <a:endParaRPr lang="en-US"/>
        </a:p>
      </dgm:t>
    </dgm:pt>
    <dgm:pt modelId="{46165B41-6922-480D-BAB3-B01866DDE817}" type="pres">
      <dgm:prSet presAssocID="{754DF724-D7F4-4540-9F3C-545998D7D569}" presName="rect3ChTx" presStyleLbl="alignAcc1" presStyleIdx="2" presStyleCnt="3">
        <dgm:presLayoutVars>
          <dgm:bulletEnabled val="1"/>
        </dgm:presLayoutVars>
      </dgm:prSet>
      <dgm:spPr/>
      <dgm:t>
        <a:bodyPr/>
        <a:lstStyle/>
        <a:p>
          <a:endParaRPr lang="en-US"/>
        </a:p>
      </dgm:t>
    </dgm:pt>
  </dgm:ptLst>
  <dgm:cxnLst>
    <dgm:cxn modelId="{3410890E-C4E6-4944-A499-2084CF073667}" srcId="{754DF724-D7F4-4540-9F3C-545998D7D569}" destId="{97CDA4D1-42A4-466E-8580-F626E8EAB069}" srcOrd="3" destOrd="0" parTransId="{82D486B2-C82B-4AFD-92D7-9588375BC40E}" sibTransId="{99722062-BAE9-49FB-B9ED-D62854AA5D70}"/>
    <dgm:cxn modelId="{738923F4-07E4-45D7-BEB9-E255D721930E}" type="presOf" srcId="{43973ACF-2B52-4A00-B1CF-257D46561582}" destId="{ACE981F5-E8ED-4653-BCE8-C61C62916FE5}" srcOrd="0" destOrd="1" presId="urn:microsoft.com/office/officeart/2005/8/layout/target3"/>
    <dgm:cxn modelId="{BE40209C-E951-47E4-910A-35BAE2D81751}" type="presOf" srcId="{02327129-4D18-44BD-B1B5-7D210B06EBF1}" destId="{78DC2EEC-01BF-4F59-B0EE-C629E63D7BD6}" srcOrd="0" destOrd="0" presId="urn:microsoft.com/office/officeart/2005/8/layout/target3"/>
    <dgm:cxn modelId="{E9C8237C-1423-42FD-9F0F-21C936D08B80}" type="presOf" srcId="{68C109CE-1988-4EFC-95A5-BA832F3FAE1A}" destId="{272F9EC6-8810-460A-9047-1DB4BAD320F0}" srcOrd="0" destOrd="0" presId="urn:microsoft.com/office/officeart/2005/8/layout/target3"/>
    <dgm:cxn modelId="{DB75E79F-1AD3-4A93-B440-75FE22121B1B}" type="presOf" srcId="{754DF724-D7F4-4540-9F3C-545998D7D569}" destId="{BBBA88FD-368E-471B-B8FD-F16B219509A0}" srcOrd="0" destOrd="0" presId="urn:microsoft.com/office/officeart/2005/8/layout/target3"/>
    <dgm:cxn modelId="{1A67EBA3-A5A1-494E-AC5F-12136C333184}" type="presOf" srcId="{D6E5D9F7-4BD2-49CD-ACBF-860F8EB112D9}" destId="{84951B1B-F3C6-4400-99EE-7272EF2A9531}" srcOrd="0" destOrd="0" presId="urn:microsoft.com/office/officeart/2005/8/layout/target3"/>
    <dgm:cxn modelId="{0E0EF834-B195-4395-BC09-3D8ECC60EBA8}" type="presOf" srcId="{1F166B1B-05DF-443F-9481-14BC5639694F}" destId="{CB0E5B1E-D927-41D1-9EDD-1F0A262082D8}" srcOrd="0" destOrd="0" presId="urn:microsoft.com/office/officeart/2005/8/layout/target3"/>
    <dgm:cxn modelId="{6F2DF0E9-2D8F-4D9F-97EE-F93F1D7733A6}" type="presOf" srcId="{4E52A9E8-B69D-412B-AD3E-07F5D99A55B8}" destId="{46165B41-6922-480D-BAB3-B01866DDE817}" srcOrd="0" destOrd="4" presId="urn:microsoft.com/office/officeart/2005/8/layout/target3"/>
    <dgm:cxn modelId="{C71E1F11-27E3-4E4A-9316-EC4D0220869C}" srcId="{D6E5D9F7-4BD2-49CD-ACBF-860F8EB112D9}" destId="{43973ACF-2B52-4A00-B1CF-257D46561582}" srcOrd="1" destOrd="0" parTransId="{43C3CAEB-1BD4-4225-962E-C99A486385B1}" sibTransId="{288EB287-FE76-45F2-9820-CF57176266D9}"/>
    <dgm:cxn modelId="{BDFC6A66-8D30-4B7A-A3A2-C2ADFDF43BCC}" srcId="{1F166B1B-05DF-443F-9481-14BC5639694F}" destId="{5672BB35-9033-4FFE-8DB0-3E8873FE8966}" srcOrd="1" destOrd="0" parTransId="{10C54870-28E0-4ACE-9A80-D3A15558412C}" sibTransId="{2BF68E47-FC44-4361-8A48-8CEB614B66DC}"/>
    <dgm:cxn modelId="{86F6FEE7-A16C-4B11-AC05-F8AF00BC18AD}" type="presOf" srcId="{97CDA4D1-42A4-466E-8580-F626E8EAB069}" destId="{46165B41-6922-480D-BAB3-B01866DDE817}" srcOrd="0" destOrd="3" presId="urn:microsoft.com/office/officeart/2005/8/layout/target3"/>
    <dgm:cxn modelId="{6E0FBFD6-5C2C-4A71-A774-69D7AF03BACB}" type="presOf" srcId="{B184B712-165B-4645-BDDC-9D8A76CE901A}" destId="{272F9EC6-8810-460A-9047-1DB4BAD320F0}" srcOrd="0" destOrd="3" presId="urn:microsoft.com/office/officeart/2005/8/layout/target3"/>
    <dgm:cxn modelId="{79F02620-04A0-49E8-BF85-8A58FDE77D64}" srcId="{D6E5D9F7-4BD2-49CD-ACBF-860F8EB112D9}" destId="{3357BC52-A70D-4870-A24B-FF6CB6FD5E09}" srcOrd="2" destOrd="0" parTransId="{06659366-266C-4CA0-A641-BEE1C87C885A}" sibTransId="{09021EF1-4FA9-4208-80C7-10880FDC09C8}"/>
    <dgm:cxn modelId="{886F1363-63DD-41FA-866F-34C29D629955}" type="presOf" srcId="{754DF724-D7F4-4540-9F3C-545998D7D569}" destId="{3DD634BE-AB4F-4DC9-86DD-A11750BEE11B}" srcOrd="1" destOrd="0" presId="urn:microsoft.com/office/officeart/2005/8/layout/target3"/>
    <dgm:cxn modelId="{BCF5DAAC-EC1E-46D7-BD7B-ADBC1A19A20F}" type="presOf" srcId="{B07BC05C-C5C8-46D1-94BB-693511100D4C}" destId="{ACE981F5-E8ED-4653-BCE8-C61C62916FE5}" srcOrd="0" destOrd="0" presId="urn:microsoft.com/office/officeart/2005/8/layout/target3"/>
    <dgm:cxn modelId="{1E5F81E0-4EFB-44B0-912A-B3A8117B53D5}" type="presOf" srcId="{1F166B1B-05DF-443F-9481-14BC5639694F}" destId="{D0E8E8F4-0B44-4608-86DA-0EB6EC77385B}" srcOrd="1" destOrd="0" presId="urn:microsoft.com/office/officeart/2005/8/layout/target3"/>
    <dgm:cxn modelId="{8E1B4DB2-D8B0-46CA-B972-A7F5F03FBB06}" type="presOf" srcId="{92979274-9384-4669-90F2-8FFAE94FC67A}" destId="{46165B41-6922-480D-BAB3-B01866DDE817}" srcOrd="0" destOrd="2" presId="urn:microsoft.com/office/officeart/2005/8/layout/target3"/>
    <dgm:cxn modelId="{86F19170-C53C-4A4E-A9D7-506D99970D3E}" type="presOf" srcId="{5672BB35-9033-4FFE-8DB0-3E8873FE8966}" destId="{272F9EC6-8810-460A-9047-1DB4BAD320F0}" srcOrd="0" destOrd="1" presId="urn:microsoft.com/office/officeart/2005/8/layout/target3"/>
    <dgm:cxn modelId="{D8F00A6A-3BA2-47AC-862A-CD6CCE6810C9}" type="presOf" srcId="{B0147A4E-36C8-400E-B2EB-406B0E93EC88}" destId="{46165B41-6922-480D-BAB3-B01866DDE817}" srcOrd="0" destOrd="1" presId="urn:microsoft.com/office/officeart/2005/8/layout/target3"/>
    <dgm:cxn modelId="{F6DEB36A-F4AB-4E0A-9AC6-9D3DBBC417CE}" srcId="{02327129-4D18-44BD-B1B5-7D210B06EBF1}" destId="{754DF724-D7F4-4540-9F3C-545998D7D569}" srcOrd="2" destOrd="0" parTransId="{40E403E8-3B3B-4644-8197-91F0581302D6}" sibTransId="{D6BC30BF-891C-4C18-8590-92963FE12A15}"/>
    <dgm:cxn modelId="{90C7E93B-37B8-41CD-9817-2DB9D9BBFEBB}" srcId="{754DF724-D7F4-4540-9F3C-545998D7D569}" destId="{4E52A9E8-B69D-412B-AD3E-07F5D99A55B8}" srcOrd="4" destOrd="0" parTransId="{A1B4ACB7-C02A-4BF1-BC59-E131A3CCBDAA}" sibTransId="{5715F38E-B1DB-4899-A9F8-41278CCE9044}"/>
    <dgm:cxn modelId="{C7BE388F-D2A0-4593-A2FF-1F4906AB0B85}" type="presOf" srcId="{D6E5D9F7-4BD2-49CD-ACBF-860F8EB112D9}" destId="{CBD7C971-FD8F-4EAC-9F1E-B462F888B12E}" srcOrd="1" destOrd="0" presId="urn:microsoft.com/office/officeart/2005/8/layout/target3"/>
    <dgm:cxn modelId="{06F28B49-9458-42F8-A2DC-55AEC6AC639D}" srcId="{02327129-4D18-44BD-B1B5-7D210B06EBF1}" destId="{D6E5D9F7-4BD2-49CD-ACBF-860F8EB112D9}" srcOrd="1" destOrd="0" parTransId="{CEFA2275-2919-4D35-B365-9C0263E38E73}" sibTransId="{EE6EB2D6-34C8-4208-A5E4-DB0CFFAADD4F}"/>
    <dgm:cxn modelId="{DBBFDCBD-6C65-4A57-95C0-D7996CB596CB}" type="presOf" srcId="{54C473D4-33D8-42B1-9168-0F7B4BE9B6CF}" destId="{46165B41-6922-480D-BAB3-B01866DDE817}" srcOrd="0" destOrd="5" presId="urn:microsoft.com/office/officeart/2005/8/layout/target3"/>
    <dgm:cxn modelId="{BE8D09E8-C6F4-4973-9457-A1CAE287FD6B}" srcId="{1F166B1B-05DF-443F-9481-14BC5639694F}" destId="{68C109CE-1988-4EFC-95A5-BA832F3FAE1A}" srcOrd="0" destOrd="0" parTransId="{3643AAA3-CBCA-4445-A831-C80E3D4C86BB}" sibTransId="{8DCF5BBF-D9A0-4D91-A969-104E318CBFA3}"/>
    <dgm:cxn modelId="{F56DA1A4-6D9F-4527-A814-D2521231F4C1}" srcId="{754DF724-D7F4-4540-9F3C-545998D7D569}" destId="{B0147A4E-36C8-400E-B2EB-406B0E93EC88}" srcOrd="1" destOrd="0" parTransId="{6B5F3C4D-1D0F-4742-83BB-3C45ED651208}" sibTransId="{AAB14E0A-A8B4-4424-9656-FE42BA2368EB}"/>
    <dgm:cxn modelId="{4D7412CE-09DD-4E9F-9D04-D19B67441F30}" srcId="{754DF724-D7F4-4540-9F3C-545998D7D569}" destId="{54C473D4-33D8-42B1-9168-0F7B4BE9B6CF}" srcOrd="5" destOrd="0" parTransId="{B36C4005-62A8-4585-9B8C-6871662B6EDD}" sibTransId="{346B44AA-686F-4DF6-95A2-1DB16944E835}"/>
    <dgm:cxn modelId="{3C26E184-86F2-4296-BA37-6242C8F30B48}" srcId="{D6E5D9F7-4BD2-49CD-ACBF-860F8EB112D9}" destId="{B07BC05C-C5C8-46D1-94BB-693511100D4C}" srcOrd="0" destOrd="0" parTransId="{FA14CECE-24DB-4499-8B4C-23EA3AB5C705}" sibTransId="{5C8251E0-8AAE-455B-9C89-B164F7C4E42F}"/>
    <dgm:cxn modelId="{5FEB31D1-6A87-4094-AAB0-81901A970E48}" type="presOf" srcId="{A1C4E054-04ED-4A3C-B58C-75F53202913A}" destId="{46165B41-6922-480D-BAB3-B01866DDE817}" srcOrd="0" destOrd="0" presId="urn:microsoft.com/office/officeart/2005/8/layout/target3"/>
    <dgm:cxn modelId="{A702FAC7-5C7C-4626-B6D4-918B7EBBB4E5}" srcId="{754DF724-D7F4-4540-9F3C-545998D7D569}" destId="{A1C4E054-04ED-4A3C-B58C-75F53202913A}" srcOrd="0" destOrd="0" parTransId="{40D7609D-CAF5-4346-B15B-4A0F5EF8697B}" sibTransId="{91D03886-5D19-4C83-90E9-1DE5FF08A733}"/>
    <dgm:cxn modelId="{0F24CF28-ECDD-4770-A6DB-A6D73048E85F}" srcId="{02327129-4D18-44BD-B1B5-7D210B06EBF1}" destId="{1F166B1B-05DF-443F-9481-14BC5639694F}" srcOrd="0" destOrd="0" parTransId="{7DFAF5FC-9E3D-4CE5-9719-BD8A04EBA0A0}" sibTransId="{53F1EBB0-BFCF-4FD3-B79E-9E079166A220}"/>
    <dgm:cxn modelId="{08E626A9-8D09-4ED1-BFD8-6E0697C0AD2B}" srcId="{1F166B1B-05DF-443F-9481-14BC5639694F}" destId="{FC5DA483-342D-4F48-A4BF-58BE1E73CE5C}" srcOrd="2" destOrd="0" parTransId="{CBC0666B-80E6-4868-BC51-3F7516127BFA}" sibTransId="{FAD27189-00AA-4AB2-B13A-2381E6F5EE8D}"/>
    <dgm:cxn modelId="{722D9736-B17E-4076-AEA3-99C667892617}" type="presOf" srcId="{3357BC52-A70D-4870-A24B-FF6CB6FD5E09}" destId="{ACE981F5-E8ED-4653-BCE8-C61C62916FE5}" srcOrd="0" destOrd="2" presId="urn:microsoft.com/office/officeart/2005/8/layout/target3"/>
    <dgm:cxn modelId="{7C454756-4E7C-4BB2-B8C4-B5B0D5A4E521}" srcId="{1F166B1B-05DF-443F-9481-14BC5639694F}" destId="{B184B712-165B-4645-BDDC-9D8A76CE901A}" srcOrd="3" destOrd="0" parTransId="{BEC8D035-09D6-4C67-86C7-0630D7E4138C}" sibTransId="{34E09165-E9C9-4772-8D2B-42275F11C109}"/>
    <dgm:cxn modelId="{94867712-00BA-4331-B475-5854D06ABB1F}" srcId="{754DF724-D7F4-4540-9F3C-545998D7D569}" destId="{92979274-9384-4669-90F2-8FFAE94FC67A}" srcOrd="2" destOrd="0" parTransId="{DF4CBDF5-6AF6-4695-840C-E6C29655254F}" sibTransId="{D440F1DC-0D8F-45A0-8B5E-47CFA31EC6F1}"/>
    <dgm:cxn modelId="{63012DBA-B1BB-4150-B611-0AA9720A79B0}" type="presOf" srcId="{FC5DA483-342D-4F48-A4BF-58BE1E73CE5C}" destId="{272F9EC6-8810-460A-9047-1DB4BAD320F0}" srcOrd="0" destOrd="2" presId="urn:microsoft.com/office/officeart/2005/8/layout/target3"/>
    <dgm:cxn modelId="{20FEC26D-D80F-40BB-8B1B-5CF6AC42F431}" type="presParOf" srcId="{78DC2EEC-01BF-4F59-B0EE-C629E63D7BD6}" destId="{71493958-0E67-4A6E-908A-2AF97EF95C77}" srcOrd="0" destOrd="0" presId="urn:microsoft.com/office/officeart/2005/8/layout/target3"/>
    <dgm:cxn modelId="{4A88B413-EEEE-4B39-842E-DD86759D750B}" type="presParOf" srcId="{78DC2EEC-01BF-4F59-B0EE-C629E63D7BD6}" destId="{21E15A60-90BC-4B6B-A3D2-9709444A32B8}" srcOrd="1" destOrd="0" presId="urn:microsoft.com/office/officeart/2005/8/layout/target3"/>
    <dgm:cxn modelId="{28291CAC-199A-422A-94A6-433EA40976C9}" type="presParOf" srcId="{78DC2EEC-01BF-4F59-B0EE-C629E63D7BD6}" destId="{CB0E5B1E-D927-41D1-9EDD-1F0A262082D8}" srcOrd="2" destOrd="0" presId="urn:microsoft.com/office/officeart/2005/8/layout/target3"/>
    <dgm:cxn modelId="{38E1D0FD-269C-47BD-91A4-C07E3122A21F}" type="presParOf" srcId="{78DC2EEC-01BF-4F59-B0EE-C629E63D7BD6}" destId="{A9E20CB6-D8DB-40D5-97E0-0B566150672B}" srcOrd="3" destOrd="0" presId="urn:microsoft.com/office/officeart/2005/8/layout/target3"/>
    <dgm:cxn modelId="{6270A348-E5BB-4979-AA44-4E584827B89E}" type="presParOf" srcId="{78DC2EEC-01BF-4F59-B0EE-C629E63D7BD6}" destId="{87D491A8-E1F9-48BB-97B0-C6C98DFEC66B}" srcOrd="4" destOrd="0" presId="urn:microsoft.com/office/officeart/2005/8/layout/target3"/>
    <dgm:cxn modelId="{D0150259-AE99-4842-BCEA-A0DB6AE9CDD5}" type="presParOf" srcId="{78DC2EEC-01BF-4F59-B0EE-C629E63D7BD6}" destId="{84951B1B-F3C6-4400-99EE-7272EF2A9531}" srcOrd="5" destOrd="0" presId="urn:microsoft.com/office/officeart/2005/8/layout/target3"/>
    <dgm:cxn modelId="{FFC1964A-DD0E-40AC-97CA-C4E9C1C66427}" type="presParOf" srcId="{78DC2EEC-01BF-4F59-B0EE-C629E63D7BD6}" destId="{D2D2D672-F49E-486D-97C8-223F402B962B}" srcOrd="6" destOrd="0" presId="urn:microsoft.com/office/officeart/2005/8/layout/target3"/>
    <dgm:cxn modelId="{A0ADB924-077D-4AD0-A836-7A7461AD7390}" type="presParOf" srcId="{78DC2EEC-01BF-4F59-B0EE-C629E63D7BD6}" destId="{3AF09827-822B-491C-80A1-05B5C6B32E19}" srcOrd="7" destOrd="0" presId="urn:microsoft.com/office/officeart/2005/8/layout/target3"/>
    <dgm:cxn modelId="{AF15239B-5EEE-4F49-A1B2-17BCEFB00CBE}" type="presParOf" srcId="{78DC2EEC-01BF-4F59-B0EE-C629E63D7BD6}" destId="{BBBA88FD-368E-471B-B8FD-F16B219509A0}" srcOrd="8" destOrd="0" presId="urn:microsoft.com/office/officeart/2005/8/layout/target3"/>
    <dgm:cxn modelId="{CACC753D-D224-4C21-9804-C6CB1EC1BF95}" type="presParOf" srcId="{78DC2EEC-01BF-4F59-B0EE-C629E63D7BD6}" destId="{D0E8E8F4-0B44-4608-86DA-0EB6EC77385B}" srcOrd="9" destOrd="0" presId="urn:microsoft.com/office/officeart/2005/8/layout/target3"/>
    <dgm:cxn modelId="{3AF9DF85-B3CE-48F5-BD0B-925AC69DB3DF}" type="presParOf" srcId="{78DC2EEC-01BF-4F59-B0EE-C629E63D7BD6}" destId="{272F9EC6-8810-460A-9047-1DB4BAD320F0}" srcOrd="10" destOrd="0" presId="urn:microsoft.com/office/officeart/2005/8/layout/target3"/>
    <dgm:cxn modelId="{0471E8C2-92DF-4E2E-A7C7-A6184C2025B5}" type="presParOf" srcId="{78DC2EEC-01BF-4F59-B0EE-C629E63D7BD6}" destId="{CBD7C971-FD8F-4EAC-9F1E-B462F888B12E}" srcOrd="11" destOrd="0" presId="urn:microsoft.com/office/officeart/2005/8/layout/target3"/>
    <dgm:cxn modelId="{FB4824F3-1AD8-4C8C-805B-492CB5E04630}" type="presParOf" srcId="{78DC2EEC-01BF-4F59-B0EE-C629E63D7BD6}" destId="{ACE981F5-E8ED-4653-BCE8-C61C62916FE5}" srcOrd="12" destOrd="0" presId="urn:microsoft.com/office/officeart/2005/8/layout/target3"/>
    <dgm:cxn modelId="{5DD1340B-A93A-47DB-8402-69EB718332E2}" type="presParOf" srcId="{78DC2EEC-01BF-4F59-B0EE-C629E63D7BD6}" destId="{3DD634BE-AB4F-4DC9-86DD-A11750BEE11B}" srcOrd="13" destOrd="0" presId="urn:microsoft.com/office/officeart/2005/8/layout/target3"/>
    <dgm:cxn modelId="{5EC45696-67F9-4F68-8497-61FECB500855}" type="presParOf" srcId="{78DC2EEC-01BF-4F59-B0EE-C629E63D7BD6}" destId="{46165B41-6922-480D-BAB3-B01866DDE817}" srcOrd="14" destOrd="0" presId="urn:microsoft.com/office/officeart/2005/8/layout/target3"/>
  </dgm:cxnLst>
  <dgm:bg/>
  <dgm:whole/>
</dgm:dataModel>
</file>

<file path=ppt/diagrams/data12.xml><?xml version="1.0" encoding="utf-8"?>
<dgm:dataModel xmlns:dgm="http://schemas.openxmlformats.org/drawingml/2006/diagram" xmlns:a="http://schemas.openxmlformats.org/drawingml/2006/main">
  <dgm:ptLst>
    <dgm:pt modelId="{02327129-4D18-44BD-B1B5-7D210B06EBF1}"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n-US"/>
        </a:p>
      </dgm:t>
    </dgm:pt>
    <dgm:pt modelId="{1F166B1B-05DF-443F-9481-14BC5639694F}">
      <dgm:prSet phldrT="[Text]" custT="1"/>
      <dgm:spPr>
        <a:solidFill>
          <a:srgbClr val="92D050">
            <a:alpha val="90000"/>
          </a:srgbClr>
        </a:solidFill>
      </dgm:spPr>
      <dgm:t>
        <a:bodyPr/>
        <a:lstStyle/>
        <a:p>
          <a:r>
            <a:rPr lang="en-US" sz="2000" dirty="0" smtClean="0"/>
            <a:t>Corporate Communications</a:t>
          </a:r>
          <a:endParaRPr lang="en-US" sz="2000" dirty="0"/>
        </a:p>
      </dgm:t>
    </dgm:pt>
    <dgm:pt modelId="{7DFAF5FC-9E3D-4CE5-9719-BD8A04EBA0A0}" type="parTrans" cxnId="{0F24CF28-ECDD-4770-A6DB-A6D73048E85F}">
      <dgm:prSet/>
      <dgm:spPr/>
      <dgm:t>
        <a:bodyPr/>
        <a:lstStyle/>
        <a:p>
          <a:endParaRPr lang="en-US"/>
        </a:p>
      </dgm:t>
    </dgm:pt>
    <dgm:pt modelId="{53F1EBB0-BFCF-4FD3-B79E-9E079166A220}" type="sibTrans" cxnId="{0F24CF28-ECDD-4770-A6DB-A6D73048E85F}">
      <dgm:prSet/>
      <dgm:spPr/>
      <dgm:t>
        <a:bodyPr/>
        <a:lstStyle/>
        <a:p>
          <a:endParaRPr lang="en-US"/>
        </a:p>
      </dgm:t>
    </dgm:pt>
    <dgm:pt modelId="{68C109CE-1988-4EFC-95A5-BA832F3FAE1A}">
      <dgm:prSet phldrT="[Text]" custT="1"/>
      <dgm:spPr/>
      <dgm:t>
        <a:bodyPr/>
        <a:lstStyle/>
        <a:p>
          <a:r>
            <a:rPr lang="en-US" sz="700" i="1" dirty="0" smtClean="0"/>
            <a:t>Newsletters</a:t>
          </a:r>
          <a:endParaRPr lang="en-US" sz="700" i="1" dirty="0"/>
        </a:p>
      </dgm:t>
    </dgm:pt>
    <dgm:pt modelId="{3643AAA3-CBCA-4445-A831-C80E3D4C86BB}" type="parTrans" cxnId="{BE8D09E8-C6F4-4973-9457-A1CAE287FD6B}">
      <dgm:prSet/>
      <dgm:spPr/>
      <dgm:t>
        <a:bodyPr/>
        <a:lstStyle/>
        <a:p>
          <a:endParaRPr lang="en-US"/>
        </a:p>
      </dgm:t>
    </dgm:pt>
    <dgm:pt modelId="{8DCF5BBF-D9A0-4D91-A969-104E318CBFA3}" type="sibTrans" cxnId="{BE8D09E8-C6F4-4973-9457-A1CAE287FD6B}">
      <dgm:prSet/>
      <dgm:spPr/>
      <dgm:t>
        <a:bodyPr/>
        <a:lstStyle/>
        <a:p>
          <a:endParaRPr lang="en-US"/>
        </a:p>
      </dgm:t>
    </dgm:pt>
    <dgm:pt modelId="{5672BB35-9033-4FFE-8DB0-3E8873FE8966}">
      <dgm:prSet phldrT="[Text]" custT="1"/>
      <dgm:spPr/>
      <dgm:t>
        <a:bodyPr/>
        <a:lstStyle/>
        <a:p>
          <a:r>
            <a:rPr lang="en-US" sz="700" i="1" dirty="0" smtClean="0"/>
            <a:t>Brochures</a:t>
          </a:r>
          <a:endParaRPr lang="en-US" sz="700" i="1" dirty="0"/>
        </a:p>
      </dgm:t>
    </dgm:pt>
    <dgm:pt modelId="{10C54870-28E0-4ACE-9A80-D3A15558412C}" type="parTrans" cxnId="{BDFC6A66-8D30-4B7A-A3A2-C2ADFDF43BCC}">
      <dgm:prSet/>
      <dgm:spPr/>
      <dgm:t>
        <a:bodyPr/>
        <a:lstStyle/>
        <a:p>
          <a:endParaRPr lang="en-US"/>
        </a:p>
      </dgm:t>
    </dgm:pt>
    <dgm:pt modelId="{2BF68E47-FC44-4361-8A48-8CEB614B66DC}" type="sibTrans" cxnId="{BDFC6A66-8D30-4B7A-A3A2-C2ADFDF43BCC}">
      <dgm:prSet/>
      <dgm:spPr/>
      <dgm:t>
        <a:bodyPr/>
        <a:lstStyle/>
        <a:p>
          <a:endParaRPr lang="en-US"/>
        </a:p>
      </dgm:t>
    </dgm:pt>
    <dgm:pt modelId="{D6E5D9F7-4BD2-49CD-ACBF-860F8EB112D9}">
      <dgm:prSet phldrT="[Text]" custT="1"/>
      <dgm:spPr>
        <a:solidFill>
          <a:srgbClr val="92D050">
            <a:alpha val="90000"/>
          </a:srgbClr>
        </a:solidFill>
      </dgm:spPr>
      <dgm:t>
        <a:bodyPr/>
        <a:lstStyle/>
        <a:p>
          <a:r>
            <a:rPr lang="en-US" sz="1800" dirty="0" smtClean="0"/>
            <a:t>Corporate Functions</a:t>
          </a:r>
          <a:endParaRPr lang="en-US" sz="1800" dirty="0"/>
        </a:p>
      </dgm:t>
    </dgm:pt>
    <dgm:pt modelId="{CEFA2275-2919-4D35-B365-9C0263E38E73}" type="parTrans" cxnId="{06F28B49-9458-42F8-A2DC-55AEC6AC639D}">
      <dgm:prSet/>
      <dgm:spPr/>
      <dgm:t>
        <a:bodyPr/>
        <a:lstStyle/>
        <a:p>
          <a:endParaRPr lang="en-US"/>
        </a:p>
      </dgm:t>
    </dgm:pt>
    <dgm:pt modelId="{EE6EB2D6-34C8-4208-A5E4-DB0CFFAADD4F}" type="sibTrans" cxnId="{06F28B49-9458-42F8-A2DC-55AEC6AC639D}">
      <dgm:prSet/>
      <dgm:spPr/>
      <dgm:t>
        <a:bodyPr/>
        <a:lstStyle/>
        <a:p>
          <a:endParaRPr lang="en-US"/>
        </a:p>
      </dgm:t>
    </dgm:pt>
    <dgm:pt modelId="{B07BC05C-C5C8-46D1-94BB-693511100D4C}">
      <dgm:prSet phldrT="[Text]" custT="1"/>
      <dgm:spPr/>
      <dgm:t>
        <a:bodyPr/>
        <a:lstStyle/>
        <a:p>
          <a:r>
            <a:rPr lang="en-US" sz="700" dirty="0" smtClean="0"/>
            <a:t>Policies</a:t>
          </a:r>
          <a:endParaRPr lang="en-US" sz="700" dirty="0"/>
        </a:p>
      </dgm:t>
    </dgm:pt>
    <dgm:pt modelId="{FA14CECE-24DB-4499-8B4C-23EA3AB5C705}" type="parTrans" cxnId="{3C26E184-86F2-4296-BA37-6242C8F30B48}">
      <dgm:prSet/>
      <dgm:spPr/>
      <dgm:t>
        <a:bodyPr/>
        <a:lstStyle/>
        <a:p>
          <a:endParaRPr lang="en-US"/>
        </a:p>
      </dgm:t>
    </dgm:pt>
    <dgm:pt modelId="{5C8251E0-8AAE-455B-9C89-B164F7C4E42F}" type="sibTrans" cxnId="{3C26E184-86F2-4296-BA37-6242C8F30B48}">
      <dgm:prSet/>
      <dgm:spPr/>
      <dgm:t>
        <a:bodyPr/>
        <a:lstStyle/>
        <a:p>
          <a:endParaRPr lang="en-US"/>
        </a:p>
      </dgm:t>
    </dgm:pt>
    <dgm:pt modelId="{43973ACF-2B52-4A00-B1CF-257D46561582}">
      <dgm:prSet phldrT="[Text]" custT="1"/>
      <dgm:spPr/>
      <dgm:t>
        <a:bodyPr/>
        <a:lstStyle/>
        <a:p>
          <a:r>
            <a:rPr lang="en-US" sz="700" dirty="0" smtClean="0"/>
            <a:t>Manuals</a:t>
          </a:r>
          <a:endParaRPr lang="en-US" sz="700" dirty="0"/>
        </a:p>
      </dgm:t>
    </dgm:pt>
    <dgm:pt modelId="{43C3CAEB-1BD4-4225-962E-C99A486385B1}" type="parTrans" cxnId="{C71E1F11-27E3-4E4A-9316-EC4D0220869C}">
      <dgm:prSet/>
      <dgm:spPr/>
      <dgm:t>
        <a:bodyPr/>
        <a:lstStyle/>
        <a:p>
          <a:endParaRPr lang="en-US"/>
        </a:p>
      </dgm:t>
    </dgm:pt>
    <dgm:pt modelId="{288EB287-FE76-45F2-9820-CF57176266D9}" type="sibTrans" cxnId="{C71E1F11-27E3-4E4A-9316-EC4D0220869C}">
      <dgm:prSet/>
      <dgm:spPr/>
      <dgm:t>
        <a:bodyPr/>
        <a:lstStyle/>
        <a:p>
          <a:endParaRPr lang="en-US"/>
        </a:p>
      </dgm:t>
    </dgm:pt>
    <dgm:pt modelId="{754DF724-D7F4-4540-9F3C-545998D7D569}">
      <dgm:prSet phldrT="[Text]" custT="1"/>
      <dgm:spPr>
        <a:solidFill>
          <a:srgbClr val="92D050">
            <a:alpha val="90000"/>
          </a:srgbClr>
        </a:solidFill>
      </dgm:spPr>
      <dgm:t>
        <a:bodyPr/>
        <a:lstStyle/>
        <a:p>
          <a:r>
            <a:rPr lang="en-US" sz="2000" dirty="0" smtClean="0"/>
            <a:t>Any </a:t>
          </a:r>
          <a:r>
            <a:rPr lang="en-US" sz="2000" dirty="0" err="1" smtClean="0"/>
            <a:t>BestIT</a:t>
          </a:r>
          <a:r>
            <a:rPr lang="en-US" sz="2000" dirty="0" smtClean="0"/>
            <a:t> Asset</a:t>
          </a:r>
          <a:endParaRPr lang="en-US" sz="2000" dirty="0"/>
        </a:p>
      </dgm:t>
    </dgm:pt>
    <dgm:pt modelId="{40E403E8-3B3B-4644-8197-91F0581302D6}" type="parTrans" cxnId="{F6DEB36A-F4AB-4E0A-9AC6-9D3DBBC417CE}">
      <dgm:prSet/>
      <dgm:spPr/>
      <dgm:t>
        <a:bodyPr/>
        <a:lstStyle/>
        <a:p>
          <a:endParaRPr lang="en-US"/>
        </a:p>
      </dgm:t>
    </dgm:pt>
    <dgm:pt modelId="{D6BC30BF-891C-4C18-8590-92963FE12A15}" type="sibTrans" cxnId="{F6DEB36A-F4AB-4E0A-9AC6-9D3DBBC417CE}">
      <dgm:prSet/>
      <dgm:spPr/>
      <dgm:t>
        <a:bodyPr/>
        <a:lstStyle/>
        <a:p>
          <a:endParaRPr lang="en-US"/>
        </a:p>
      </dgm:t>
    </dgm:pt>
    <dgm:pt modelId="{A1C4E054-04ED-4A3C-B58C-75F53202913A}">
      <dgm:prSet phldrT="[Text]" custT="1"/>
      <dgm:spPr/>
      <dgm:t>
        <a:bodyPr/>
        <a:lstStyle/>
        <a:p>
          <a:r>
            <a:rPr lang="en-US" sz="600" dirty="0" smtClean="0"/>
            <a:t>Author</a:t>
          </a:r>
          <a:endParaRPr lang="en-US" sz="600" dirty="0"/>
        </a:p>
      </dgm:t>
    </dgm:pt>
    <dgm:pt modelId="{40D7609D-CAF5-4346-B15B-4A0F5EF8697B}" type="parTrans" cxnId="{A702FAC7-5C7C-4626-B6D4-918B7EBBB4E5}">
      <dgm:prSet/>
      <dgm:spPr/>
      <dgm:t>
        <a:bodyPr/>
        <a:lstStyle/>
        <a:p>
          <a:endParaRPr lang="en-US"/>
        </a:p>
      </dgm:t>
    </dgm:pt>
    <dgm:pt modelId="{91D03886-5D19-4C83-90E9-1DE5FF08A733}" type="sibTrans" cxnId="{A702FAC7-5C7C-4626-B6D4-918B7EBBB4E5}">
      <dgm:prSet/>
      <dgm:spPr/>
      <dgm:t>
        <a:bodyPr/>
        <a:lstStyle/>
        <a:p>
          <a:endParaRPr lang="en-US"/>
        </a:p>
      </dgm:t>
    </dgm:pt>
    <dgm:pt modelId="{B0147A4E-36C8-400E-B2EB-406B0E93EC88}">
      <dgm:prSet phldrT="[Text]" custT="1"/>
      <dgm:spPr/>
      <dgm:t>
        <a:bodyPr/>
        <a:lstStyle/>
        <a:p>
          <a:r>
            <a:rPr lang="en-US" sz="600" dirty="0" smtClean="0"/>
            <a:t>Title</a:t>
          </a:r>
          <a:endParaRPr lang="en-US" sz="600" dirty="0"/>
        </a:p>
      </dgm:t>
    </dgm:pt>
    <dgm:pt modelId="{6B5F3C4D-1D0F-4742-83BB-3C45ED651208}" type="parTrans" cxnId="{F56DA1A4-6D9F-4527-A814-D2521231F4C1}">
      <dgm:prSet/>
      <dgm:spPr/>
      <dgm:t>
        <a:bodyPr/>
        <a:lstStyle/>
        <a:p>
          <a:endParaRPr lang="en-US"/>
        </a:p>
      </dgm:t>
    </dgm:pt>
    <dgm:pt modelId="{AAB14E0A-A8B4-4424-9656-FE42BA2368EB}" type="sibTrans" cxnId="{F56DA1A4-6D9F-4527-A814-D2521231F4C1}">
      <dgm:prSet/>
      <dgm:spPr/>
      <dgm:t>
        <a:bodyPr/>
        <a:lstStyle/>
        <a:p>
          <a:endParaRPr lang="en-US"/>
        </a:p>
      </dgm:t>
    </dgm:pt>
    <dgm:pt modelId="{92979274-9384-4669-90F2-8FFAE94FC67A}">
      <dgm:prSet phldrT="[Text]" custT="1"/>
      <dgm:spPr/>
      <dgm:t>
        <a:bodyPr/>
        <a:lstStyle/>
        <a:p>
          <a:r>
            <a:rPr lang="en-US" sz="600" dirty="0" smtClean="0"/>
            <a:t>Org Unit</a:t>
          </a:r>
          <a:endParaRPr lang="en-US" sz="600" dirty="0"/>
        </a:p>
      </dgm:t>
    </dgm:pt>
    <dgm:pt modelId="{DF4CBDF5-6AF6-4695-840C-E6C29655254F}" type="parTrans" cxnId="{94867712-00BA-4331-B475-5854D06ABB1F}">
      <dgm:prSet/>
      <dgm:spPr/>
      <dgm:t>
        <a:bodyPr/>
        <a:lstStyle/>
        <a:p>
          <a:endParaRPr lang="en-US"/>
        </a:p>
      </dgm:t>
    </dgm:pt>
    <dgm:pt modelId="{D440F1DC-0D8F-45A0-8B5E-47CFA31EC6F1}" type="sibTrans" cxnId="{94867712-00BA-4331-B475-5854D06ABB1F}">
      <dgm:prSet/>
      <dgm:spPr/>
      <dgm:t>
        <a:bodyPr/>
        <a:lstStyle/>
        <a:p>
          <a:endParaRPr lang="en-US"/>
        </a:p>
      </dgm:t>
    </dgm:pt>
    <dgm:pt modelId="{4E52A9E8-B69D-412B-AD3E-07F5D99A55B8}">
      <dgm:prSet phldrT="[Text]" custT="1"/>
      <dgm:spPr/>
      <dgm:t>
        <a:bodyPr/>
        <a:lstStyle/>
        <a:p>
          <a:r>
            <a:rPr lang="en-US" sz="600" dirty="0" smtClean="0"/>
            <a:t>Owner</a:t>
          </a:r>
          <a:endParaRPr lang="en-US" sz="600" dirty="0"/>
        </a:p>
      </dgm:t>
    </dgm:pt>
    <dgm:pt modelId="{A1B4ACB7-C02A-4BF1-BC59-E131A3CCBDAA}" type="parTrans" cxnId="{90C7E93B-37B8-41CD-9817-2DB9D9BBFEBB}">
      <dgm:prSet/>
      <dgm:spPr/>
      <dgm:t>
        <a:bodyPr/>
        <a:lstStyle/>
        <a:p>
          <a:endParaRPr lang="en-US"/>
        </a:p>
      </dgm:t>
    </dgm:pt>
    <dgm:pt modelId="{5715F38E-B1DB-4899-A9F8-41278CCE9044}" type="sibTrans" cxnId="{90C7E93B-37B8-41CD-9817-2DB9D9BBFEBB}">
      <dgm:prSet/>
      <dgm:spPr/>
      <dgm:t>
        <a:bodyPr/>
        <a:lstStyle/>
        <a:p>
          <a:endParaRPr lang="en-US"/>
        </a:p>
      </dgm:t>
    </dgm:pt>
    <dgm:pt modelId="{54C473D4-33D8-42B1-9168-0F7B4BE9B6CF}">
      <dgm:prSet phldrT="[Text]" custT="1"/>
      <dgm:spPr/>
      <dgm:t>
        <a:bodyPr/>
        <a:lstStyle/>
        <a:p>
          <a:r>
            <a:rPr lang="en-US" sz="600" dirty="0" smtClean="0"/>
            <a:t>Approved By</a:t>
          </a:r>
          <a:endParaRPr lang="en-US" sz="600" dirty="0"/>
        </a:p>
      </dgm:t>
    </dgm:pt>
    <dgm:pt modelId="{B36C4005-62A8-4585-9B8C-6871662B6EDD}" type="parTrans" cxnId="{4D7412CE-09DD-4E9F-9D04-D19B67441F30}">
      <dgm:prSet/>
      <dgm:spPr/>
      <dgm:t>
        <a:bodyPr/>
        <a:lstStyle/>
        <a:p>
          <a:endParaRPr lang="en-US"/>
        </a:p>
      </dgm:t>
    </dgm:pt>
    <dgm:pt modelId="{346B44AA-686F-4DF6-95A2-1DB16944E835}" type="sibTrans" cxnId="{4D7412CE-09DD-4E9F-9D04-D19B67441F30}">
      <dgm:prSet/>
      <dgm:spPr/>
      <dgm:t>
        <a:bodyPr/>
        <a:lstStyle/>
        <a:p>
          <a:endParaRPr lang="en-US"/>
        </a:p>
      </dgm:t>
    </dgm:pt>
    <dgm:pt modelId="{97CDA4D1-42A4-466E-8580-F626E8EAB069}">
      <dgm:prSet phldrT="[Text]" custT="1"/>
      <dgm:spPr/>
      <dgm:t>
        <a:bodyPr/>
        <a:lstStyle/>
        <a:p>
          <a:r>
            <a:rPr lang="en-US" sz="600" dirty="0" smtClean="0"/>
            <a:t>Sub Unit</a:t>
          </a:r>
          <a:endParaRPr lang="en-US" sz="600" dirty="0"/>
        </a:p>
      </dgm:t>
    </dgm:pt>
    <dgm:pt modelId="{82D486B2-C82B-4AFD-92D7-9588375BC40E}" type="parTrans" cxnId="{3410890E-C4E6-4944-A499-2084CF073667}">
      <dgm:prSet/>
      <dgm:spPr/>
      <dgm:t>
        <a:bodyPr/>
        <a:lstStyle/>
        <a:p>
          <a:endParaRPr lang="en-US"/>
        </a:p>
      </dgm:t>
    </dgm:pt>
    <dgm:pt modelId="{99722062-BAE9-49FB-B9ED-D62854AA5D70}" type="sibTrans" cxnId="{3410890E-C4E6-4944-A499-2084CF073667}">
      <dgm:prSet/>
      <dgm:spPr/>
      <dgm:t>
        <a:bodyPr/>
        <a:lstStyle/>
        <a:p>
          <a:endParaRPr lang="en-US"/>
        </a:p>
      </dgm:t>
    </dgm:pt>
    <dgm:pt modelId="{3357BC52-A70D-4870-A24B-FF6CB6FD5E09}">
      <dgm:prSet phldrT="[Text]" custT="1"/>
      <dgm:spPr/>
      <dgm:t>
        <a:bodyPr/>
        <a:lstStyle/>
        <a:p>
          <a:r>
            <a:rPr lang="en-US" sz="700" dirty="0" smtClean="0"/>
            <a:t>Procedures</a:t>
          </a:r>
          <a:endParaRPr lang="en-US" sz="700" dirty="0"/>
        </a:p>
      </dgm:t>
    </dgm:pt>
    <dgm:pt modelId="{06659366-266C-4CA0-A641-BEE1C87C885A}" type="parTrans" cxnId="{79F02620-04A0-49E8-BF85-8A58FDE77D64}">
      <dgm:prSet/>
      <dgm:spPr/>
      <dgm:t>
        <a:bodyPr/>
        <a:lstStyle/>
        <a:p>
          <a:endParaRPr lang="en-US"/>
        </a:p>
      </dgm:t>
    </dgm:pt>
    <dgm:pt modelId="{09021EF1-4FA9-4208-80C7-10880FDC09C8}" type="sibTrans" cxnId="{79F02620-04A0-49E8-BF85-8A58FDE77D64}">
      <dgm:prSet/>
      <dgm:spPr/>
      <dgm:t>
        <a:bodyPr/>
        <a:lstStyle/>
        <a:p>
          <a:endParaRPr lang="en-US"/>
        </a:p>
      </dgm:t>
    </dgm:pt>
    <dgm:pt modelId="{FC5DA483-342D-4F48-A4BF-58BE1E73CE5C}">
      <dgm:prSet phldrT="[Text]" custT="1"/>
      <dgm:spPr/>
      <dgm:t>
        <a:bodyPr/>
        <a:lstStyle/>
        <a:p>
          <a:r>
            <a:rPr lang="en-US" sz="700" dirty="0" smtClean="0"/>
            <a:t>Policies</a:t>
          </a:r>
          <a:endParaRPr lang="en-US" sz="700" dirty="0"/>
        </a:p>
      </dgm:t>
    </dgm:pt>
    <dgm:pt modelId="{CBC0666B-80E6-4868-BC51-3F7516127BFA}" type="parTrans" cxnId="{08E626A9-8D09-4ED1-BFD8-6E0697C0AD2B}">
      <dgm:prSet/>
      <dgm:spPr/>
      <dgm:t>
        <a:bodyPr/>
        <a:lstStyle/>
        <a:p>
          <a:endParaRPr lang="en-US"/>
        </a:p>
      </dgm:t>
    </dgm:pt>
    <dgm:pt modelId="{FAD27189-00AA-4AB2-B13A-2381E6F5EE8D}" type="sibTrans" cxnId="{08E626A9-8D09-4ED1-BFD8-6E0697C0AD2B}">
      <dgm:prSet/>
      <dgm:spPr/>
      <dgm:t>
        <a:bodyPr/>
        <a:lstStyle/>
        <a:p>
          <a:endParaRPr lang="en-US"/>
        </a:p>
      </dgm:t>
    </dgm:pt>
    <dgm:pt modelId="{78DC2EEC-01BF-4F59-B0EE-C629E63D7BD6}" type="pres">
      <dgm:prSet presAssocID="{02327129-4D18-44BD-B1B5-7D210B06EBF1}" presName="Name0" presStyleCnt="0">
        <dgm:presLayoutVars>
          <dgm:chMax val="7"/>
          <dgm:dir/>
          <dgm:animLvl val="lvl"/>
          <dgm:resizeHandles val="exact"/>
        </dgm:presLayoutVars>
      </dgm:prSet>
      <dgm:spPr/>
      <dgm:t>
        <a:bodyPr/>
        <a:lstStyle/>
        <a:p>
          <a:endParaRPr lang="en-US"/>
        </a:p>
      </dgm:t>
    </dgm:pt>
    <dgm:pt modelId="{71493958-0E67-4A6E-908A-2AF97EF95C77}" type="pres">
      <dgm:prSet presAssocID="{1F166B1B-05DF-443F-9481-14BC5639694F}" presName="circle1" presStyleLbl="node1" presStyleIdx="0" presStyleCnt="3" custLinFactNeighborX="-2083"/>
      <dgm:spPr/>
      <dgm:t>
        <a:bodyPr/>
        <a:lstStyle/>
        <a:p>
          <a:endParaRPr lang="en-US"/>
        </a:p>
      </dgm:t>
    </dgm:pt>
    <dgm:pt modelId="{21E15A60-90BC-4B6B-A3D2-9709444A32B8}" type="pres">
      <dgm:prSet presAssocID="{1F166B1B-05DF-443F-9481-14BC5639694F}" presName="space" presStyleCnt="0"/>
      <dgm:spPr/>
    </dgm:pt>
    <dgm:pt modelId="{CB0E5B1E-D927-41D1-9EDD-1F0A262082D8}" type="pres">
      <dgm:prSet presAssocID="{1F166B1B-05DF-443F-9481-14BC5639694F}" presName="rect1" presStyleLbl="alignAcc1" presStyleIdx="0" presStyleCnt="3"/>
      <dgm:spPr/>
      <dgm:t>
        <a:bodyPr/>
        <a:lstStyle/>
        <a:p>
          <a:endParaRPr lang="en-US"/>
        </a:p>
      </dgm:t>
    </dgm:pt>
    <dgm:pt modelId="{A9E20CB6-D8DB-40D5-97E0-0B566150672B}" type="pres">
      <dgm:prSet presAssocID="{D6E5D9F7-4BD2-49CD-ACBF-860F8EB112D9}" presName="vertSpace2" presStyleLbl="node1" presStyleIdx="0" presStyleCnt="3"/>
      <dgm:spPr/>
    </dgm:pt>
    <dgm:pt modelId="{87D491A8-E1F9-48BB-97B0-C6C98DFEC66B}" type="pres">
      <dgm:prSet presAssocID="{D6E5D9F7-4BD2-49CD-ACBF-860F8EB112D9}" presName="circle2" presStyleLbl="node1" presStyleIdx="1" presStyleCnt="3"/>
      <dgm:spPr/>
    </dgm:pt>
    <dgm:pt modelId="{84951B1B-F3C6-4400-99EE-7272EF2A9531}" type="pres">
      <dgm:prSet presAssocID="{D6E5D9F7-4BD2-49CD-ACBF-860F8EB112D9}" presName="rect2" presStyleLbl="alignAcc1" presStyleIdx="1" presStyleCnt="3"/>
      <dgm:spPr/>
      <dgm:t>
        <a:bodyPr/>
        <a:lstStyle/>
        <a:p>
          <a:endParaRPr lang="en-US"/>
        </a:p>
      </dgm:t>
    </dgm:pt>
    <dgm:pt modelId="{D2D2D672-F49E-486D-97C8-223F402B962B}" type="pres">
      <dgm:prSet presAssocID="{754DF724-D7F4-4540-9F3C-545998D7D569}" presName="vertSpace3" presStyleLbl="node1" presStyleIdx="1" presStyleCnt="3"/>
      <dgm:spPr/>
    </dgm:pt>
    <dgm:pt modelId="{3AF09827-822B-491C-80A1-05B5C6B32E19}" type="pres">
      <dgm:prSet presAssocID="{754DF724-D7F4-4540-9F3C-545998D7D569}" presName="circle3" presStyleLbl="node1" presStyleIdx="2" presStyleCnt="3"/>
      <dgm:spPr/>
    </dgm:pt>
    <dgm:pt modelId="{BBBA88FD-368E-471B-B8FD-F16B219509A0}" type="pres">
      <dgm:prSet presAssocID="{754DF724-D7F4-4540-9F3C-545998D7D569}" presName="rect3" presStyleLbl="alignAcc1" presStyleIdx="2" presStyleCnt="3"/>
      <dgm:spPr/>
      <dgm:t>
        <a:bodyPr/>
        <a:lstStyle/>
        <a:p>
          <a:endParaRPr lang="en-US"/>
        </a:p>
      </dgm:t>
    </dgm:pt>
    <dgm:pt modelId="{D0E8E8F4-0B44-4608-86DA-0EB6EC77385B}" type="pres">
      <dgm:prSet presAssocID="{1F166B1B-05DF-443F-9481-14BC5639694F}" presName="rect1ParTx" presStyleLbl="alignAcc1" presStyleIdx="2" presStyleCnt="3">
        <dgm:presLayoutVars>
          <dgm:chMax val="1"/>
          <dgm:bulletEnabled val="1"/>
        </dgm:presLayoutVars>
      </dgm:prSet>
      <dgm:spPr/>
      <dgm:t>
        <a:bodyPr/>
        <a:lstStyle/>
        <a:p>
          <a:endParaRPr lang="en-US"/>
        </a:p>
      </dgm:t>
    </dgm:pt>
    <dgm:pt modelId="{272F9EC6-8810-460A-9047-1DB4BAD320F0}" type="pres">
      <dgm:prSet presAssocID="{1F166B1B-05DF-443F-9481-14BC5639694F}" presName="rect1ChTx" presStyleLbl="alignAcc1" presStyleIdx="2" presStyleCnt="3">
        <dgm:presLayoutVars>
          <dgm:bulletEnabled val="1"/>
        </dgm:presLayoutVars>
      </dgm:prSet>
      <dgm:spPr/>
      <dgm:t>
        <a:bodyPr/>
        <a:lstStyle/>
        <a:p>
          <a:endParaRPr lang="en-US"/>
        </a:p>
      </dgm:t>
    </dgm:pt>
    <dgm:pt modelId="{CBD7C971-FD8F-4EAC-9F1E-B462F888B12E}" type="pres">
      <dgm:prSet presAssocID="{D6E5D9F7-4BD2-49CD-ACBF-860F8EB112D9}" presName="rect2ParTx" presStyleLbl="alignAcc1" presStyleIdx="2" presStyleCnt="3">
        <dgm:presLayoutVars>
          <dgm:chMax val="1"/>
          <dgm:bulletEnabled val="1"/>
        </dgm:presLayoutVars>
      </dgm:prSet>
      <dgm:spPr/>
      <dgm:t>
        <a:bodyPr/>
        <a:lstStyle/>
        <a:p>
          <a:endParaRPr lang="en-US"/>
        </a:p>
      </dgm:t>
    </dgm:pt>
    <dgm:pt modelId="{ACE981F5-E8ED-4653-BCE8-C61C62916FE5}" type="pres">
      <dgm:prSet presAssocID="{D6E5D9F7-4BD2-49CD-ACBF-860F8EB112D9}" presName="rect2ChTx" presStyleLbl="alignAcc1" presStyleIdx="2" presStyleCnt="3">
        <dgm:presLayoutVars>
          <dgm:bulletEnabled val="1"/>
        </dgm:presLayoutVars>
      </dgm:prSet>
      <dgm:spPr/>
      <dgm:t>
        <a:bodyPr/>
        <a:lstStyle/>
        <a:p>
          <a:endParaRPr lang="en-US"/>
        </a:p>
      </dgm:t>
    </dgm:pt>
    <dgm:pt modelId="{3DD634BE-AB4F-4DC9-86DD-A11750BEE11B}" type="pres">
      <dgm:prSet presAssocID="{754DF724-D7F4-4540-9F3C-545998D7D569}" presName="rect3ParTx" presStyleLbl="alignAcc1" presStyleIdx="2" presStyleCnt="3">
        <dgm:presLayoutVars>
          <dgm:chMax val="1"/>
          <dgm:bulletEnabled val="1"/>
        </dgm:presLayoutVars>
      </dgm:prSet>
      <dgm:spPr/>
      <dgm:t>
        <a:bodyPr/>
        <a:lstStyle/>
        <a:p>
          <a:endParaRPr lang="en-US"/>
        </a:p>
      </dgm:t>
    </dgm:pt>
    <dgm:pt modelId="{46165B41-6922-480D-BAB3-B01866DDE817}" type="pres">
      <dgm:prSet presAssocID="{754DF724-D7F4-4540-9F3C-545998D7D569}" presName="rect3ChTx" presStyleLbl="alignAcc1" presStyleIdx="2" presStyleCnt="3">
        <dgm:presLayoutVars>
          <dgm:bulletEnabled val="1"/>
        </dgm:presLayoutVars>
      </dgm:prSet>
      <dgm:spPr/>
      <dgm:t>
        <a:bodyPr/>
        <a:lstStyle/>
        <a:p>
          <a:endParaRPr lang="en-US"/>
        </a:p>
      </dgm:t>
    </dgm:pt>
  </dgm:ptLst>
  <dgm:cxnLst>
    <dgm:cxn modelId="{3410890E-C4E6-4944-A499-2084CF073667}" srcId="{754DF724-D7F4-4540-9F3C-545998D7D569}" destId="{97CDA4D1-42A4-466E-8580-F626E8EAB069}" srcOrd="3" destOrd="0" parTransId="{82D486B2-C82B-4AFD-92D7-9588375BC40E}" sibTransId="{99722062-BAE9-49FB-B9ED-D62854AA5D70}"/>
    <dgm:cxn modelId="{DF380C76-1EE1-44C0-9F79-20C34ACF7A6E}" type="presOf" srcId="{1F166B1B-05DF-443F-9481-14BC5639694F}" destId="{D0E8E8F4-0B44-4608-86DA-0EB6EC77385B}" srcOrd="1" destOrd="0" presId="urn:microsoft.com/office/officeart/2005/8/layout/target3"/>
    <dgm:cxn modelId="{EC58C3C5-9E56-49B1-B6A0-E5EE82708CCD}" type="presOf" srcId="{B0147A4E-36C8-400E-B2EB-406B0E93EC88}" destId="{46165B41-6922-480D-BAB3-B01866DDE817}" srcOrd="0" destOrd="1" presId="urn:microsoft.com/office/officeart/2005/8/layout/target3"/>
    <dgm:cxn modelId="{CC27F524-BD6F-4E58-B732-FD2E0B7C64E7}" type="presOf" srcId="{02327129-4D18-44BD-B1B5-7D210B06EBF1}" destId="{78DC2EEC-01BF-4F59-B0EE-C629E63D7BD6}" srcOrd="0" destOrd="0" presId="urn:microsoft.com/office/officeart/2005/8/layout/target3"/>
    <dgm:cxn modelId="{5132EFB5-F422-439F-B651-05027A46CD86}" type="presOf" srcId="{754DF724-D7F4-4540-9F3C-545998D7D569}" destId="{BBBA88FD-368E-471B-B8FD-F16B219509A0}" srcOrd="0" destOrd="0" presId="urn:microsoft.com/office/officeart/2005/8/layout/target3"/>
    <dgm:cxn modelId="{2D604B0D-3541-4CA4-B1EF-5505CB389BAC}" type="presOf" srcId="{1F166B1B-05DF-443F-9481-14BC5639694F}" destId="{CB0E5B1E-D927-41D1-9EDD-1F0A262082D8}" srcOrd="0" destOrd="0" presId="urn:microsoft.com/office/officeart/2005/8/layout/target3"/>
    <dgm:cxn modelId="{CACBA8BA-8C1E-49E6-95A6-9F92A19BB0FC}" type="presOf" srcId="{54C473D4-33D8-42B1-9168-0F7B4BE9B6CF}" destId="{46165B41-6922-480D-BAB3-B01866DDE817}" srcOrd="0" destOrd="5" presId="urn:microsoft.com/office/officeart/2005/8/layout/target3"/>
    <dgm:cxn modelId="{C71E1F11-27E3-4E4A-9316-EC4D0220869C}" srcId="{D6E5D9F7-4BD2-49CD-ACBF-860F8EB112D9}" destId="{43973ACF-2B52-4A00-B1CF-257D46561582}" srcOrd="1" destOrd="0" parTransId="{43C3CAEB-1BD4-4225-962E-C99A486385B1}" sibTransId="{288EB287-FE76-45F2-9820-CF57176266D9}"/>
    <dgm:cxn modelId="{74F2E2BA-42AE-42B0-B463-8F312E341B9C}" type="presOf" srcId="{754DF724-D7F4-4540-9F3C-545998D7D569}" destId="{3DD634BE-AB4F-4DC9-86DD-A11750BEE11B}" srcOrd="1" destOrd="0" presId="urn:microsoft.com/office/officeart/2005/8/layout/target3"/>
    <dgm:cxn modelId="{BDFC6A66-8D30-4B7A-A3A2-C2ADFDF43BCC}" srcId="{1F166B1B-05DF-443F-9481-14BC5639694F}" destId="{5672BB35-9033-4FFE-8DB0-3E8873FE8966}" srcOrd="1" destOrd="0" parTransId="{10C54870-28E0-4ACE-9A80-D3A15558412C}" sibTransId="{2BF68E47-FC44-4361-8A48-8CEB614B66DC}"/>
    <dgm:cxn modelId="{CB5598B4-9A2D-406B-BB58-4DD6C50A9C14}" type="presOf" srcId="{D6E5D9F7-4BD2-49CD-ACBF-860F8EB112D9}" destId="{CBD7C971-FD8F-4EAC-9F1E-B462F888B12E}" srcOrd="1" destOrd="0" presId="urn:microsoft.com/office/officeart/2005/8/layout/target3"/>
    <dgm:cxn modelId="{79F02620-04A0-49E8-BF85-8A58FDE77D64}" srcId="{D6E5D9F7-4BD2-49CD-ACBF-860F8EB112D9}" destId="{3357BC52-A70D-4870-A24B-FF6CB6FD5E09}" srcOrd="2" destOrd="0" parTransId="{06659366-266C-4CA0-A641-BEE1C87C885A}" sibTransId="{09021EF1-4FA9-4208-80C7-10880FDC09C8}"/>
    <dgm:cxn modelId="{24CDF71E-06CC-407B-9939-DC58A952E70A}" type="presOf" srcId="{68C109CE-1988-4EFC-95A5-BA832F3FAE1A}" destId="{272F9EC6-8810-460A-9047-1DB4BAD320F0}" srcOrd="0" destOrd="0" presId="urn:microsoft.com/office/officeart/2005/8/layout/target3"/>
    <dgm:cxn modelId="{DE079C54-3BFF-412B-A59B-E566CDB84285}" type="presOf" srcId="{4E52A9E8-B69D-412B-AD3E-07F5D99A55B8}" destId="{46165B41-6922-480D-BAB3-B01866DDE817}" srcOrd="0" destOrd="4" presId="urn:microsoft.com/office/officeart/2005/8/layout/target3"/>
    <dgm:cxn modelId="{F6DEB36A-F4AB-4E0A-9AC6-9D3DBBC417CE}" srcId="{02327129-4D18-44BD-B1B5-7D210B06EBF1}" destId="{754DF724-D7F4-4540-9F3C-545998D7D569}" srcOrd="2" destOrd="0" parTransId="{40E403E8-3B3B-4644-8197-91F0581302D6}" sibTransId="{D6BC30BF-891C-4C18-8590-92963FE12A15}"/>
    <dgm:cxn modelId="{502D8B6C-E8D7-42B2-A179-7AA1DD25E89A}" type="presOf" srcId="{97CDA4D1-42A4-466E-8580-F626E8EAB069}" destId="{46165B41-6922-480D-BAB3-B01866DDE817}" srcOrd="0" destOrd="3" presId="urn:microsoft.com/office/officeart/2005/8/layout/target3"/>
    <dgm:cxn modelId="{5EE3E809-D0B8-42F5-8634-AB8E62A6244D}" type="presOf" srcId="{B07BC05C-C5C8-46D1-94BB-693511100D4C}" destId="{ACE981F5-E8ED-4653-BCE8-C61C62916FE5}" srcOrd="0" destOrd="0" presId="urn:microsoft.com/office/officeart/2005/8/layout/target3"/>
    <dgm:cxn modelId="{90C7E93B-37B8-41CD-9817-2DB9D9BBFEBB}" srcId="{754DF724-D7F4-4540-9F3C-545998D7D569}" destId="{4E52A9E8-B69D-412B-AD3E-07F5D99A55B8}" srcOrd="4" destOrd="0" parTransId="{A1B4ACB7-C02A-4BF1-BC59-E131A3CCBDAA}" sibTransId="{5715F38E-B1DB-4899-A9F8-41278CCE9044}"/>
    <dgm:cxn modelId="{B106036F-4AFC-4F07-BF31-543A9823C377}" type="presOf" srcId="{FC5DA483-342D-4F48-A4BF-58BE1E73CE5C}" destId="{272F9EC6-8810-460A-9047-1DB4BAD320F0}" srcOrd="0" destOrd="2" presId="urn:microsoft.com/office/officeart/2005/8/layout/target3"/>
    <dgm:cxn modelId="{06F28B49-9458-42F8-A2DC-55AEC6AC639D}" srcId="{02327129-4D18-44BD-B1B5-7D210B06EBF1}" destId="{D6E5D9F7-4BD2-49CD-ACBF-860F8EB112D9}" srcOrd="1" destOrd="0" parTransId="{CEFA2275-2919-4D35-B365-9C0263E38E73}" sibTransId="{EE6EB2D6-34C8-4208-A5E4-DB0CFFAADD4F}"/>
    <dgm:cxn modelId="{BE8D09E8-C6F4-4973-9457-A1CAE287FD6B}" srcId="{1F166B1B-05DF-443F-9481-14BC5639694F}" destId="{68C109CE-1988-4EFC-95A5-BA832F3FAE1A}" srcOrd="0" destOrd="0" parTransId="{3643AAA3-CBCA-4445-A831-C80E3D4C86BB}" sibTransId="{8DCF5BBF-D9A0-4D91-A969-104E318CBFA3}"/>
    <dgm:cxn modelId="{B22E2B60-A823-4E19-BF8B-99422722C003}" type="presOf" srcId="{A1C4E054-04ED-4A3C-B58C-75F53202913A}" destId="{46165B41-6922-480D-BAB3-B01866DDE817}" srcOrd="0" destOrd="0" presId="urn:microsoft.com/office/officeart/2005/8/layout/target3"/>
    <dgm:cxn modelId="{0AA8E5B9-59F2-429E-A29C-09F2429F290D}" type="presOf" srcId="{3357BC52-A70D-4870-A24B-FF6CB6FD5E09}" destId="{ACE981F5-E8ED-4653-BCE8-C61C62916FE5}" srcOrd="0" destOrd="2" presId="urn:microsoft.com/office/officeart/2005/8/layout/target3"/>
    <dgm:cxn modelId="{F56DA1A4-6D9F-4527-A814-D2521231F4C1}" srcId="{754DF724-D7F4-4540-9F3C-545998D7D569}" destId="{B0147A4E-36C8-400E-B2EB-406B0E93EC88}" srcOrd="1" destOrd="0" parTransId="{6B5F3C4D-1D0F-4742-83BB-3C45ED651208}" sibTransId="{AAB14E0A-A8B4-4424-9656-FE42BA2368EB}"/>
    <dgm:cxn modelId="{73D2053E-E7C0-47B5-8C64-F0A4D27999A4}" type="presOf" srcId="{D6E5D9F7-4BD2-49CD-ACBF-860F8EB112D9}" destId="{84951B1B-F3C6-4400-99EE-7272EF2A9531}" srcOrd="0" destOrd="0" presId="urn:microsoft.com/office/officeart/2005/8/layout/target3"/>
    <dgm:cxn modelId="{4D7412CE-09DD-4E9F-9D04-D19B67441F30}" srcId="{754DF724-D7F4-4540-9F3C-545998D7D569}" destId="{54C473D4-33D8-42B1-9168-0F7B4BE9B6CF}" srcOrd="5" destOrd="0" parTransId="{B36C4005-62A8-4585-9B8C-6871662B6EDD}" sibTransId="{346B44AA-686F-4DF6-95A2-1DB16944E835}"/>
    <dgm:cxn modelId="{3C26E184-86F2-4296-BA37-6242C8F30B48}" srcId="{D6E5D9F7-4BD2-49CD-ACBF-860F8EB112D9}" destId="{B07BC05C-C5C8-46D1-94BB-693511100D4C}" srcOrd="0" destOrd="0" parTransId="{FA14CECE-24DB-4499-8B4C-23EA3AB5C705}" sibTransId="{5C8251E0-8AAE-455B-9C89-B164F7C4E42F}"/>
    <dgm:cxn modelId="{A702FAC7-5C7C-4626-B6D4-918B7EBBB4E5}" srcId="{754DF724-D7F4-4540-9F3C-545998D7D569}" destId="{A1C4E054-04ED-4A3C-B58C-75F53202913A}" srcOrd="0" destOrd="0" parTransId="{40D7609D-CAF5-4346-B15B-4A0F5EF8697B}" sibTransId="{91D03886-5D19-4C83-90E9-1DE5FF08A733}"/>
    <dgm:cxn modelId="{731F119C-886E-4183-85F8-2604C4EB8C70}" type="presOf" srcId="{92979274-9384-4669-90F2-8FFAE94FC67A}" destId="{46165B41-6922-480D-BAB3-B01866DDE817}" srcOrd="0" destOrd="2" presId="urn:microsoft.com/office/officeart/2005/8/layout/target3"/>
    <dgm:cxn modelId="{0F24CF28-ECDD-4770-A6DB-A6D73048E85F}" srcId="{02327129-4D18-44BD-B1B5-7D210B06EBF1}" destId="{1F166B1B-05DF-443F-9481-14BC5639694F}" srcOrd="0" destOrd="0" parTransId="{7DFAF5FC-9E3D-4CE5-9719-BD8A04EBA0A0}" sibTransId="{53F1EBB0-BFCF-4FD3-B79E-9E079166A220}"/>
    <dgm:cxn modelId="{08E626A9-8D09-4ED1-BFD8-6E0697C0AD2B}" srcId="{1F166B1B-05DF-443F-9481-14BC5639694F}" destId="{FC5DA483-342D-4F48-A4BF-58BE1E73CE5C}" srcOrd="2" destOrd="0" parTransId="{CBC0666B-80E6-4868-BC51-3F7516127BFA}" sibTransId="{FAD27189-00AA-4AB2-B13A-2381E6F5EE8D}"/>
    <dgm:cxn modelId="{FB42C1B3-31D9-4A9A-869C-5685EFFC8CF2}" type="presOf" srcId="{5672BB35-9033-4FFE-8DB0-3E8873FE8966}" destId="{272F9EC6-8810-460A-9047-1DB4BAD320F0}" srcOrd="0" destOrd="1" presId="urn:microsoft.com/office/officeart/2005/8/layout/target3"/>
    <dgm:cxn modelId="{42342D6E-56CB-4FE5-9A8D-806744F0206A}" type="presOf" srcId="{43973ACF-2B52-4A00-B1CF-257D46561582}" destId="{ACE981F5-E8ED-4653-BCE8-C61C62916FE5}" srcOrd="0" destOrd="1" presId="urn:microsoft.com/office/officeart/2005/8/layout/target3"/>
    <dgm:cxn modelId="{94867712-00BA-4331-B475-5854D06ABB1F}" srcId="{754DF724-D7F4-4540-9F3C-545998D7D569}" destId="{92979274-9384-4669-90F2-8FFAE94FC67A}" srcOrd="2" destOrd="0" parTransId="{DF4CBDF5-6AF6-4695-840C-E6C29655254F}" sibTransId="{D440F1DC-0D8F-45A0-8B5E-47CFA31EC6F1}"/>
    <dgm:cxn modelId="{34F2E909-3767-4F84-A247-0668498872BE}" type="presParOf" srcId="{78DC2EEC-01BF-4F59-B0EE-C629E63D7BD6}" destId="{71493958-0E67-4A6E-908A-2AF97EF95C77}" srcOrd="0" destOrd="0" presId="urn:microsoft.com/office/officeart/2005/8/layout/target3"/>
    <dgm:cxn modelId="{45B2E927-76EE-4E5E-AE7B-3534E9AB12A7}" type="presParOf" srcId="{78DC2EEC-01BF-4F59-B0EE-C629E63D7BD6}" destId="{21E15A60-90BC-4B6B-A3D2-9709444A32B8}" srcOrd="1" destOrd="0" presId="urn:microsoft.com/office/officeart/2005/8/layout/target3"/>
    <dgm:cxn modelId="{7CC2D00C-8C81-4AA1-9AC3-0CA9E5D9A51F}" type="presParOf" srcId="{78DC2EEC-01BF-4F59-B0EE-C629E63D7BD6}" destId="{CB0E5B1E-D927-41D1-9EDD-1F0A262082D8}" srcOrd="2" destOrd="0" presId="urn:microsoft.com/office/officeart/2005/8/layout/target3"/>
    <dgm:cxn modelId="{22D1D49C-D16E-4D9F-ADB0-CBBE386A948D}" type="presParOf" srcId="{78DC2EEC-01BF-4F59-B0EE-C629E63D7BD6}" destId="{A9E20CB6-D8DB-40D5-97E0-0B566150672B}" srcOrd="3" destOrd="0" presId="urn:microsoft.com/office/officeart/2005/8/layout/target3"/>
    <dgm:cxn modelId="{02B5D779-C7F4-4D5A-9990-A973346DC094}" type="presParOf" srcId="{78DC2EEC-01BF-4F59-B0EE-C629E63D7BD6}" destId="{87D491A8-E1F9-48BB-97B0-C6C98DFEC66B}" srcOrd="4" destOrd="0" presId="urn:microsoft.com/office/officeart/2005/8/layout/target3"/>
    <dgm:cxn modelId="{23842249-F569-49A8-B3BB-6A2278F18EA2}" type="presParOf" srcId="{78DC2EEC-01BF-4F59-B0EE-C629E63D7BD6}" destId="{84951B1B-F3C6-4400-99EE-7272EF2A9531}" srcOrd="5" destOrd="0" presId="urn:microsoft.com/office/officeart/2005/8/layout/target3"/>
    <dgm:cxn modelId="{9398E909-7CDD-470B-9E15-5C0CDEC4D610}" type="presParOf" srcId="{78DC2EEC-01BF-4F59-B0EE-C629E63D7BD6}" destId="{D2D2D672-F49E-486D-97C8-223F402B962B}" srcOrd="6" destOrd="0" presId="urn:microsoft.com/office/officeart/2005/8/layout/target3"/>
    <dgm:cxn modelId="{12A2FD67-066E-4D20-9045-E64E628166C0}" type="presParOf" srcId="{78DC2EEC-01BF-4F59-B0EE-C629E63D7BD6}" destId="{3AF09827-822B-491C-80A1-05B5C6B32E19}" srcOrd="7" destOrd="0" presId="urn:microsoft.com/office/officeart/2005/8/layout/target3"/>
    <dgm:cxn modelId="{28A5F586-6447-4BAA-A113-181557C8D5F4}" type="presParOf" srcId="{78DC2EEC-01BF-4F59-B0EE-C629E63D7BD6}" destId="{BBBA88FD-368E-471B-B8FD-F16B219509A0}" srcOrd="8" destOrd="0" presId="urn:microsoft.com/office/officeart/2005/8/layout/target3"/>
    <dgm:cxn modelId="{E5739D59-D449-4D48-9784-4FDBAE289537}" type="presParOf" srcId="{78DC2EEC-01BF-4F59-B0EE-C629E63D7BD6}" destId="{D0E8E8F4-0B44-4608-86DA-0EB6EC77385B}" srcOrd="9" destOrd="0" presId="urn:microsoft.com/office/officeart/2005/8/layout/target3"/>
    <dgm:cxn modelId="{BAB0DA19-403B-4F7E-8934-4DC440981279}" type="presParOf" srcId="{78DC2EEC-01BF-4F59-B0EE-C629E63D7BD6}" destId="{272F9EC6-8810-460A-9047-1DB4BAD320F0}" srcOrd="10" destOrd="0" presId="urn:microsoft.com/office/officeart/2005/8/layout/target3"/>
    <dgm:cxn modelId="{E1DAA784-0694-470A-9104-642976FD9556}" type="presParOf" srcId="{78DC2EEC-01BF-4F59-B0EE-C629E63D7BD6}" destId="{CBD7C971-FD8F-4EAC-9F1E-B462F888B12E}" srcOrd="11" destOrd="0" presId="urn:microsoft.com/office/officeart/2005/8/layout/target3"/>
    <dgm:cxn modelId="{74C3F749-A01D-4BA3-A138-76438085F01D}" type="presParOf" srcId="{78DC2EEC-01BF-4F59-B0EE-C629E63D7BD6}" destId="{ACE981F5-E8ED-4653-BCE8-C61C62916FE5}" srcOrd="12" destOrd="0" presId="urn:microsoft.com/office/officeart/2005/8/layout/target3"/>
    <dgm:cxn modelId="{95532205-9DB2-4299-8528-EB29C64A598E}" type="presParOf" srcId="{78DC2EEC-01BF-4F59-B0EE-C629E63D7BD6}" destId="{3DD634BE-AB4F-4DC9-86DD-A11750BEE11B}" srcOrd="13" destOrd="0" presId="urn:microsoft.com/office/officeart/2005/8/layout/target3"/>
    <dgm:cxn modelId="{4AA1AFAC-20AB-4E53-8932-5B4B0BFA8568}" type="presParOf" srcId="{78DC2EEC-01BF-4F59-B0EE-C629E63D7BD6}" destId="{46165B41-6922-480D-BAB3-B01866DDE817}" srcOrd="14" destOrd="0" presId="urn:microsoft.com/office/officeart/2005/8/layout/target3"/>
  </dgm:cxnLst>
  <dgm:bg/>
  <dgm:whole/>
</dgm:dataModel>
</file>

<file path=ppt/diagrams/data13.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a:solidFill>
          <a:srgbClr val="FFC000"/>
        </a:solidFill>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dgm:spPr/>
      <dgm:t>
        <a:bodyPr/>
        <a:lstStyle/>
        <a:p>
          <a:endParaRPr lang="en-US"/>
        </a:p>
      </dgm:t>
    </dgm:pt>
  </dgm:ptLst>
  <dgm:cxnLst>
    <dgm:cxn modelId="{9972CAE6-380B-416F-B1A0-0CD23AC2E463}" srcId="{41DD9ED3-4627-47D4-B321-D7751886B047}" destId="{1CA173CB-2906-4AE8-B53C-D95B348D6661}" srcOrd="7" destOrd="0" parTransId="{FEBA8CA1-AD69-44C5-B8CA-08E9578C033E}" sibTransId="{6A68C089-D356-4A7D-95CE-8C0444D1C228}"/>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459D822F-7F6C-4DA8-BD71-4AEA1FAC79BA}" type="presOf" srcId="{E6DC4199-0A46-4F98-A839-D3B6453308E9}" destId="{BBACB4DB-808E-469C-A237-1A33C85FAF39}"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11BAEAE5-3F9E-448F-87C4-B2940FEA18F4}" type="presOf" srcId="{41DD9ED3-4627-47D4-B321-D7751886B047}" destId="{DC2016AD-EC15-4A04-89B8-345E38E20C16}" srcOrd="0" destOrd="0" presId="urn:microsoft.com/office/officeart/2005/8/layout/process4"/>
    <dgm:cxn modelId="{37875B5E-13D5-4DAC-A8E9-779B1F081ADF}" srcId="{41DD9ED3-4627-47D4-B321-D7751886B047}" destId="{E1358603-6960-4AFF-A946-528CF05DE8E4}" srcOrd="0" destOrd="0" parTransId="{3220494A-15E5-4A9E-86D9-FFACA0D8E849}" sibTransId="{50B08986-8F2A-4198-801A-C38C52672DE5}"/>
    <dgm:cxn modelId="{9FA61130-2C42-4DDD-BE68-7C29BF3EFC8C}" type="presOf" srcId="{98A1109B-8AE6-40B9-855E-521192215727}" destId="{A078E0AA-44B4-4A9B-A0E8-958A760322CC}" srcOrd="0" destOrd="0" presId="urn:microsoft.com/office/officeart/2005/8/layout/process4"/>
    <dgm:cxn modelId="{772CD637-9597-4CD0-9923-5D9763F2E947}" type="presOf" srcId="{32F4B99E-1B5C-4C51-8A91-3283FEE038C8}" destId="{BCDE0F2E-A121-49A8-B0DE-CCEA02953BFF}" srcOrd="0" destOrd="0" presId="urn:microsoft.com/office/officeart/2005/8/layout/process4"/>
    <dgm:cxn modelId="{E9BF4D0E-EE27-4694-B274-9AAEC5E3C38B}" type="presOf" srcId="{A54008CB-EDFC-47B5-991D-75A2FA32BBAF}" destId="{E4A8C941-B079-49FE-B2F0-53327E0F00FB}" srcOrd="0" destOrd="0" presId="urn:microsoft.com/office/officeart/2005/8/layout/process4"/>
    <dgm:cxn modelId="{D3BB112C-5074-46A3-9D92-8AEE19318BB2}" type="presOf" srcId="{687F00B9-5792-4831-B7FD-C37D3AAA02BD}" destId="{2FE95576-12ED-4708-B82C-B95F908E246E}" srcOrd="0" destOrd="0" presId="urn:microsoft.com/office/officeart/2005/8/layout/process4"/>
    <dgm:cxn modelId="{2E8B1053-F72F-46A4-9DB6-3856A1FC153D}" type="presOf" srcId="{E1358603-6960-4AFF-A946-528CF05DE8E4}" destId="{E77B094F-14EE-4303-8FFE-EC84C0C0D1D8}" srcOrd="0" destOrd="0" presId="urn:microsoft.com/office/officeart/2005/8/layout/process4"/>
    <dgm:cxn modelId="{5B6C37DE-2295-4FAE-AFD9-4ADFD09E3224}" type="presOf" srcId="{0D9D2242-2250-440D-9757-B2BA7000E92E}" destId="{D7D13C49-235B-4B1E-945B-672773F6A630}"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6DCD5D9C-5386-480D-9203-79E783C49352}" srcId="{41DD9ED3-4627-47D4-B321-D7751886B047}" destId="{DF0D7217-FD20-4D50-8FBE-BF1CA9DDE9D4}" srcOrd="9" destOrd="0" parTransId="{1401B1D0-65E1-4030-AC9C-5D91D14BDE67}" sibTransId="{35A4A23B-B463-446A-A047-6ACD3D9D350C}"/>
    <dgm:cxn modelId="{F27963BF-DD93-4578-A1A4-3BCDB0007043}" type="presOf" srcId="{1CA173CB-2906-4AE8-B53C-D95B348D6661}" destId="{6630A0AA-51BD-4894-B811-C7BC6D3A029B}" srcOrd="0" destOrd="0" presId="urn:microsoft.com/office/officeart/2005/8/layout/process4"/>
    <dgm:cxn modelId="{8C3C51CA-D506-4658-AC22-A442712EED93}" type="presOf" srcId="{835551BA-C8B6-405D-95A7-AE69ED842A76}" destId="{7F6A0683-B51D-4005-ACCF-10E940D2CD44}"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F247BBD4-CF8B-4295-8635-18A626C08F62}" type="presOf" srcId="{DF0D7217-FD20-4D50-8FBE-BF1CA9DDE9D4}" destId="{91567916-1B3A-4075-82A8-7DAF001E93D6}" srcOrd="0" destOrd="0" presId="urn:microsoft.com/office/officeart/2005/8/layout/process4"/>
    <dgm:cxn modelId="{E36ABE48-A314-454B-A650-0F74534B7CAE}" srcId="{41DD9ED3-4627-47D4-B321-D7751886B047}" destId="{687F00B9-5792-4831-B7FD-C37D3AAA02BD}" srcOrd="2" destOrd="0" parTransId="{73B3E3A9-54F6-402B-879E-67CAD4FA0F7F}" sibTransId="{4E66EE7A-477B-4E27-9A19-F5957F76316B}"/>
    <dgm:cxn modelId="{D6786526-F690-4614-A7A1-5652188D3344}" type="presParOf" srcId="{DC2016AD-EC15-4A04-89B8-345E38E20C16}" destId="{1577E215-85A1-4E0A-B482-FBFA421953E4}" srcOrd="0" destOrd="0" presId="urn:microsoft.com/office/officeart/2005/8/layout/process4"/>
    <dgm:cxn modelId="{922A874F-6ECC-4FE3-8897-E92F80451D1F}" type="presParOf" srcId="{1577E215-85A1-4E0A-B482-FBFA421953E4}" destId="{91567916-1B3A-4075-82A8-7DAF001E93D6}" srcOrd="0" destOrd="0" presId="urn:microsoft.com/office/officeart/2005/8/layout/process4"/>
    <dgm:cxn modelId="{A666E726-D545-4846-B2D1-23C8CD539AF4}" type="presParOf" srcId="{DC2016AD-EC15-4A04-89B8-345E38E20C16}" destId="{F39C7D3A-D07A-4B1B-8519-2F8B934399A5}" srcOrd="1" destOrd="0" presId="urn:microsoft.com/office/officeart/2005/8/layout/process4"/>
    <dgm:cxn modelId="{52C9AF18-BB6E-4923-B9E4-1F025BE7DC35}" type="presParOf" srcId="{DC2016AD-EC15-4A04-89B8-345E38E20C16}" destId="{8B88E8A9-6F32-4693-9D4B-3CE3EE48079E}" srcOrd="2" destOrd="0" presId="urn:microsoft.com/office/officeart/2005/8/layout/process4"/>
    <dgm:cxn modelId="{368156A1-86A5-4188-9790-19BC4493BC9C}" type="presParOf" srcId="{8B88E8A9-6F32-4693-9D4B-3CE3EE48079E}" destId="{E4A8C941-B079-49FE-B2F0-53327E0F00FB}" srcOrd="0" destOrd="0" presId="urn:microsoft.com/office/officeart/2005/8/layout/process4"/>
    <dgm:cxn modelId="{05EF9B3B-1D1B-470F-8F40-3D6A683AD36A}" type="presParOf" srcId="{DC2016AD-EC15-4A04-89B8-345E38E20C16}" destId="{F27194DC-0306-4D26-AA34-BD7DCDA30293}" srcOrd="3" destOrd="0" presId="urn:microsoft.com/office/officeart/2005/8/layout/process4"/>
    <dgm:cxn modelId="{EEBC2621-9FA8-4441-AFD1-09AF541CB715}" type="presParOf" srcId="{DC2016AD-EC15-4A04-89B8-345E38E20C16}" destId="{EF3C591B-14A2-41A4-8BB7-37C4C9448EE3}" srcOrd="4" destOrd="0" presId="urn:microsoft.com/office/officeart/2005/8/layout/process4"/>
    <dgm:cxn modelId="{84BDE0E2-AAE9-49A7-9646-D0A27C5F5258}" type="presParOf" srcId="{EF3C591B-14A2-41A4-8BB7-37C4C9448EE3}" destId="{6630A0AA-51BD-4894-B811-C7BC6D3A029B}" srcOrd="0" destOrd="0" presId="urn:microsoft.com/office/officeart/2005/8/layout/process4"/>
    <dgm:cxn modelId="{0DCA8A51-5570-423A-BC5D-A6306C853646}" type="presParOf" srcId="{DC2016AD-EC15-4A04-89B8-345E38E20C16}" destId="{D3A98643-E9E2-4DD3-A0C3-00704DD52FE1}" srcOrd="5" destOrd="0" presId="urn:microsoft.com/office/officeart/2005/8/layout/process4"/>
    <dgm:cxn modelId="{E1287B97-4581-48AF-898D-A6179F768EDC}" type="presParOf" srcId="{DC2016AD-EC15-4A04-89B8-345E38E20C16}" destId="{E9C229E6-F49B-43CC-AFCB-6C62FABE88A0}" srcOrd="6" destOrd="0" presId="urn:microsoft.com/office/officeart/2005/8/layout/process4"/>
    <dgm:cxn modelId="{AAB15312-10ED-47F8-A3D7-8C4EFCE9DCE2}" type="presParOf" srcId="{E9C229E6-F49B-43CC-AFCB-6C62FABE88A0}" destId="{7F6A0683-B51D-4005-ACCF-10E940D2CD44}" srcOrd="0" destOrd="0" presId="urn:microsoft.com/office/officeart/2005/8/layout/process4"/>
    <dgm:cxn modelId="{527BDC49-5939-476C-8DBB-1C529FE74C50}" type="presParOf" srcId="{DC2016AD-EC15-4A04-89B8-345E38E20C16}" destId="{8595C122-B1A4-4473-8C3E-E2E3501B8AFD}" srcOrd="7" destOrd="0" presId="urn:microsoft.com/office/officeart/2005/8/layout/process4"/>
    <dgm:cxn modelId="{7655696B-BABE-49FA-BC6C-B46BE78CCF4A}" type="presParOf" srcId="{DC2016AD-EC15-4A04-89B8-345E38E20C16}" destId="{EBE5CC9B-9ED8-4711-84F8-183728E447DD}" srcOrd="8" destOrd="0" presId="urn:microsoft.com/office/officeart/2005/8/layout/process4"/>
    <dgm:cxn modelId="{1605AC3B-6744-49D0-8E92-D3A35DBD2466}" type="presParOf" srcId="{EBE5CC9B-9ED8-4711-84F8-183728E447DD}" destId="{A078E0AA-44B4-4A9B-A0E8-958A760322CC}" srcOrd="0" destOrd="0" presId="urn:microsoft.com/office/officeart/2005/8/layout/process4"/>
    <dgm:cxn modelId="{455C647C-17C8-440B-8B6F-247C31620C93}" type="presParOf" srcId="{DC2016AD-EC15-4A04-89B8-345E38E20C16}" destId="{62CF1F8F-A52E-430D-893C-E52DF4122A22}" srcOrd="9" destOrd="0" presId="urn:microsoft.com/office/officeart/2005/8/layout/process4"/>
    <dgm:cxn modelId="{E530E73F-D194-49D1-B12D-B1E148735236}" type="presParOf" srcId="{DC2016AD-EC15-4A04-89B8-345E38E20C16}" destId="{45ABA1B8-8CB4-4D71-BDD4-6C4DFC0941CE}" srcOrd="10" destOrd="0" presId="urn:microsoft.com/office/officeart/2005/8/layout/process4"/>
    <dgm:cxn modelId="{33CBCE84-534C-4114-ABC1-3856086582E6}" type="presParOf" srcId="{45ABA1B8-8CB4-4D71-BDD4-6C4DFC0941CE}" destId="{D7D13C49-235B-4B1E-945B-672773F6A630}" srcOrd="0" destOrd="0" presId="urn:microsoft.com/office/officeart/2005/8/layout/process4"/>
    <dgm:cxn modelId="{53FE5B7D-3EE8-457C-91AC-6E900DF2E8E2}" type="presParOf" srcId="{DC2016AD-EC15-4A04-89B8-345E38E20C16}" destId="{48A7D1B0-4086-411A-BBDE-DD4F7C4491D1}" srcOrd="11" destOrd="0" presId="urn:microsoft.com/office/officeart/2005/8/layout/process4"/>
    <dgm:cxn modelId="{DF3F93F6-3306-4EDC-802C-BBF5D06F278E}" type="presParOf" srcId="{DC2016AD-EC15-4A04-89B8-345E38E20C16}" destId="{E2569093-09F0-46CA-AD69-962AAF2B3379}" srcOrd="12" destOrd="0" presId="urn:microsoft.com/office/officeart/2005/8/layout/process4"/>
    <dgm:cxn modelId="{5BA407AA-37A5-4AEE-8D90-013D8D49BA32}" type="presParOf" srcId="{E2569093-09F0-46CA-AD69-962AAF2B3379}" destId="{BCDE0F2E-A121-49A8-B0DE-CCEA02953BFF}" srcOrd="0" destOrd="0" presId="urn:microsoft.com/office/officeart/2005/8/layout/process4"/>
    <dgm:cxn modelId="{EF7E7C2A-5B7E-4ABF-A27C-979C0736AA0F}" type="presParOf" srcId="{DC2016AD-EC15-4A04-89B8-345E38E20C16}" destId="{E079C4AF-0FCD-4EEF-87DC-F843173A444A}" srcOrd="13" destOrd="0" presId="urn:microsoft.com/office/officeart/2005/8/layout/process4"/>
    <dgm:cxn modelId="{1BEFD1C1-4EF1-47C4-870A-3CF8BE27ADD7}" type="presParOf" srcId="{DC2016AD-EC15-4A04-89B8-345E38E20C16}" destId="{07FD5F6B-A7E0-421B-BBA8-D667779DB971}" srcOrd="14" destOrd="0" presId="urn:microsoft.com/office/officeart/2005/8/layout/process4"/>
    <dgm:cxn modelId="{01E2B59F-16D5-448D-B59C-E5436742EBC3}" type="presParOf" srcId="{07FD5F6B-A7E0-421B-BBA8-D667779DB971}" destId="{2FE95576-12ED-4708-B82C-B95F908E246E}" srcOrd="0" destOrd="0" presId="urn:microsoft.com/office/officeart/2005/8/layout/process4"/>
    <dgm:cxn modelId="{3C130A4A-21A7-4DB5-A6BB-47B64335BE17}" type="presParOf" srcId="{DC2016AD-EC15-4A04-89B8-345E38E20C16}" destId="{431309AE-9A58-482E-9575-55B8024C84E0}" srcOrd="15" destOrd="0" presId="urn:microsoft.com/office/officeart/2005/8/layout/process4"/>
    <dgm:cxn modelId="{A974E406-AF31-4FE1-8975-5BC84F17E265}" type="presParOf" srcId="{DC2016AD-EC15-4A04-89B8-345E38E20C16}" destId="{22CC4E74-1672-4772-8220-0467532DE41B}" srcOrd="16" destOrd="0" presId="urn:microsoft.com/office/officeart/2005/8/layout/process4"/>
    <dgm:cxn modelId="{C8170F2B-D88F-487B-8160-B85FC113661F}" type="presParOf" srcId="{22CC4E74-1672-4772-8220-0467532DE41B}" destId="{BBACB4DB-808E-469C-A237-1A33C85FAF39}" srcOrd="0" destOrd="0" presId="urn:microsoft.com/office/officeart/2005/8/layout/process4"/>
    <dgm:cxn modelId="{42F9B603-C888-4EDA-A812-2AA7FC00146C}" type="presParOf" srcId="{DC2016AD-EC15-4A04-89B8-345E38E20C16}" destId="{7F03BFFD-A5E0-486C-9CFA-F491CFB7FF27}" srcOrd="17" destOrd="0" presId="urn:microsoft.com/office/officeart/2005/8/layout/process4"/>
    <dgm:cxn modelId="{F48D53C7-08C1-48D2-8067-60705672A521}" type="presParOf" srcId="{DC2016AD-EC15-4A04-89B8-345E38E20C16}" destId="{E9039979-C428-426B-9D33-2F56901B2A9B}" srcOrd="18" destOrd="0" presId="urn:microsoft.com/office/officeart/2005/8/layout/process4"/>
    <dgm:cxn modelId="{8791A932-8987-4A16-A2BE-145E390A86B4}" type="presParOf" srcId="{E9039979-C428-426B-9D33-2F56901B2A9B}" destId="{E77B094F-14EE-4303-8FFE-EC84C0C0D1D8}" srcOrd="0" destOrd="0" presId="urn:microsoft.com/office/officeart/2005/8/layout/process4"/>
  </dgm:cxnLst>
  <dgm:bg/>
  <dgm:whole/>
</dgm:dataModel>
</file>

<file path=ppt/diagrams/data14.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a:solidFill>
          <a:srgbClr val="FFC000"/>
        </a:solidFill>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dgm:spPr/>
      <dgm:t>
        <a:bodyPr/>
        <a:lstStyle/>
        <a:p>
          <a:endParaRPr lang="en-US"/>
        </a:p>
      </dgm:t>
    </dgm:pt>
  </dgm:ptLst>
  <dgm:cxnLst>
    <dgm:cxn modelId="{9972CAE6-380B-416F-B1A0-0CD23AC2E463}" srcId="{41DD9ED3-4627-47D4-B321-D7751886B047}" destId="{1CA173CB-2906-4AE8-B53C-D95B348D6661}" srcOrd="7" destOrd="0" parTransId="{FEBA8CA1-AD69-44C5-B8CA-08E9578C033E}" sibTransId="{6A68C089-D356-4A7D-95CE-8C0444D1C228}"/>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948F536A-287C-4723-89E3-C23FD7A63D44}" srcId="{41DD9ED3-4627-47D4-B321-D7751886B047}" destId="{E6DC4199-0A46-4F98-A839-D3B6453308E9}" srcOrd="1" destOrd="0" parTransId="{C64B2FF6-7303-4305-86B8-56D93217AE4D}" sibTransId="{9CE7491A-3A2B-48AF-809E-F51B6A7069EE}"/>
    <dgm:cxn modelId="{61B94718-4F53-49B6-B26B-8C08A449D436}" type="presOf" srcId="{DF0D7217-FD20-4D50-8FBE-BF1CA9DDE9D4}" destId="{91567916-1B3A-4075-82A8-7DAF001E93D6}" srcOrd="0" destOrd="0" presId="urn:microsoft.com/office/officeart/2005/8/layout/process4"/>
    <dgm:cxn modelId="{FE9689F8-76B3-4B5B-BF32-6BA1369577D7}" type="presOf" srcId="{E1358603-6960-4AFF-A946-528CF05DE8E4}" destId="{E77B094F-14EE-4303-8FFE-EC84C0C0D1D8}" srcOrd="0" destOrd="0" presId="urn:microsoft.com/office/officeart/2005/8/layout/process4"/>
    <dgm:cxn modelId="{35F6D5A9-79D7-47A8-B5C6-E783981B8DFD}" type="presOf" srcId="{687F00B9-5792-4831-B7FD-C37D3AAA02BD}" destId="{2FE95576-12ED-4708-B82C-B95F908E246E}" srcOrd="0" destOrd="0" presId="urn:microsoft.com/office/officeart/2005/8/layout/process4"/>
    <dgm:cxn modelId="{37875B5E-13D5-4DAC-A8E9-779B1F081ADF}" srcId="{41DD9ED3-4627-47D4-B321-D7751886B047}" destId="{E1358603-6960-4AFF-A946-528CF05DE8E4}" srcOrd="0" destOrd="0" parTransId="{3220494A-15E5-4A9E-86D9-FFACA0D8E849}" sibTransId="{50B08986-8F2A-4198-801A-C38C52672DE5}"/>
    <dgm:cxn modelId="{C0D11A62-24F7-460D-BC4C-9A5D3E533DF9}" type="presOf" srcId="{A54008CB-EDFC-47B5-991D-75A2FA32BBAF}" destId="{E4A8C941-B079-49FE-B2F0-53327E0F00FB}" srcOrd="0" destOrd="0" presId="urn:microsoft.com/office/officeart/2005/8/layout/process4"/>
    <dgm:cxn modelId="{AD3BBEC4-7508-4098-BE3D-EF7D160722EA}" type="presOf" srcId="{1CA173CB-2906-4AE8-B53C-D95B348D6661}" destId="{6630A0AA-51BD-4894-B811-C7BC6D3A029B}" srcOrd="0" destOrd="0" presId="urn:microsoft.com/office/officeart/2005/8/layout/process4"/>
    <dgm:cxn modelId="{2F178772-D251-4745-86DF-6BF412776367}" type="presOf" srcId="{41DD9ED3-4627-47D4-B321-D7751886B047}" destId="{DC2016AD-EC15-4A04-89B8-345E38E20C16}" srcOrd="0" destOrd="0" presId="urn:microsoft.com/office/officeart/2005/8/layout/process4"/>
    <dgm:cxn modelId="{601B1854-C8B9-4B39-AA5B-7C7C5EA6C83B}" type="presOf" srcId="{E6DC4199-0A46-4F98-A839-D3B6453308E9}" destId="{BBACB4DB-808E-469C-A237-1A33C85FAF39}" srcOrd="0" destOrd="0" presId="urn:microsoft.com/office/officeart/2005/8/layout/process4"/>
    <dgm:cxn modelId="{8C3EC468-EF5F-4EEC-853C-23A7411C6532}" type="presOf" srcId="{32F4B99E-1B5C-4C51-8A91-3283FEE038C8}" destId="{BCDE0F2E-A121-49A8-B0DE-CCEA02953BFF}" srcOrd="0" destOrd="0" presId="urn:microsoft.com/office/officeart/2005/8/layout/process4"/>
    <dgm:cxn modelId="{8C9901AD-B84C-4C91-A93D-5647BFDE0934}" type="presOf" srcId="{835551BA-C8B6-405D-95A7-AE69ED842A76}" destId="{7F6A0683-B51D-4005-ACCF-10E940D2CD44}"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6DCD5D9C-5386-480D-9203-79E783C49352}" srcId="{41DD9ED3-4627-47D4-B321-D7751886B047}" destId="{DF0D7217-FD20-4D50-8FBE-BF1CA9DDE9D4}" srcOrd="9" destOrd="0" parTransId="{1401B1D0-65E1-4030-AC9C-5D91D14BDE67}" sibTransId="{35A4A23B-B463-446A-A047-6ACD3D9D350C}"/>
    <dgm:cxn modelId="{7066DFBD-5B32-4A27-A5B4-165CC203744A}" type="presOf" srcId="{98A1109B-8AE6-40B9-855E-521192215727}" destId="{A078E0AA-44B4-4A9B-A0E8-958A760322CC}" srcOrd="0" destOrd="0" presId="urn:microsoft.com/office/officeart/2005/8/layout/process4"/>
    <dgm:cxn modelId="{6BED1CB5-B274-4FAC-8A81-46EE9A4F8C16}" type="presOf" srcId="{0D9D2242-2250-440D-9757-B2BA7000E92E}" destId="{D7D13C49-235B-4B1E-945B-672773F6A630}"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E36ABE48-A314-454B-A650-0F74534B7CAE}" srcId="{41DD9ED3-4627-47D4-B321-D7751886B047}" destId="{687F00B9-5792-4831-B7FD-C37D3AAA02BD}" srcOrd="2" destOrd="0" parTransId="{73B3E3A9-54F6-402B-879E-67CAD4FA0F7F}" sibTransId="{4E66EE7A-477B-4E27-9A19-F5957F76316B}"/>
    <dgm:cxn modelId="{714EE9B6-0183-4644-B46A-0E27D0B12911}" type="presParOf" srcId="{DC2016AD-EC15-4A04-89B8-345E38E20C16}" destId="{1577E215-85A1-4E0A-B482-FBFA421953E4}" srcOrd="0" destOrd="0" presId="urn:microsoft.com/office/officeart/2005/8/layout/process4"/>
    <dgm:cxn modelId="{95B0EC90-1D1D-4691-AF33-74FB057BF31B}" type="presParOf" srcId="{1577E215-85A1-4E0A-B482-FBFA421953E4}" destId="{91567916-1B3A-4075-82A8-7DAF001E93D6}" srcOrd="0" destOrd="0" presId="urn:microsoft.com/office/officeart/2005/8/layout/process4"/>
    <dgm:cxn modelId="{801B274F-CF86-4D19-A982-1E44247B99CA}" type="presParOf" srcId="{DC2016AD-EC15-4A04-89B8-345E38E20C16}" destId="{F39C7D3A-D07A-4B1B-8519-2F8B934399A5}" srcOrd="1" destOrd="0" presId="urn:microsoft.com/office/officeart/2005/8/layout/process4"/>
    <dgm:cxn modelId="{C455F3BA-3327-480C-856B-FE1CE0F4759A}" type="presParOf" srcId="{DC2016AD-EC15-4A04-89B8-345E38E20C16}" destId="{8B88E8A9-6F32-4693-9D4B-3CE3EE48079E}" srcOrd="2" destOrd="0" presId="urn:microsoft.com/office/officeart/2005/8/layout/process4"/>
    <dgm:cxn modelId="{67459AAD-E2F3-459A-A9F8-D257BB5E9EBA}" type="presParOf" srcId="{8B88E8A9-6F32-4693-9D4B-3CE3EE48079E}" destId="{E4A8C941-B079-49FE-B2F0-53327E0F00FB}" srcOrd="0" destOrd="0" presId="urn:microsoft.com/office/officeart/2005/8/layout/process4"/>
    <dgm:cxn modelId="{F718EF8D-B53D-4449-9853-14AB72C65D35}" type="presParOf" srcId="{DC2016AD-EC15-4A04-89B8-345E38E20C16}" destId="{F27194DC-0306-4D26-AA34-BD7DCDA30293}" srcOrd="3" destOrd="0" presId="urn:microsoft.com/office/officeart/2005/8/layout/process4"/>
    <dgm:cxn modelId="{7EF951FF-E1D5-46E3-9875-843DFB1CF80C}" type="presParOf" srcId="{DC2016AD-EC15-4A04-89B8-345E38E20C16}" destId="{EF3C591B-14A2-41A4-8BB7-37C4C9448EE3}" srcOrd="4" destOrd="0" presId="urn:microsoft.com/office/officeart/2005/8/layout/process4"/>
    <dgm:cxn modelId="{8BB3938A-748C-4312-B2FD-6CE0E5968A7C}" type="presParOf" srcId="{EF3C591B-14A2-41A4-8BB7-37C4C9448EE3}" destId="{6630A0AA-51BD-4894-B811-C7BC6D3A029B}" srcOrd="0" destOrd="0" presId="urn:microsoft.com/office/officeart/2005/8/layout/process4"/>
    <dgm:cxn modelId="{E08A5DCD-4CCE-4E67-99F8-92453BD290B0}" type="presParOf" srcId="{DC2016AD-EC15-4A04-89B8-345E38E20C16}" destId="{D3A98643-E9E2-4DD3-A0C3-00704DD52FE1}" srcOrd="5" destOrd="0" presId="urn:microsoft.com/office/officeart/2005/8/layout/process4"/>
    <dgm:cxn modelId="{FC7A1A7F-FDEC-4592-9AF9-89171A79F8B4}" type="presParOf" srcId="{DC2016AD-EC15-4A04-89B8-345E38E20C16}" destId="{E9C229E6-F49B-43CC-AFCB-6C62FABE88A0}" srcOrd="6" destOrd="0" presId="urn:microsoft.com/office/officeart/2005/8/layout/process4"/>
    <dgm:cxn modelId="{280007BF-436C-4800-A5FB-C92D21EE510D}" type="presParOf" srcId="{E9C229E6-F49B-43CC-AFCB-6C62FABE88A0}" destId="{7F6A0683-B51D-4005-ACCF-10E940D2CD44}" srcOrd="0" destOrd="0" presId="urn:microsoft.com/office/officeart/2005/8/layout/process4"/>
    <dgm:cxn modelId="{0D2923AA-E930-426C-92A4-E890D78D765F}" type="presParOf" srcId="{DC2016AD-EC15-4A04-89B8-345E38E20C16}" destId="{8595C122-B1A4-4473-8C3E-E2E3501B8AFD}" srcOrd="7" destOrd="0" presId="urn:microsoft.com/office/officeart/2005/8/layout/process4"/>
    <dgm:cxn modelId="{B6381E6F-BC71-4EA2-992D-C125E83C4D2E}" type="presParOf" srcId="{DC2016AD-EC15-4A04-89B8-345E38E20C16}" destId="{EBE5CC9B-9ED8-4711-84F8-183728E447DD}" srcOrd="8" destOrd="0" presId="urn:microsoft.com/office/officeart/2005/8/layout/process4"/>
    <dgm:cxn modelId="{B8CC5236-7705-4C6B-8187-D25E92C7A3B0}" type="presParOf" srcId="{EBE5CC9B-9ED8-4711-84F8-183728E447DD}" destId="{A078E0AA-44B4-4A9B-A0E8-958A760322CC}" srcOrd="0" destOrd="0" presId="urn:microsoft.com/office/officeart/2005/8/layout/process4"/>
    <dgm:cxn modelId="{F388A40B-CFB5-4413-839D-0C48C58F79DF}" type="presParOf" srcId="{DC2016AD-EC15-4A04-89B8-345E38E20C16}" destId="{62CF1F8F-A52E-430D-893C-E52DF4122A22}" srcOrd="9" destOrd="0" presId="urn:microsoft.com/office/officeart/2005/8/layout/process4"/>
    <dgm:cxn modelId="{5547EAAD-A589-4F38-9553-D362DA3E127E}" type="presParOf" srcId="{DC2016AD-EC15-4A04-89B8-345E38E20C16}" destId="{45ABA1B8-8CB4-4D71-BDD4-6C4DFC0941CE}" srcOrd="10" destOrd="0" presId="urn:microsoft.com/office/officeart/2005/8/layout/process4"/>
    <dgm:cxn modelId="{A46BFB6C-9F09-4162-AA6B-D6416777DA5C}" type="presParOf" srcId="{45ABA1B8-8CB4-4D71-BDD4-6C4DFC0941CE}" destId="{D7D13C49-235B-4B1E-945B-672773F6A630}" srcOrd="0" destOrd="0" presId="urn:microsoft.com/office/officeart/2005/8/layout/process4"/>
    <dgm:cxn modelId="{4AB82ADA-5EE9-40C2-B59E-B18640489246}" type="presParOf" srcId="{DC2016AD-EC15-4A04-89B8-345E38E20C16}" destId="{48A7D1B0-4086-411A-BBDE-DD4F7C4491D1}" srcOrd="11" destOrd="0" presId="urn:microsoft.com/office/officeart/2005/8/layout/process4"/>
    <dgm:cxn modelId="{4F151735-7D7A-447D-9A8C-163A2FB120E8}" type="presParOf" srcId="{DC2016AD-EC15-4A04-89B8-345E38E20C16}" destId="{E2569093-09F0-46CA-AD69-962AAF2B3379}" srcOrd="12" destOrd="0" presId="urn:microsoft.com/office/officeart/2005/8/layout/process4"/>
    <dgm:cxn modelId="{8DADAA9A-9AC5-4790-8ECF-A09B3555A4DD}" type="presParOf" srcId="{E2569093-09F0-46CA-AD69-962AAF2B3379}" destId="{BCDE0F2E-A121-49A8-B0DE-CCEA02953BFF}" srcOrd="0" destOrd="0" presId="urn:microsoft.com/office/officeart/2005/8/layout/process4"/>
    <dgm:cxn modelId="{75A3D107-E67B-4B2D-A7A9-1BA902CF043D}" type="presParOf" srcId="{DC2016AD-EC15-4A04-89B8-345E38E20C16}" destId="{E079C4AF-0FCD-4EEF-87DC-F843173A444A}" srcOrd="13" destOrd="0" presId="urn:microsoft.com/office/officeart/2005/8/layout/process4"/>
    <dgm:cxn modelId="{8B8095DA-EF78-4265-8345-C87FD23A2439}" type="presParOf" srcId="{DC2016AD-EC15-4A04-89B8-345E38E20C16}" destId="{07FD5F6B-A7E0-421B-BBA8-D667779DB971}" srcOrd="14" destOrd="0" presId="urn:microsoft.com/office/officeart/2005/8/layout/process4"/>
    <dgm:cxn modelId="{B99254F9-79CB-4F5C-ADA8-51F6C5F6FA84}" type="presParOf" srcId="{07FD5F6B-A7E0-421B-BBA8-D667779DB971}" destId="{2FE95576-12ED-4708-B82C-B95F908E246E}" srcOrd="0" destOrd="0" presId="urn:microsoft.com/office/officeart/2005/8/layout/process4"/>
    <dgm:cxn modelId="{A217022E-D2A8-4508-AD69-45AD2A0A814A}" type="presParOf" srcId="{DC2016AD-EC15-4A04-89B8-345E38E20C16}" destId="{431309AE-9A58-482E-9575-55B8024C84E0}" srcOrd="15" destOrd="0" presId="urn:microsoft.com/office/officeart/2005/8/layout/process4"/>
    <dgm:cxn modelId="{D1E80379-D5CA-4D3C-A6D7-6ACCBE88BCEB}" type="presParOf" srcId="{DC2016AD-EC15-4A04-89B8-345E38E20C16}" destId="{22CC4E74-1672-4772-8220-0467532DE41B}" srcOrd="16" destOrd="0" presId="urn:microsoft.com/office/officeart/2005/8/layout/process4"/>
    <dgm:cxn modelId="{C170433E-211C-4531-B639-F5BD5A05EA76}" type="presParOf" srcId="{22CC4E74-1672-4772-8220-0467532DE41B}" destId="{BBACB4DB-808E-469C-A237-1A33C85FAF39}" srcOrd="0" destOrd="0" presId="urn:microsoft.com/office/officeart/2005/8/layout/process4"/>
    <dgm:cxn modelId="{1C9CD2D4-871A-4CA1-9780-2EE3AA8DC4AE}" type="presParOf" srcId="{DC2016AD-EC15-4A04-89B8-345E38E20C16}" destId="{7F03BFFD-A5E0-486C-9CFA-F491CFB7FF27}" srcOrd="17" destOrd="0" presId="urn:microsoft.com/office/officeart/2005/8/layout/process4"/>
    <dgm:cxn modelId="{291033DF-24CA-481F-9609-F7C019AD42B2}" type="presParOf" srcId="{DC2016AD-EC15-4A04-89B8-345E38E20C16}" destId="{E9039979-C428-426B-9D33-2F56901B2A9B}" srcOrd="18" destOrd="0" presId="urn:microsoft.com/office/officeart/2005/8/layout/process4"/>
    <dgm:cxn modelId="{98D516C4-5EAA-42A4-BEBD-EFF9405A0D26}" type="presParOf" srcId="{E9039979-C428-426B-9D33-2F56901B2A9B}" destId="{E77B094F-14EE-4303-8FFE-EC84C0C0D1D8}" srcOrd="0" destOrd="0" presId="urn:microsoft.com/office/officeart/2005/8/layout/process4"/>
  </dgm:cxnLst>
  <dgm:bg/>
  <dgm:whole/>
</dgm:dataModel>
</file>

<file path=ppt/diagrams/data15.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a:solidFill>
          <a:srgbClr val="FFC000"/>
        </a:solidFill>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dgm:spPr/>
      <dgm:t>
        <a:bodyPr/>
        <a:lstStyle/>
        <a:p>
          <a:endParaRPr lang="en-US"/>
        </a:p>
      </dgm:t>
    </dgm:pt>
  </dgm:ptLst>
  <dgm:cxnLst>
    <dgm:cxn modelId="{9972CAE6-380B-416F-B1A0-0CD23AC2E463}" srcId="{41DD9ED3-4627-47D4-B321-D7751886B047}" destId="{1CA173CB-2906-4AE8-B53C-D95B348D6661}" srcOrd="7" destOrd="0" parTransId="{FEBA8CA1-AD69-44C5-B8CA-08E9578C033E}" sibTransId="{6A68C089-D356-4A7D-95CE-8C0444D1C228}"/>
    <dgm:cxn modelId="{185BE96E-D6F5-4D54-8639-CB8431E97296}" type="presOf" srcId="{1CA173CB-2906-4AE8-B53C-D95B348D6661}" destId="{6630A0AA-51BD-4894-B811-C7BC6D3A029B}" srcOrd="0" destOrd="0" presId="urn:microsoft.com/office/officeart/2005/8/layout/process4"/>
    <dgm:cxn modelId="{A584A761-2D20-439D-B46D-28B9EA77B548}" type="presOf" srcId="{E1358603-6960-4AFF-A946-528CF05DE8E4}" destId="{E77B094F-14EE-4303-8FFE-EC84C0C0D1D8}" srcOrd="0" destOrd="0" presId="urn:microsoft.com/office/officeart/2005/8/layout/process4"/>
    <dgm:cxn modelId="{B95E413E-48E9-494D-A359-439220520FC9}" type="presOf" srcId="{687F00B9-5792-4831-B7FD-C37D3AAA02BD}" destId="{2FE95576-12ED-4708-B82C-B95F908E246E}" srcOrd="0" destOrd="0" presId="urn:microsoft.com/office/officeart/2005/8/layout/process4"/>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625FF4FC-1F9B-4936-BA54-34FB2BF99641}" type="presOf" srcId="{98A1109B-8AE6-40B9-855E-521192215727}" destId="{A078E0AA-44B4-4A9B-A0E8-958A760322CC}"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37875B5E-13D5-4DAC-A8E9-779B1F081ADF}" srcId="{41DD9ED3-4627-47D4-B321-D7751886B047}" destId="{E1358603-6960-4AFF-A946-528CF05DE8E4}" srcOrd="0" destOrd="0" parTransId="{3220494A-15E5-4A9E-86D9-FFACA0D8E849}" sibTransId="{50B08986-8F2A-4198-801A-C38C52672DE5}"/>
    <dgm:cxn modelId="{11368B02-1269-439B-A610-6F9E73674E02}" type="presOf" srcId="{0D9D2242-2250-440D-9757-B2BA7000E92E}" destId="{D7D13C49-235B-4B1E-945B-672773F6A630}" srcOrd="0" destOrd="0" presId="urn:microsoft.com/office/officeart/2005/8/layout/process4"/>
    <dgm:cxn modelId="{FF23EFE5-E782-4B23-BDA6-FC79149CF56D}" type="presOf" srcId="{E6DC4199-0A46-4F98-A839-D3B6453308E9}" destId="{BBACB4DB-808E-469C-A237-1A33C85FAF39}" srcOrd="0" destOrd="0" presId="urn:microsoft.com/office/officeart/2005/8/layout/process4"/>
    <dgm:cxn modelId="{C34C7F5C-1978-4C61-9727-F21F309A1FEF}" type="presOf" srcId="{A54008CB-EDFC-47B5-991D-75A2FA32BBAF}" destId="{E4A8C941-B079-49FE-B2F0-53327E0F00FB}"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6DCD5D9C-5386-480D-9203-79E783C49352}" srcId="{41DD9ED3-4627-47D4-B321-D7751886B047}" destId="{DF0D7217-FD20-4D50-8FBE-BF1CA9DDE9D4}" srcOrd="9" destOrd="0" parTransId="{1401B1D0-65E1-4030-AC9C-5D91D14BDE67}" sibTransId="{35A4A23B-B463-446A-A047-6ACD3D9D350C}"/>
    <dgm:cxn modelId="{6421ED4D-425D-4877-827E-C5A26F00E04F}" type="presOf" srcId="{41DD9ED3-4627-47D4-B321-D7751886B047}" destId="{DC2016AD-EC15-4A04-89B8-345E38E20C16}" srcOrd="0" destOrd="0" presId="urn:microsoft.com/office/officeart/2005/8/layout/process4"/>
    <dgm:cxn modelId="{13A46216-7823-45E7-BF47-4D41BE99A44D}" type="presOf" srcId="{DF0D7217-FD20-4D50-8FBE-BF1CA9DDE9D4}" destId="{91567916-1B3A-4075-82A8-7DAF001E93D6}" srcOrd="0" destOrd="0" presId="urn:microsoft.com/office/officeart/2005/8/layout/process4"/>
    <dgm:cxn modelId="{47E0B562-BF84-426F-B95B-B3DAF12DFF32}" type="presOf" srcId="{32F4B99E-1B5C-4C51-8A91-3283FEE038C8}" destId="{BCDE0F2E-A121-49A8-B0DE-CCEA02953BFF}"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E36ABE48-A314-454B-A650-0F74534B7CAE}" srcId="{41DD9ED3-4627-47D4-B321-D7751886B047}" destId="{687F00B9-5792-4831-B7FD-C37D3AAA02BD}" srcOrd="2" destOrd="0" parTransId="{73B3E3A9-54F6-402B-879E-67CAD4FA0F7F}" sibTransId="{4E66EE7A-477B-4E27-9A19-F5957F76316B}"/>
    <dgm:cxn modelId="{90D15952-939A-4A8C-B534-EDE37D2DAFE9}" type="presOf" srcId="{835551BA-C8B6-405D-95A7-AE69ED842A76}" destId="{7F6A0683-B51D-4005-ACCF-10E940D2CD44}" srcOrd="0" destOrd="0" presId="urn:microsoft.com/office/officeart/2005/8/layout/process4"/>
    <dgm:cxn modelId="{615CFC7E-17FA-4AD2-BB3F-291A3480841B}" type="presParOf" srcId="{DC2016AD-EC15-4A04-89B8-345E38E20C16}" destId="{1577E215-85A1-4E0A-B482-FBFA421953E4}" srcOrd="0" destOrd="0" presId="urn:microsoft.com/office/officeart/2005/8/layout/process4"/>
    <dgm:cxn modelId="{46023072-BC7A-4EFB-A3BF-379E2594F2C8}" type="presParOf" srcId="{1577E215-85A1-4E0A-B482-FBFA421953E4}" destId="{91567916-1B3A-4075-82A8-7DAF001E93D6}" srcOrd="0" destOrd="0" presId="urn:microsoft.com/office/officeart/2005/8/layout/process4"/>
    <dgm:cxn modelId="{5D427927-C514-4125-9C13-A4A31A59F5F1}" type="presParOf" srcId="{DC2016AD-EC15-4A04-89B8-345E38E20C16}" destId="{F39C7D3A-D07A-4B1B-8519-2F8B934399A5}" srcOrd="1" destOrd="0" presId="urn:microsoft.com/office/officeart/2005/8/layout/process4"/>
    <dgm:cxn modelId="{5B904D2F-6448-4867-A7D0-E910A395FB83}" type="presParOf" srcId="{DC2016AD-EC15-4A04-89B8-345E38E20C16}" destId="{8B88E8A9-6F32-4693-9D4B-3CE3EE48079E}" srcOrd="2" destOrd="0" presId="urn:microsoft.com/office/officeart/2005/8/layout/process4"/>
    <dgm:cxn modelId="{38773975-6C99-4FE3-B66D-3F079D35C0C3}" type="presParOf" srcId="{8B88E8A9-6F32-4693-9D4B-3CE3EE48079E}" destId="{E4A8C941-B079-49FE-B2F0-53327E0F00FB}" srcOrd="0" destOrd="0" presId="urn:microsoft.com/office/officeart/2005/8/layout/process4"/>
    <dgm:cxn modelId="{07F856CC-3948-406E-8F23-DDAC18033786}" type="presParOf" srcId="{DC2016AD-EC15-4A04-89B8-345E38E20C16}" destId="{F27194DC-0306-4D26-AA34-BD7DCDA30293}" srcOrd="3" destOrd="0" presId="urn:microsoft.com/office/officeart/2005/8/layout/process4"/>
    <dgm:cxn modelId="{8C753B7A-3395-451F-A63F-CE6BA282DFE9}" type="presParOf" srcId="{DC2016AD-EC15-4A04-89B8-345E38E20C16}" destId="{EF3C591B-14A2-41A4-8BB7-37C4C9448EE3}" srcOrd="4" destOrd="0" presId="urn:microsoft.com/office/officeart/2005/8/layout/process4"/>
    <dgm:cxn modelId="{DBE377F9-B61D-4098-8B7C-842626452F80}" type="presParOf" srcId="{EF3C591B-14A2-41A4-8BB7-37C4C9448EE3}" destId="{6630A0AA-51BD-4894-B811-C7BC6D3A029B}" srcOrd="0" destOrd="0" presId="urn:microsoft.com/office/officeart/2005/8/layout/process4"/>
    <dgm:cxn modelId="{0CD0DB65-9825-4F33-8A91-B39331CAC813}" type="presParOf" srcId="{DC2016AD-EC15-4A04-89B8-345E38E20C16}" destId="{D3A98643-E9E2-4DD3-A0C3-00704DD52FE1}" srcOrd="5" destOrd="0" presId="urn:microsoft.com/office/officeart/2005/8/layout/process4"/>
    <dgm:cxn modelId="{E68DEF57-E63B-41C5-B4E4-14A082F28111}" type="presParOf" srcId="{DC2016AD-EC15-4A04-89B8-345E38E20C16}" destId="{E9C229E6-F49B-43CC-AFCB-6C62FABE88A0}" srcOrd="6" destOrd="0" presId="urn:microsoft.com/office/officeart/2005/8/layout/process4"/>
    <dgm:cxn modelId="{D494067A-07DC-4C03-A4F6-AE5CF0926EEE}" type="presParOf" srcId="{E9C229E6-F49B-43CC-AFCB-6C62FABE88A0}" destId="{7F6A0683-B51D-4005-ACCF-10E940D2CD44}" srcOrd="0" destOrd="0" presId="urn:microsoft.com/office/officeart/2005/8/layout/process4"/>
    <dgm:cxn modelId="{01E69C90-0EA7-414B-8EE7-333CE078FBF3}" type="presParOf" srcId="{DC2016AD-EC15-4A04-89B8-345E38E20C16}" destId="{8595C122-B1A4-4473-8C3E-E2E3501B8AFD}" srcOrd="7" destOrd="0" presId="urn:microsoft.com/office/officeart/2005/8/layout/process4"/>
    <dgm:cxn modelId="{54DA8030-C636-4A6F-B3BB-54C1C38C862D}" type="presParOf" srcId="{DC2016AD-EC15-4A04-89B8-345E38E20C16}" destId="{EBE5CC9B-9ED8-4711-84F8-183728E447DD}" srcOrd="8" destOrd="0" presId="urn:microsoft.com/office/officeart/2005/8/layout/process4"/>
    <dgm:cxn modelId="{E09B460F-833C-4BA0-AA63-74E6232FE3FA}" type="presParOf" srcId="{EBE5CC9B-9ED8-4711-84F8-183728E447DD}" destId="{A078E0AA-44B4-4A9B-A0E8-958A760322CC}" srcOrd="0" destOrd="0" presId="urn:microsoft.com/office/officeart/2005/8/layout/process4"/>
    <dgm:cxn modelId="{4556F57A-6BD4-471C-9D79-C4896E77266E}" type="presParOf" srcId="{DC2016AD-EC15-4A04-89B8-345E38E20C16}" destId="{62CF1F8F-A52E-430D-893C-E52DF4122A22}" srcOrd="9" destOrd="0" presId="urn:microsoft.com/office/officeart/2005/8/layout/process4"/>
    <dgm:cxn modelId="{021AC579-EA21-42C2-B37B-06699A604993}" type="presParOf" srcId="{DC2016AD-EC15-4A04-89B8-345E38E20C16}" destId="{45ABA1B8-8CB4-4D71-BDD4-6C4DFC0941CE}" srcOrd="10" destOrd="0" presId="urn:microsoft.com/office/officeart/2005/8/layout/process4"/>
    <dgm:cxn modelId="{3D22FFC3-358F-4BF7-A26E-7B6149A636DF}" type="presParOf" srcId="{45ABA1B8-8CB4-4D71-BDD4-6C4DFC0941CE}" destId="{D7D13C49-235B-4B1E-945B-672773F6A630}" srcOrd="0" destOrd="0" presId="urn:microsoft.com/office/officeart/2005/8/layout/process4"/>
    <dgm:cxn modelId="{F9782793-A7FF-44A3-AFEC-873EC3DA2EC2}" type="presParOf" srcId="{DC2016AD-EC15-4A04-89B8-345E38E20C16}" destId="{48A7D1B0-4086-411A-BBDE-DD4F7C4491D1}" srcOrd="11" destOrd="0" presId="urn:microsoft.com/office/officeart/2005/8/layout/process4"/>
    <dgm:cxn modelId="{C9283BFF-748F-43BE-BA36-7ECC60C93A80}" type="presParOf" srcId="{DC2016AD-EC15-4A04-89B8-345E38E20C16}" destId="{E2569093-09F0-46CA-AD69-962AAF2B3379}" srcOrd="12" destOrd="0" presId="urn:microsoft.com/office/officeart/2005/8/layout/process4"/>
    <dgm:cxn modelId="{E467D10D-B1A3-40C1-A71A-83E56418E837}" type="presParOf" srcId="{E2569093-09F0-46CA-AD69-962AAF2B3379}" destId="{BCDE0F2E-A121-49A8-B0DE-CCEA02953BFF}" srcOrd="0" destOrd="0" presId="urn:microsoft.com/office/officeart/2005/8/layout/process4"/>
    <dgm:cxn modelId="{FA2FF6DB-636B-43BA-8F98-FADA3B69F4C3}" type="presParOf" srcId="{DC2016AD-EC15-4A04-89B8-345E38E20C16}" destId="{E079C4AF-0FCD-4EEF-87DC-F843173A444A}" srcOrd="13" destOrd="0" presId="urn:microsoft.com/office/officeart/2005/8/layout/process4"/>
    <dgm:cxn modelId="{6B000F5C-CB66-48CB-ABEA-D20C4B77AB10}" type="presParOf" srcId="{DC2016AD-EC15-4A04-89B8-345E38E20C16}" destId="{07FD5F6B-A7E0-421B-BBA8-D667779DB971}" srcOrd="14" destOrd="0" presId="urn:microsoft.com/office/officeart/2005/8/layout/process4"/>
    <dgm:cxn modelId="{958DC4AD-56B4-42E4-BF6E-9FFC294C5E5C}" type="presParOf" srcId="{07FD5F6B-A7E0-421B-BBA8-D667779DB971}" destId="{2FE95576-12ED-4708-B82C-B95F908E246E}" srcOrd="0" destOrd="0" presId="urn:microsoft.com/office/officeart/2005/8/layout/process4"/>
    <dgm:cxn modelId="{C570173C-D530-4D28-92DE-360BA37D1354}" type="presParOf" srcId="{DC2016AD-EC15-4A04-89B8-345E38E20C16}" destId="{431309AE-9A58-482E-9575-55B8024C84E0}" srcOrd="15" destOrd="0" presId="urn:microsoft.com/office/officeart/2005/8/layout/process4"/>
    <dgm:cxn modelId="{99E71BA8-0FDD-4BC9-B961-DA2039E55041}" type="presParOf" srcId="{DC2016AD-EC15-4A04-89B8-345E38E20C16}" destId="{22CC4E74-1672-4772-8220-0467532DE41B}" srcOrd="16" destOrd="0" presId="urn:microsoft.com/office/officeart/2005/8/layout/process4"/>
    <dgm:cxn modelId="{34509493-8D10-4A49-A8CF-4116754B3646}" type="presParOf" srcId="{22CC4E74-1672-4772-8220-0467532DE41B}" destId="{BBACB4DB-808E-469C-A237-1A33C85FAF39}" srcOrd="0" destOrd="0" presId="urn:microsoft.com/office/officeart/2005/8/layout/process4"/>
    <dgm:cxn modelId="{9626F836-8B21-484C-B5DF-A49C00C0C5EE}" type="presParOf" srcId="{DC2016AD-EC15-4A04-89B8-345E38E20C16}" destId="{7F03BFFD-A5E0-486C-9CFA-F491CFB7FF27}" srcOrd="17" destOrd="0" presId="urn:microsoft.com/office/officeart/2005/8/layout/process4"/>
    <dgm:cxn modelId="{1CAF3D2F-F519-458E-9DD2-D2F03C694C21}" type="presParOf" srcId="{DC2016AD-EC15-4A04-89B8-345E38E20C16}" destId="{E9039979-C428-426B-9D33-2F56901B2A9B}" srcOrd="18" destOrd="0" presId="urn:microsoft.com/office/officeart/2005/8/layout/process4"/>
    <dgm:cxn modelId="{DACFADFF-91C9-4E32-81C5-E831AACAE891}" type="presParOf" srcId="{E9039979-C428-426B-9D33-2F56901B2A9B}" destId="{E77B094F-14EE-4303-8FFE-EC84C0C0D1D8}" srcOrd="0" destOrd="0" presId="urn:microsoft.com/office/officeart/2005/8/layout/process4"/>
  </dgm:cxnLst>
  <dgm:bg/>
  <dgm:whole/>
</dgm:dataModel>
</file>

<file path=ppt/diagrams/data16.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a:solidFill>
          <a:srgbClr val="FFC000"/>
        </a:solidFill>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dgm:spPr/>
      <dgm:t>
        <a:bodyPr/>
        <a:lstStyle/>
        <a:p>
          <a:endParaRPr lang="en-US"/>
        </a:p>
      </dgm:t>
    </dgm:pt>
  </dgm:ptLst>
  <dgm:cxnLst>
    <dgm:cxn modelId="{9972CAE6-380B-416F-B1A0-0CD23AC2E463}" srcId="{41DD9ED3-4627-47D4-B321-D7751886B047}" destId="{1CA173CB-2906-4AE8-B53C-D95B348D6661}" srcOrd="7" destOrd="0" parTransId="{FEBA8CA1-AD69-44C5-B8CA-08E9578C033E}" sibTransId="{6A68C089-D356-4A7D-95CE-8C0444D1C228}"/>
    <dgm:cxn modelId="{3F5E3C07-7C22-4106-AAC3-FC8F416BA755}" srcId="{41DD9ED3-4627-47D4-B321-D7751886B047}" destId="{0D9D2242-2250-440D-9757-B2BA7000E92E}" srcOrd="4" destOrd="0" parTransId="{5100DA4C-DE1A-44A4-A388-260FE417FB0F}" sibTransId="{FF94DE7E-5824-4950-9731-84D3FD8823E7}"/>
    <dgm:cxn modelId="{236B4A33-025E-40E6-A8D4-1370B0DA47DB}" type="presOf" srcId="{1CA173CB-2906-4AE8-B53C-D95B348D6661}" destId="{6630A0AA-51BD-4894-B811-C7BC6D3A029B}" srcOrd="0" destOrd="0" presId="urn:microsoft.com/office/officeart/2005/8/layout/process4"/>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60AA9281-E9D3-4D2D-94DF-EB1FA1522E49}" type="presOf" srcId="{E6DC4199-0A46-4F98-A839-D3B6453308E9}" destId="{BBACB4DB-808E-469C-A237-1A33C85FAF39}"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BBA75EC1-0AEC-4EF2-B17A-F00E0494E578}" type="presOf" srcId="{835551BA-C8B6-405D-95A7-AE69ED842A76}" destId="{7F6A0683-B51D-4005-ACCF-10E940D2CD44}" srcOrd="0" destOrd="0" presId="urn:microsoft.com/office/officeart/2005/8/layout/process4"/>
    <dgm:cxn modelId="{37875B5E-13D5-4DAC-A8E9-779B1F081ADF}" srcId="{41DD9ED3-4627-47D4-B321-D7751886B047}" destId="{E1358603-6960-4AFF-A946-528CF05DE8E4}" srcOrd="0" destOrd="0" parTransId="{3220494A-15E5-4A9E-86D9-FFACA0D8E849}" sibTransId="{50B08986-8F2A-4198-801A-C38C52672DE5}"/>
    <dgm:cxn modelId="{D0E064D7-C964-4E9E-97E4-FFE73DC4A66E}" type="presOf" srcId="{DF0D7217-FD20-4D50-8FBE-BF1CA9DDE9D4}" destId="{91567916-1B3A-4075-82A8-7DAF001E93D6}" srcOrd="0" destOrd="0" presId="urn:microsoft.com/office/officeart/2005/8/layout/process4"/>
    <dgm:cxn modelId="{7D34C507-692B-4273-B665-6495DE698F95}" type="presOf" srcId="{41DD9ED3-4627-47D4-B321-D7751886B047}" destId="{DC2016AD-EC15-4A04-89B8-345E38E20C16}"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6DCD5D9C-5386-480D-9203-79E783C49352}" srcId="{41DD9ED3-4627-47D4-B321-D7751886B047}" destId="{DF0D7217-FD20-4D50-8FBE-BF1CA9DDE9D4}" srcOrd="9" destOrd="0" parTransId="{1401B1D0-65E1-4030-AC9C-5D91D14BDE67}" sibTransId="{35A4A23B-B463-446A-A047-6ACD3D9D350C}"/>
    <dgm:cxn modelId="{C030768B-EE38-40A0-A957-0189C1547C9B}" type="presOf" srcId="{32F4B99E-1B5C-4C51-8A91-3283FEE038C8}" destId="{BCDE0F2E-A121-49A8-B0DE-CCEA02953BFF}" srcOrd="0" destOrd="0" presId="urn:microsoft.com/office/officeart/2005/8/layout/process4"/>
    <dgm:cxn modelId="{D56CAC31-1289-4315-A29C-F77ED9884078}" type="presOf" srcId="{0D9D2242-2250-440D-9757-B2BA7000E92E}" destId="{D7D13C49-235B-4B1E-945B-672773F6A630}" srcOrd="0" destOrd="0" presId="urn:microsoft.com/office/officeart/2005/8/layout/process4"/>
    <dgm:cxn modelId="{5DC749DA-14F8-441C-A8F0-1FCA3C0F26DC}" type="presOf" srcId="{687F00B9-5792-4831-B7FD-C37D3AAA02BD}" destId="{2FE95576-12ED-4708-B82C-B95F908E246E}" srcOrd="0" destOrd="0" presId="urn:microsoft.com/office/officeart/2005/8/layout/process4"/>
    <dgm:cxn modelId="{8FF745EA-6DF5-441F-B48F-14665E86B95E}" type="presOf" srcId="{98A1109B-8AE6-40B9-855E-521192215727}" destId="{A078E0AA-44B4-4A9B-A0E8-958A760322CC}"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FAF93940-335D-445A-ABC5-2A9D9DC87FCA}" type="presOf" srcId="{A54008CB-EDFC-47B5-991D-75A2FA32BBAF}" destId="{E4A8C941-B079-49FE-B2F0-53327E0F00FB}" srcOrd="0" destOrd="0" presId="urn:microsoft.com/office/officeart/2005/8/layout/process4"/>
    <dgm:cxn modelId="{E36ABE48-A314-454B-A650-0F74534B7CAE}" srcId="{41DD9ED3-4627-47D4-B321-D7751886B047}" destId="{687F00B9-5792-4831-B7FD-C37D3AAA02BD}" srcOrd="2" destOrd="0" parTransId="{73B3E3A9-54F6-402B-879E-67CAD4FA0F7F}" sibTransId="{4E66EE7A-477B-4E27-9A19-F5957F76316B}"/>
    <dgm:cxn modelId="{85C87FF1-F085-40FE-8967-4757C2898174}" type="presOf" srcId="{E1358603-6960-4AFF-A946-528CF05DE8E4}" destId="{E77B094F-14EE-4303-8FFE-EC84C0C0D1D8}" srcOrd="0" destOrd="0" presId="urn:microsoft.com/office/officeart/2005/8/layout/process4"/>
    <dgm:cxn modelId="{34D0411C-A848-4467-A9A7-1C9595382849}" type="presParOf" srcId="{DC2016AD-EC15-4A04-89B8-345E38E20C16}" destId="{1577E215-85A1-4E0A-B482-FBFA421953E4}" srcOrd="0" destOrd="0" presId="urn:microsoft.com/office/officeart/2005/8/layout/process4"/>
    <dgm:cxn modelId="{369CEDC9-4748-4594-ADBD-A2D642467743}" type="presParOf" srcId="{1577E215-85A1-4E0A-B482-FBFA421953E4}" destId="{91567916-1B3A-4075-82A8-7DAF001E93D6}" srcOrd="0" destOrd="0" presId="urn:microsoft.com/office/officeart/2005/8/layout/process4"/>
    <dgm:cxn modelId="{E3831C74-D912-4B1C-BF63-72BE259CC128}" type="presParOf" srcId="{DC2016AD-EC15-4A04-89B8-345E38E20C16}" destId="{F39C7D3A-D07A-4B1B-8519-2F8B934399A5}" srcOrd="1" destOrd="0" presId="urn:microsoft.com/office/officeart/2005/8/layout/process4"/>
    <dgm:cxn modelId="{76446B69-1DA7-4FE9-8D98-D9D2FACE46BD}" type="presParOf" srcId="{DC2016AD-EC15-4A04-89B8-345E38E20C16}" destId="{8B88E8A9-6F32-4693-9D4B-3CE3EE48079E}" srcOrd="2" destOrd="0" presId="urn:microsoft.com/office/officeart/2005/8/layout/process4"/>
    <dgm:cxn modelId="{292A9C0E-3F03-49AB-BF2E-313307AAC176}" type="presParOf" srcId="{8B88E8A9-6F32-4693-9D4B-3CE3EE48079E}" destId="{E4A8C941-B079-49FE-B2F0-53327E0F00FB}" srcOrd="0" destOrd="0" presId="urn:microsoft.com/office/officeart/2005/8/layout/process4"/>
    <dgm:cxn modelId="{D89A8634-DB5A-4360-B5EC-A8600590F325}" type="presParOf" srcId="{DC2016AD-EC15-4A04-89B8-345E38E20C16}" destId="{F27194DC-0306-4D26-AA34-BD7DCDA30293}" srcOrd="3" destOrd="0" presId="urn:microsoft.com/office/officeart/2005/8/layout/process4"/>
    <dgm:cxn modelId="{680A6E91-38E7-46CB-B798-9BB1F71A0E3E}" type="presParOf" srcId="{DC2016AD-EC15-4A04-89B8-345E38E20C16}" destId="{EF3C591B-14A2-41A4-8BB7-37C4C9448EE3}" srcOrd="4" destOrd="0" presId="urn:microsoft.com/office/officeart/2005/8/layout/process4"/>
    <dgm:cxn modelId="{380243D1-4B51-4203-B108-03F132CA6BF7}" type="presParOf" srcId="{EF3C591B-14A2-41A4-8BB7-37C4C9448EE3}" destId="{6630A0AA-51BD-4894-B811-C7BC6D3A029B}" srcOrd="0" destOrd="0" presId="urn:microsoft.com/office/officeart/2005/8/layout/process4"/>
    <dgm:cxn modelId="{08C2A0D5-765A-47EE-80B1-456D516FC3D5}" type="presParOf" srcId="{DC2016AD-EC15-4A04-89B8-345E38E20C16}" destId="{D3A98643-E9E2-4DD3-A0C3-00704DD52FE1}" srcOrd="5" destOrd="0" presId="urn:microsoft.com/office/officeart/2005/8/layout/process4"/>
    <dgm:cxn modelId="{EF333159-AE51-474D-9FD9-23ABBD44F82F}" type="presParOf" srcId="{DC2016AD-EC15-4A04-89B8-345E38E20C16}" destId="{E9C229E6-F49B-43CC-AFCB-6C62FABE88A0}" srcOrd="6" destOrd="0" presId="urn:microsoft.com/office/officeart/2005/8/layout/process4"/>
    <dgm:cxn modelId="{2F625CA3-C786-4B22-887D-8982370868D3}" type="presParOf" srcId="{E9C229E6-F49B-43CC-AFCB-6C62FABE88A0}" destId="{7F6A0683-B51D-4005-ACCF-10E940D2CD44}" srcOrd="0" destOrd="0" presId="urn:microsoft.com/office/officeart/2005/8/layout/process4"/>
    <dgm:cxn modelId="{56564549-50EB-4885-A18C-94DAAF985599}" type="presParOf" srcId="{DC2016AD-EC15-4A04-89B8-345E38E20C16}" destId="{8595C122-B1A4-4473-8C3E-E2E3501B8AFD}" srcOrd="7" destOrd="0" presId="urn:microsoft.com/office/officeart/2005/8/layout/process4"/>
    <dgm:cxn modelId="{CF0B2B46-3FA7-4B65-A1A3-5B8F3C17DAE8}" type="presParOf" srcId="{DC2016AD-EC15-4A04-89B8-345E38E20C16}" destId="{EBE5CC9B-9ED8-4711-84F8-183728E447DD}" srcOrd="8" destOrd="0" presId="urn:microsoft.com/office/officeart/2005/8/layout/process4"/>
    <dgm:cxn modelId="{4133EADA-CE92-4C3D-8920-F864BF46580C}" type="presParOf" srcId="{EBE5CC9B-9ED8-4711-84F8-183728E447DD}" destId="{A078E0AA-44B4-4A9B-A0E8-958A760322CC}" srcOrd="0" destOrd="0" presId="urn:microsoft.com/office/officeart/2005/8/layout/process4"/>
    <dgm:cxn modelId="{AC55ABAD-8AD7-4D76-8950-0C441C8C73B9}" type="presParOf" srcId="{DC2016AD-EC15-4A04-89B8-345E38E20C16}" destId="{62CF1F8F-A52E-430D-893C-E52DF4122A22}" srcOrd="9" destOrd="0" presId="urn:microsoft.com/office/officeart/2005/8/layout/process4"/>
    <dgm:cxn modelId="{8CA2540E-D7C1-4ED4-91C8-175EB935EF25}" type="presParOf" srcId="{DC2016AD-EC15-4A04-89B8-345E38E20C16}" destId="{45ABA1B8-8CB4-4D71-BDD4-6C4DFC0941CE}" srcOrd="10" destOrd="0" presId="urn:microsoft.com/office/officeart/2005/8/layout/process4"/>
    <dgm:cxn modelId="{E7080103-25BA-488C-97D5-528D1DFE874B}" type="presParOf" srcId="{45ABA1B8-8CB4-4D71-BDD4-6C4DFC0941CE}" destId="{D7D13C49-235B-4B1E-945B-672773F6A630}" srcOrd="0" destOrd="0" presId="urn:microsoft.com/office/officeart/2005/8/layout/process4"/>
    <dgm:cxn modelId="{AD9202F7-809D-4610-833A-278353F924A8}" type="presParOf" srcId="{DC2016AD-EC15-4A04-89B8-345E38E20C16}" destId="{48A7D1B0-4086-411A-BBDE-DD4F7C4491D1}" srcOrd="11" destOrd="0" presId="urn:microsoft.com/office/officeart/2005/8/layout/process4"/>
    <dgm:cxn modelId="{A1F0C33C-74BA-41D9-8833-20F5726C5B0E}" type="presParOf" srcId="{DC2016AD-EC15-4A04-89B8-345E38E20C16}" destId="{E2569093-09F0-46CA-AD69-962AAF2B3379}" srcOrd="12" destOrd="0" presId="urn:microsoft.com/office/officeart/2005/8/layout/process4"/>
    <dgm:cxn modelId="{BE1C212A-3394-4773-80A0-68973E134C38}" type="presParOf" srcId="{E2569093-09F0-46CA-AD69-962AAF2B3379}" destId="{BCDE0F2E-A121-49A8-B0DE-CCEA02953BFF}" srcOrd="0" destOrd="0" presId="urn:microsoft.com/office/officeart/2005/8/layout/process4"/>
    <dgm:cxn modelId="{E641D520-1DB1-4747-8224-57F418CF8489}" type="presParOf" srcId="{DC2016AD-EC15-4A04-89B8-345E38E20C16}" destId="{E079C4AF-0FCD-4EEF-87DC-F843173A444A}" srcOrd="13" destOrd="0" presId="urn:microsoft.com/office/officeart/2005/8/layout/process4"/>
    <dgm:cxn modelId="{B9D8FE35-6B7C-4922-AAD4-5B26624D359F}" type="presParOf" srcId="{DC2016AD-EC15-4A04-89B8-345E38E20C16}" destId="{07FD5F6B-A7E0-421B-BBA8-D667779DB971}" srcOrd="14" destOrd="0" presId="urn:microsoft.com/office/officeart/2005/8/layout/process4"/>
    <dgm:cxn modelId="{92F237E5-A44B-4241-9A09-72D2454E0095}" type="presParOf" srcId="{07FD5F6B-A7E0-421B-BBA8-D667779DB971}" destId="{2FE95576-12ED-4708-B82C-B95F908E246E}" srcOrd="0" destOrd="0" presId="urn:microsoft.com/office/officeart/2005/8/layout/process4"/>
    <dgm:cxn modelId="{793F1B12-35FE-44B2-975D-B266B55D5A79}" type="presParOf" srcId="{DC2016AD-EC15-4A04-89B8-345E38E20C16}" destId="{431309AE-9A58-482E-9575-55B8024C84E0}" srcOrd="15" destOrd="0" presId="urn:microsoft.com/office/officeart/2005/8/layout/process4"/>
    <dgm:cxn modelId="{4C6AC8D1-8253-489F-82E7-7AE87B47D958}" type="presParOf" srcId="{DC2016AD-EC15-4A04-89B8-345E38E20C16}" destId="{22CC4E74-1672-4772-8220-0467532DE41B}" srcOrd="16" destOrd="0" presId="urn:microsoft.com/office/officeart/2005/8/layout/process4"/>
    <dgm:cxn modelId="{BA792837-7002-456F-AD68-12D07CD27754}" type="presParOf" srcId="{22CC4E74-1672-4772-8220-0467532DE41B}" destId="{BBACB4DB-808E-469C-A237-1A33C85FAF39}" srcOrd="0" destOrd="0" presId="urn:microsoft.com/office/officeart/2005/8/layout/process4"/>
    <dgm:cxn modelId="{60409CA3-7A3F-452D-ACD1-117306143734}" type="presParOf" srcId="{DC2016AD-EC15-4A04-89B8-345E38E20C16}" destId="{7F03BFFD-A5E0-486C-9CFA-F491CFB7FF27}" srcOrd="17" destOrd="0" presId="urn:microsoft.com/office/officeart/2005/8/layout/process4"/>
    <dgm:cxn modelId="{CA9362CE-B03D-4F87-A5A2-7821E0184986}" type="presParOf" srcId="{DC2016AD-EC15-4A04-89B8-345E38E20C16}" destId="{E9039979-C428-426B-9D33-2F56901B2A9B}" srcOrd="18" destOrd="0" presId="urn:microsoft.com/office/officeart/2005/8/layout/process4"/>
    <dgm:cxn modelId="{2ED31463-AD6A-4282-97CE-727E0950A9AE}" type="presParOf" srcId="{E9039979-C428-426B-9D33-2F56901B2A9B}" destId="{E77B094F-14EE-4303-8FFE-EC84C0C0D1D8}" srcOrd="0" destOrd="0" presId="urn:microsoft.com/office/officeart/2005/8/layout/process4"/>
  </dgm:cxnLst>
  <dgm:bg/>
  <dgm:whole/>
</dgm:dataModel>
</file>

<file path=ppt/diagrams/data17.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a:solidFill>
          <a:srgbClr val="FFC000"/>
        </a:solidFill>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dgm:spPr/>
      <dgm:t>
        <a:bodyPr/>
        <a:lstStyle/>
        <a:p>
          <a:endParaRPr lang="en-US"/>
        </a:p>
      </dgm:t>
    </dgm:pt>
  </dgm:ptLst>
  <dgm:cxnLst>
    <dgm:cxn modelId="{B4C116C2-7CBD-45A8-8347-E21719A495F6}" type="presOf" srcId="{32F4B99E-1B5C-4C51-8A91-3283FEE038C8}" destId="{BCDE0F2E-A121-49A8-B0DE-CCEA02953BFF}" srcOrd="0" destOrd="0" presId="urn:microsoft.com/office/officeart/2005/8/layout/process4"/>
    <dgm:cxn modelId="{9972CAE6-380B-416F-B1A0-0CD23AC2E463}" srcId="{41DD9ED3-4627-47D4-B321-D7751886B047}" destId="{1CA173CB-2906-4AE8-B53C-D95B348D6661}" srcOrd="7" destOrd="0" parTransId="{FEBA8CA1-AD69-44C5-B8CA-08E9578C033E}" sibTransId="{6A68C089-D356-4A7D-95CE-8C0444D1C228}"/>
    <dgm:cxn modelId="{33F48430-6327-43A4-B5AC-68DB49BB9407}" type="presOf" srcId="{835551BA-C8B6-405D-95A7-AE69ED842A76}" destId="{7F6A0683-B51D-4005-ACCF-10E940D2CD44}" srcOrd="0" destOrd="0" presId="urn:microsoft.com/office/officeart/2005/8/layout/process4"/>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03EDC31E-8671-4D85-8562-DE66436B7BB3}" type="presOf" srcId="{687F00B9-5792-4831-B7FD-C37D3AAA02BD}" destId="{2FE95576-12ED-4708-B82C-B95F908E246E}"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6A007E65-7B83-4764-ADB4-B7C30A1CBD88}" type="presOf" srcId="{E1358603-6960-4AFF-A946-528CF05DE8E4}" destId="{E77B094F-14EE-4303-8FFE-EC84C0C0D1D8}" srcOrd="0" destOrd="0" presId="urn:microsoft.com/office/officeart/2005/8/layout/process4"/>
    <dgm:cxn modelId="{37875B5E-13D5-4DAC-A8E9-779B1F081ADF}" srcId="{41DD9ED3-4627-47D4-B321-D7751886B047}" destId="{E1358603-6960-4AFF-A946-528CF05DE8E4}" srcOrd="0" destOrd="0" parTransId="{3220494A-15E5-4A9E-86D9-FFACA0D8E849}" sibTransId="{50B08986-8F2A-4198-801A-C38C52672DE5}"/>
    <dgm:cxn modelId="{8FC189DE-2A30-49F2-9FC6-EC27FD2E4AF7}" type="presOf" srcId="{DF0D7217-FD20-4D50-8FBE-BF1CA9DDE9D4}" destId="{91567916-1B3A-4075-82A8-7DAF001E93D6}" srcOrd="0" destOrd="0" presId="urn:microsoft.com/office/officeart/2005/8/layout/process4"/>
    <dgm:cxn modelId="{7B8529EA-102B-4C31-9F1A-1FE35945897A}" type="presOf" srcId="{E6DC4199-0A46-4F98-A839-D3B6453308E9}" destId="{BBACB4DB-808E-469C-A237-1A33C85FAF39}"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6DCD5D9C-5386-480D-9203-79E783C49352}" srcId="{41DD9ED3-4627-47D4-B321-D7751886B047}" destId="{DF0D7217-FD20-4D50-8FBE-BF1CA9DDE9D4}" srcOrd="9" destOrd="0" parTransId="{1401B1D0-65E1-4030-AC9C-5D91D14BDE67}" sibTransId="{35A4A23B-B463-446A-A047-6ACD3D9D350C}"/>
    <dgm:cxn modelId="{DB77FC97-C133-405F-A400-26E03F918EBA}" type="presOf" srcId="{98A1109B-8AE6-40B9-855E-521192215727}" destId="{A078E0AA-44B4-4A9B-A0E8-958A760322CC}" srcOrd="0" destOrd="0" presId="urn:microsoft.com/office/officeart/2005/8/layout/process4"/>
    <dgm:cxn modelId="{9AE141AA-5FC6-4591-8674-265B1CDFA845}" type="presOf" srcId="{1CA173CB-2906-4AE8-B53C-D95B348D6661}" destId="{6630A0AA-51BD-4894-B811-C7BC6D3A029B}" srcOrd="0" destOrd="0" presId="urn:microsoft.com/office/officeart/2005/8/layout/process4"/>
    <dgm:cxn modelId="{BD167234-D581-4A99-B809-1654F79C6BF4}" type="presOf" srcId="{41DD9ED3-4627-47D4-B321-D7751886B047}" destId="{DC2016AD-EC15-4A04-89B8-345E38E20C16}"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51A4EEC0-3FC2-4CB6-98A0-5B4038D8D440}" type="presOf" srcId="{0D9D2242-2250-440D-9757-B2BA7000E92E}" destId="{D7D13C49-235B-4B1E-945B-672773F6A630}" srcOrd="0" destOrd="0" presId="urn:microsoft.com/office/officeart/2005/8/layout/process4"/>
    <dgm:cxn modelId="{04364929-9096-4B57-A5C8-2B48BC6FF6F3}" type="presOf" srcId="{A54008CB-EDFC-47B5-991D-75A2FA32BBAF}" destId="{E4A8C941-B079-49FE-B2F0-53327E0F00FB}" srcOrd="0" destOrd="0" presId="urn:microsoft.com/office/officeart/2005/8/layout/process4"/>
    <dgm:cxn modelId="{E36ABE48-A314-454B-A650-0F74534B7CAE}" srcId="{41DD9ED3-4627-47D4-B321-D7751886B047}" destId="{687F00B9-5792-4831-B7FD-C37D3AAA02BD}" srcOrd="2" destOrd="0" parTransId="{73B3E3A9-54F6-402B-879E-67CAD4FA0F7F}" sibTransId="{4E66EE7A-477B-4E27-9A19-F5957F76316B}"/>
    <dgm:cxn modelId="{836D88B3-7415-4846-8BD8-3A72790B2A43}" type="presParOf" srcId="{DC2016AD-EC15-4A04-89B8-345E38E20C16}" destId="{1577E215-85A1-4E0A-B482-FBFA421953E4}" srcOrd="0" destOrd="0" presId="urn:microsoft.com/office/officeart/2005/8/layout/process4"/>
    <dgm:cxn modelId="{5EB1249E-2821-44E2-89FD-6414BE9CFBD8}" type="presParOf" srcId="{1577E215-85A1-4E0A-B482-FBFA421953E4}" destId="{91567916-1B3A-4075-82A8-7DAF001E93D6}" srcOrd="0" destOrd="0" presId="urn:microsoft.com/office/officeart/2005/8/layout/process4"/>
    <dgm:cxn modelId="{5890354E-5ABD-41BE-9503-CB9404543856}" type="presParOf" srcId="{DC2016AD-EC15-4A04-89B8-345E38E20C16}" destId="{F39C7D3A-D07A-4B1B-8519-2F8B934399A5}" srcOrd="1" destOrd="0" presId="urn:microsoft.com/office/officeart/2005/8/layout/process4"/>
    <dgm:cxn modelId="{7B7C2E83-1A53-4081-9ECF-D8524B7CF174}" type="presParOf" srcId="{DC2016AD-EC15-4A04-89B8-345E38E20C16}" destId="{8B88E8A9-6F32-4693-9D4B-3CE3EE48079E}" srcOrd="2" destOrd="0" presId="urn:microsoft.com/office/officeart/2005/8/layout/process4"/>
    <dgm:cxn modelId="{30FE37ED-2A96-414E-AC6B-DDF4C77450B9}" type="presParOf" srcId="{8B88E8A9-6F32-4693-9D4B-3CE3EE48079E}" destId="{E4A8C941-B079-49FE-B2F0-53327E0F00FB}" srcOrd="0" destOrd="0" presId="urn:microsoft.com/office/officeart/2005/8/layout/process4"/>
    <dgm:cxn modelId="{5AD8C469-8FA7-48D8-853E-366BAFE6C006}" type="presParOf" srcId="{DC2016AD-EC15-4A04-89B8-345E38E20C16}" destId="{F27194DC-0306-4D26-AA34-BD7DCDA30293}" srcOrd="3" destOrd="0" presId="urn:microsoft.com/office/officeart/2005/8/layout/process4"/>
    <dgm:cxn modelId="{03DE0B11-A87D-4C85-8F15-CEB4BAF711A5}" type="presParOf" srcId="{DC2016AD-EC15-4A04-89B8-345E38E20C16}" destId="{EF3C591B-14A2-41A4-8BB7-37C4C9448EE3}" srcOrd="4" destOrd="0" presId="urn:microsoft.com/office/officeart/2005/8/layout/process4"/>
    <dgm:cxn modelId="{6A2B9F5C-096F-4D0B-ADFB-1A5B95D4B279}" type="presParOf" srcId="{EF3C591B-14A2-41A4-8BB7-37C4C9448EE3}" destId="{6630A0AA-51BD-4894-B811-C7BC6D3A029B}" srcOrd="0" destOrd="0" presId="urn:microsoft.com/office/officeart/2005/8/layout/process4"/>
    <dgm:cxn modelId="{8D691562-FB8C-4C4D-9727-60463F39B30F}" type="presParOf" srcId="{DC2016AD-EC15-4A04-89B8-345E38E20C16}" destId="{D3A98643-E9E2-4DD3-A0C3-00704DD52FE1}" srcOrd="5" destOrd="0" presId="urn:microsoft.com/office/officeart/2005/8/layout/process4"/>
    <dgm:cxn modelId="{6C4F867B-FC4D-4E7A-A786-7A1D97F9299B}" type="presParOf" srcId="{DC2016AD-EC15-4A04-89B8-345E38E20C16}" destId="{E9C229E6-F49B-43CC-AFCB-6C62FABE88A0}" srcOrd="6" destOrd="0" presId="urn:microsoft.com/office/officeart/2005/8/layout/process4"/>
    <dgm:cxn modelId="{4D3E81DD-D51F-4F21-8CCB-0DD0B9AD5C4B}" type="presParOf" srcId="{E9C229E6-F49B-43CC-AFCB-6C62FABE88A0}" destId="{7F6A0683-B51D-4005-ACCF-10E940D2CD44}" srcOrd="0" destOrd="0" presId="urn:microsoft.com/office/officeart/2005/8/layout/process4"/>
    <dgm:cxn modelId="{50BE85C3-7949-4FEE-8990-688D9938C3BC}" type="presParOf" srcId="{DC2016AD-EC15-4A04-89B8-345E38E20C16}" destId="{8595C122-B1A4-4473-8C3E-E2E3501B8AFD}" srcOrd="7" destOrd="0" presId="urn:microsoft.com/office/officeart/2005/8/layout/process4"/>
    <dgm:cxn modelId="{F32AEFFA-C478-47FC-BA4D-D739A2C4C5B4}" type="presParOf" srcId="{DC2016AD-EC15-4A04-89B8-345E38E20C16}" destId="{EBE5CC9B-9ED8-4711-84F8-183728E447DD}" srcOrd="8" destOrd="0" presId="urn:microsoft.com/office/officeart/2005/8/layout/process4"/>
    <dgm:cxn modelId="{82D69BDB-88F3-43C8-8988-0C0A292DD529}" type="presParOf" srcId="{EBE5CC9B-9ED8-4711-84F8-183728E447DD}" destId="{A078E0AA-44B4-4A9B-A0E8-958A760322CC}" srcOrd="0" destOrd="0" presId="urn:microsoft.com/office/officeart/2005/8/layout/process4"/>
    <dgm:cxn modelId="{126B0829-14A2-4E30-9A03-B807CE3EE3DB}" type="presParOf" srcId="{DC2016AD-EC15-4A04-89B8-345E38E20C16}" destId="{62CF1F8F-A52E-430D-893C-E52DF4122A22}" srcOrd="9" destOrd="0" presId="urn:microsoft.com/office/officeart/2005/8/layout/process4"/>
    <dgm:cxn modelId="{42B649E5-CEAB-4397-813F-8845C82261F1}" type="presParOf" srcId="{DC2016AD-EC15-4A04-89B8-345E38E20C16}" destId="{45ABA1B8-8CB4-4D71-BDD4-6C4DFC0941CE}" srcOrd="10" destOrd="0" presId="urn:microsoft.com/office/officeart/2005/8/layout/process4"/>
    <dgm:cxn modelId="{BDF81E1C-B7A0-43FF-90B1-4A9CEA830DD5}" type="presParOf" srcId="{45ABA1B8-8CB4-4D71-BDD4-6C4DFC0941CE}" destId="{D7D13C49-235B-4B1E-945B-672773F6A630}" srcOrd="0" destOrd="0" presId="urn:microsoft.com/office/officeart/2005/8/layout/process4"/>
    <dgm:cxn modelId="{A3EAAE15-81A9-4445-92D0-C7E383525BD4}" type="presParOf" srcId="{DC2016AD-EC15-4A04-89B8-345E38E20C16}" destId="{48A7D1B0-4086-411A-BBDE-DD4F7C4491D1}" srcOrd="11" destOrd="0" presId="urn:microsoft.com/office/officeart/2005/8/layout/process4"/>
    <dgm:cxn modelId="{65F79E1F-7CB3-4DBB-8981-34958A5D2A8E}" type="presParOf" srcId="{DC2016AD-EC15-4A04-89B8-345E38E20C16}" destId="{E2569093-09F0-46CA-AD69-962AAF2B3379}" srcOrd="12" destOrd="0" presId="urn:microsoft.com/office/officeart/2005/8/layout/process4"/>
    <dgm:cxn modelId="{04453BEA-157A-42BC-BC56-AC23E5096194}" type="presParOf" srcId="{E2569093-09F0-46CA-AD69-962AAF2B3379}" destId="{BCDE0F2E-A121-49A8-B0DE-CCEA02953BFF}" srcOrd="0" destOrd="0" presId="urn:microsoft.com/office/officeart/2005/8/layout/process4"/>
    <dgm:cxn modelId="{39296F52-6FC1-4ACB-AA52-D90446619F21}" type="presParOf" srcId="{DC2016AD-EC15-4A04-89B8-345E38E20C16}" destId="{E079C4AF-0FCD-4EEF-87DC-F843173A444A}" srcOrd="13" destOrd="0" presId="urn:microsoft.com/office/officeart/2005/8/layout/process4"/>
    <dgm:cxn modelId="{8619A1E9-A96E-4D2C-9896-79DE1ECB3BC5}" type="presParOf" srcId="{DC2016AD-EC15-4A04-89B8-345E38E20C16}" destId="{07FD5F6B-A7E0-421B-BBA8-D667779DB971}" srcOrd="14" destOrd="0" presId="urn:microsoft.com/office/officeart/2005/8/layout/process4"/>
    <dgm:cxn modelId="{4CD7D1B0-30CF-41BD-866A-5941E9E9BF3F}" type="presParOf" srcId="{07FD5F6B-A7E0-421B-BBA8-D667779DB971}" destId="{2FE95576-12ED-4708-B82C-B95F908E246E}" srcOrd="0" destOrd="0" presId="urn:microsoft.com/office/officeart/2005/8/layout/process4"/>
    <dgm:cxn modelId="{D9F4CCE1-C210-4949-A6C0-84188C4F4BA1}" type="presParOf" srcId="{DC2016AD-EC15-4A04-89B8-345E38E20C16}" destId="{431309AE-9A58-482E-9575-55B8024C84E0}" srcOrd="15" destOrd="0" presId="urn:microsoft.com/office/officeart/2005/8/layout/process4"/>
    <dgm:cxn modelId="{4D28AD54-B246-4527-ACE7-367B5F15BDE6}" type="presParOf" srcId="{DC2016AD-EC15-4A04-89B8-345E38E20C16}" destId="{22CC4E74-1672-4772-8220-0467532DE41B}" srcOrd="16" destOrd="0" presId="urn:microsoft.com/office/officeart/2005/8/layout/process4"/>
    <dgm:cxn modelId="{9F5BFBF2-B9B7-4225-B00D-5C7547CA8EC1}" type="presParOf" srcId="{22CC4E74-1672-4772-8220-0467532DE41B}" destId="{BBACB4DB-808E-469C-A237-1A33C85FAF39}" srcOrd="0" destOrd="0" presId="urn:microsoft.com/office/officeart/2005/8/layout/process4"/>
    <dgm:cxn modelId="{DFE83BAB-2262-48E3-8A90-B87C936CB724}" type="presParOf" srcId="{DC2016AD-EC15-4A04-89B8-345E38E20C16}" destId="{7F03BFFD-A5E0-486C-9CFA-F491CFB7FF27}" srcOrd="17" destOrd="0" presId="urn:microsoft.com/office/officeart/2005/8/layout/process4"/>
    <dgm:cxn modelId="{141A3E5C-FFFD-40BF-970D-C08A6BB29D15}" type="presParOf" srcId="{DC2016AD-EC15-4A04-89B8-345E38E20C16}" destId="{E9039979-C428-426B-9D33-2F56901B2A9B}" srcOrd="18" destOrd="0" presId="urn:microsoft.com/office/officeart/2005/8/layout/process4"/>
    <dgm:cxn modelId="{1DF8E3B0-D9C0-4260-853B-A9CE4BEFE540}" type="presParOf" srcId="{E9039979-C428-426B-9D33-2F56901B2A9B}" destId="{E77B094F-14EE-4303-8FFE-EC84C0C0D1D8}" srcOrd="0" destOrd="0" presId="urn:microsoft.com/office/officeart/2005/8/layout/process4"/>
  </dgm:cxnLst>
  <dgm:bg/>
  <dgm:whole/>
</dgm:dataModel>
</file>

<file path=ppt/diagrams/data18.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a:solidFill>
          <a:srgbClr val="FFC000"/>
        </a:solidFill>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custLinFactNeighborY="-9101"/>
      <dgm:spPr/>
      <dgm:t>
        <a:bodyPr/>
        <a:lstStyle/>
        <a:p>
          <a:endParaRPr lang="en-US"/>
        </a:p>
      </dgm:t>
    </dgm:pt>
  </dgm:ptLst>
  <dgm:cxnLst>
    <dgm:cxn modelId="{9972CAE6-380B-416F-B1A0-0CD23AC2E463}" srcId="{41DD9ED3-4627-47D4-B321-D7751886B047}" destId="{1CA173CB-2906-4AE8-B53C-D95B348D6661}" srcOrd="7" destOrd="0" parTransId="{FEBA8CA1-AD69-44C5-B8CA-08E9578C033E}" sibTransId="{6A68C089-D356-4A7D-95CE-8C0444D1C228}"/>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1827A172-C7FB-488B-95A4-38B0AE19A9B5}" type="presOf" srcId="{E6DC4199-0A46-4F98-A839-D3B6453308E9}" destId="{BBACB4DB-808E-469C-A237-1A33C85FAF39}" srcOrd="0" destOrd="0" presId="urn:microsoft.com/office/officeart/2005/8/layout/process4"/>
    <dgm:cxn modelId="{5C997475-202A-43DB-BE28-6FBD04F5A51A}" srcId="{41DD9ED3-4627-47D4-B321-D7751886B047}" destId="{98A1109B-8AE6-40B9-855E-521192215727}" srcOrd="5" destOrd="0" parTransId="{FC80C454-EF19-40AB-A193-881A36B4A8FA}" sibTransId="{0D22CAC7-3CDF-4DCF-BA46-63D9F27DB54E}"/>
    <dgm:cxn modelId="{5755384E-122B-4BA7-9629-EE69C48A7B67}" type="presOf" srcId="{A54008CB-EDFC-47B5-991D-75A2FA32BBAF}" destId="{E4A8C941-B079-49FE-B2F0-53327E0F00FB}"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37875B5E-13D5-4DAC-A8E9-779B1F081ADF}" srcId="{41DD9ED3-4627-47D4-B321-D7751886B047}" destId="{E1358603-6960-4AFF-A946-528CF05DE8E4}" srcOrd="0" destOrd="0" parTransId="{3220494A-15E5-4A9E-86D9-FFACA0D8E849}" sibTransId="{50B08986-8F2A-4198-801A-C38C52672DE5}"/>
    <dgm:cxn modelId="{7AC89FB9-0A1D-4C5E-851D-287E5ED74AFB}" type="presOf" srcId="{98A1109B-8AE6-40B9-855E-521192215727}" destId="{A078E0AA-44B4-4A9B-A0E8-958A760322CC}" srcOrd="0" destOrd="0" presId="urn:microsoft.com/office/officeart/2005/8/layout/process4"/>
    <dgm:cxn modelId="{7509779E-BA4C-4E0F-A8CE-0ACAB36874D5}" type="presOf" srcId="{32F4B99E-1B5C-4C51-8A91-3283FEE038C8}" destId="{BCDE0F2E-A121-49A8-B0DE-CCEA02953BFF}" srcOrd="0" destOrd="0" presId="urn:microsoft.com/office/officeart/2005/8/layout/process4"/>
    <dgm:cxn modelId="{01E632D9-2F7E-4A37-99B2-F017ADB90DE9}" type="presOf" srcId="{41DD9ED3-4627-47D4-B321-D7751886B047}" destId="{DC2016AD-EC15-4A04-89B8-345E38E20C16}" srcOrd="0" destOrd="0" presId="urn:microsoft.com/office/officeart/2005/8/layout/process4"/>
    <dgm:cxn modelId="{0BA941C2-8DAA-4706-980B-4572CDD46783}" type="presOf" srcId="{DF0D7217-FD20-4D50-8FBE-BF1CA9DDE9D4}" destId="{91567916-1B3A-4075-82A8-7DAF001E93D6}"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31A1E97A-90A4-4EB5-BA02-A8F90EFB10EC}" type="presOf" srcId="{835551BA-C8B6-405D-95A7-AE69ED842A76}" destId="{7F6A0683-B51D-4005-ACCF-10E940D2CD44}" srcOrd="0" destOrd="0" presId="urn:microsoft.com/office/officeart/2005/8/layout/process4"/>
    <dgm:cxn modelId="{6DCD5D9C-5386-480D-9203-79E783C49352}" srcId="{41DD9ED3-4627-47D4-B321-D7751886B047}" destId="{DF0D7217-FD20-4D50-8FBE-BF1CA9DDE9D4}" srcOrd="9" destOrd="0" parTransId="{1401B1D0-65E1-4030-AC9C-5D91D14BDE67}" sibTransId="{35A4A23B-B463-446A-A047-6ACD3D9D350C}"/>
    <dgm:cxn modelId="{68B77144-136D-40C5-9E4A-7C1F67F7B14B}" srcId="{41DD9ED3-4627-47D4-B321-D7751886B047}" destId="{A54008CB-EDFC-47B5-991D-75A2FA32BBAF}" srcOrd="8" destOrd="0" parTransId="{DA19937D-AC32-4532-A996-2967B794F8BE}" sibTransId="{24C9FDBA-5450-42A2-B789-EDA0E565A4B4}"/>
    <dgm:cxn modelId="{1D2FFAFF-A448-4BE4-8332-B2B51CA2AA48}" type="presOf" srcId="{687F00B9-5792-4831-B7FD-C37D3AAA02BD}" destId="{2FE95576-12ED-4708-B82C-B95F908E246E}" srcOrd="0" destOrd="0" presId="urn:microsoft.com/office/officeart/2005/8/layout/process4"/>
    <dgm:cxn modelId="{E36ABE48-A314-454B-A650-0F74534B7CAE}" srcId="{41DD9ED3-4627-47D4-B321-D7751886B047}" destId="{687F00B9-5792-4831-B7FD-C37D3AAA02BD}" srcOrd="2" destOrd="0" parTransId="{73B3E3A9-54F6-402B-879E-67CAD4FA0F7F}" sibTransId="{4E66EE7A-477B-4E27-9A19-F5957F76316B}"/>
    <dgm:cxn modelId="{34AB6E1C-FEFC-4A45-AA8F-B523EE57D942}" type="presOf" srcId="{0D9D2242-2250-440D-9757-B2BA7000E92E}" destId="{D7D13C49-235B-4B1E-945B-672773F6A630}" srcOrd="0" destOrd="0" presId="urn:microsoft.com/office/officeart/2005/8/layout/process4"/>
    <dgm:cxn modelId="{EE55EB6D-1B3B-4CF9-B4F6-92C7D06FB16E}" type="presOf" srcId="{E1358603-6960-4AFF-A946-528CF05DE8E4}" destId="{E77B094F-14EE-4303-8FFE-EC84C0C0D1D8}" srcOrd="0" destOrd="0" presId="urn:microsoft.com/office/officeart/2005/8/layout/process4"/>
    <dgm:cxn modelId="{7973791F-B907-4E5B-8002-6D2D19162FCE}" type="presOf" srcId="{1CA173CB-2906-4AE8-B53C-D95B348D6661}" destId="{6630A0AA-51BD-4894-B811-C7BC6D3A029B}" srcOrd="0" destOrd="0" presId="urn:microsoft.com/office/officeart/2005/8/layout/process4"/>
    <dgm:cxn modelId="{3E405D8C-B46B-4524-91E0-CE9D8AB5433B}" type="presParOf" srcId="{DC2016AD-EC15-4A04-89B8-345E38E20C16}" destId="{1577E215-85A1-4E0A-B482-FBFA421953E4}" srcOrd="0" destOrd="0" presId="urn:microsoft.com/office/officeart/2005/8/layout/process4"/>
    <dgm:cxn modelId="{57E2B84F-6D8C-46AF-8A97-2A30422C7355}" type="presParOf" srcId="{1577E215-85A1-4E0A-B482-FBFA421953E4}" destId="{91567916-1B3A-4075-82A8-7DAF001E93D6}" srcOrd="0" destOrd="0" presId="urn:microsoft.com/office/officeart/2005/8/layout/process4"/>
    <dgm:cxn modelId="{93AE2656-F536-41DA-A408-A1D92EBEBBEA}" type="presParOf" srcId="{DC2016AD-EC15-4A04-89B8-345E38E20C16}" destId="{F39C7D3A-D07A-4B1B-8519-2F8B934399A5}" srcOrd="1" destOrd="0" presId="urn:microsoft.com/office/officeart/2005/8/layout/process4"/>
    <dgm:cxn modelId="{C6070DDA-D2B9-4553-9402-3D8A52830A46}" type="presParOf" srcId="{DC2016AD-EC15-4A04-89B8-345E38E20C16}" destId="{8B88E8A9-6F32-4693-9D4B-3CE3EE48079E}" srcOrd="2" destOrd="0" presId="urn:microsoft.com/office/officeart/2005/8/layout/process4"/>
    <dgm:cxn modelId="{65483C13-5BA4-47F6-9808-B21F60729FB0}" type="presParOf" srcId="{8B88E8A9-6F32-4693-9D4B-3CE3EE48079E}" destId="{E4A8C941-B079-49FE-B2F0-53327E0F00FB}" srcOrd="0" destOrd="0" presId="urn:microsoft.com/office/officeart/2005/8/layout/process4"/>
    <dgm:cxn modelId="{9A63D937-E2F0-4F83-9638-3C1797D406F0}" type="presParOf" srcId="{DC2016AD-EC15-4A04-89B8-345E38E20C16}" destId="{F27194DC-0306-4D26-AA34-BD7DCDA30293}" srcOrd="3" destOrd="0" presId="urn:microsoft.com/office/officeart/2005/8/layout/process4"/>
    <dgm:cxn modelId="{84441899-8EEB-4672-B6F6-68869CB8E4A7}" type="presParOf" srcId="{DC2016AD-EC15-4A04-89B8-345E38E20C16}" destId="{EF3C591B-14A2-41A4-8BB7-37C4C9448EE3}" srcOrd="4" destOrd="0" presId="urn:microsoft.com/office/officeart/2005/8/layout/process4"/>
    <dgm:cxn modelId="{2B50EF1C-183A-49C4-B0D6-927169557306}" type="presParOf" srcId="{EF3C591B-14A2-41A4-8BB7-37C4C9448EE3}" destId="{6630A0AA-51BD-4894-B811-C7BC6D3A029B}" srcOrd="0" destOrd="0" presId="urn:microsoft.com/office/officeart/2005/8/layout/process4"/>
    <dgm:cxn modelId="{601DDFAF-5D09-43FA-A804-FDAA0A17ECDE}" type="presParOf" srcId="{DC2016AD-EC15-4A04-89B8-345E38E20C16}" destId="{D3A98643-E9E2-4DD3-A0C3-00704DD52FE1}" srcOrd="5" destOrd="0" presId="urn:microsoft.com/office/officeart/2005/8/layout/process4"/>
    <dgm:cxn modelId="{727EFF5A-08C8-4776-9469-A503D2038E8D}" type="presParOf" srcId="{DC2016AD-EC15-4A04-89B8-345E38E20C16}" destId="{E9C229E6-F49B-43CC-AFCB-6C62FABE88A0}" srcOrd="6" destOrd="0" presId="urn:microsoft.com/office/officeart/2005/8/layout/process4"/>
    <dgm:cxn modelId="{4E069371-45CD-4550-AD27-5229E13311DD}" type="presParOf" srcId="{E9C229E6-F49B-43CC-AFCB-6C62FABE88A0}" destId="{7F6A0683-B51D-4005-ACCF-10E940D2CD44}" srcOrd="0" destOrd="0" presId="urn:microsoft.com/office/officeart/2005/8/layout/process4"/>
    <dgm:cxn modelId="{64CD2831-46E6-46E0-AFC9-2EC0C929B178}" type="presParOf" srcId="{DC2016AD-EC15-4A04-89B8-345E38E20C16}" destId="{8595C122-B1A4-4473-8C3E-E2E3501B8AFD}" srcOrd="7" destOrd="0" presId="urn:microsoft.com/office/officeart/2005/8/layout/process4"/>
    <dgm:cxn modelId="{9E30A7A6-73D3-4076-AB11-7BA782D1EB06}" type="presParOf" srcId="{DC2016AD-EC15-4A04-89B8-345E38E20C16}" destId="{EBE5CC9B-9ED8-4711-84F8-183728E447DD}" srcOrd="8" destOrd="0" presId="urn:microsoft.com/office/officeart/2005/8/layout/process4"/>
    <dgm:cxn modelId="{026B73C2-4C81-4D13-B32C-72457C513367}" type="presParOf" srcId="{EBE5CC9B-9ED8-4711-84F8-183728E447DD}" destId="{A078E0AA-44B4-4A9B-A0E8-958A760322CC}" srcOrd="0" destOrd="0" presId="urn:microsoft.com/office/officeart/2005/8/layout/process4"/>
    <dgm:cxn modelId="{3937C310-D5C2-4FFD-AA0A-8CB60FE32650}" type="presParOf" srcId="{DC2016AD-EC15-4A04-89B8-345E38E20C16}" destId="{62CF1F8F-A52E-430D-893C-E52DF4122A22}" srcOrd="9" destOrd="0" presId="urn:microsoft.com/office/officeart/2005/8/layout/process4"/>
    <dgm:cxn modelId="{71510203-3481-459C-A705-3BAA45A5406F}" type="presParOf" srcId="{DC2016AD-EC15-4A04-89B8-345E38E20C16}" destId="{45ABA1B8-8CB4-4D71-BDD4-6C4DFC0941CE}" srcOrd="10" destOrd="0" presId="urn:microsoft.com/office/officeart/2005/8/layout/process4"/>
    <dgm:cxn modelId="{CCF10DFB-B72F-49CF-82B9-85B28C0BEBDD}" type="presParOf" srcId="{45ABA1B8-8CB4-4D71-BDD4-6C4DFC0941CE}" destId="{D7D13C49-235B-4B1E-945B-672773F6A630}" srcOrd="0" destOrd="0" presId="urn:microsoft.com/office/officeart/2005/8/layout/process4"/>
    <dgm:cxn modelId="{75C75DC5-E8F6-4196-B042-03727E6BF951}" type="presParOf" srcId="{DC2016AD-EC15-4A04-89B8-345E38E20C16}" destId="{48A7D1B0-4086-411A-BBDE-DD4F7C4491D1}" srcOrd="11" destOrd="0" presId="urn:microsoft.com/office/officeart/2005/8/layout/process4"/>
    <dgm:cxn modelId="{4F51AFE3-3B0C-4BEE-9009-91C04360B4FD}" type="presParOf" srcId="{DC2016AD-EC15-4A04-89B8-345E38E20C16}" destId="{E2569093-09F0-46CA-AD69-962AAF2B3379}" srcOrd="12" destOrd="0" presId="urn:microsoft.com/office/officeart/2005/8/layout/process4"/>
    <dgm:cxn modelId="{C8884EC7-73D0-4BA6-B30B-CE4CA52DF970}" type="presParOf" srcId="{E2569093-09F0-46CA-AD69-962AAF2B3379}" destId="{BCDE0F2E-A121-49A8-B0DE-CCEA02953BFF}" srcOrd="0" destOrd="0" presId="urn:microsoft.com/office/officeart/2005/8/layout/process4"/>
    <dgm:cxn modelId="{4A7DD59B-5EA3-4D30-B501-4DD628EE22DE}" type="presParOf" srcId="{DC2016AD-EC15-4A04-89B8-345E38E20C16}" destId="{E079C4AF-0FCD-4EEF-87DC-F843173A444A}" srcOrd="13" destOrd="0" presId="urn:microsoft.com/office/officeart/2005/8/layout/process4"/>
    <dgm:cxn modelId="{3974B7A3-9FFB-40C3-91D3-9123FD0D3985}" type="presParOf" srcId="{DC2016AD-EC15-4A04-89B8-345E38E20C16}" destId="{07FD5F6B-A7E0-421B-BBA8-D667779DB971}" srcOrd="14" destOrd="0" presId="urn:microsoft.com/office/officeart/2005/8/layout/process4"/>
    <dgm:cxn modelId="{AE991988-8562-4587-9199-0EDF08B3B0C8}" type="presParOf" srcId="{07FD5F6B-A7E0-421B-BBA8-D667779DB971}" destId="{2FE95576-12ED-4708-B82C-B95F908E246E}" srcOrd="0" destOrd="0" presId="urn:microsoft.com/office/officeart/2005/8/layout/process4"/>
    <dgm:cxn modelId="{9F1D5619-7D26-4ACE-853C-D1982E3337B7}" type="presParOf" srcId="{DC2016AD-EC15-4A04-89B8-345E38E20C16}" destId="{431309AE-9A58-482E-9575-55B8024C84E0}" srcOrd="15" destOrd="0" presId="urn:microsoft.com/office/officeart/2005/8/layout/process4"/>
    <dgm:cxn modelId="{6ED5BA4F-AB2B-4F2D-BC09-4387AA7F5377}" type="presParOf" srcId="{DC2016AD-EC15-4A04-89B8-345E38E20C16}" destId="{22CC4E74-1672-4772-8220-0467532DE41B}" srcOrd="16" destOrd="0" presId="urn:microsoft.com/office/officeart/2005/8/layout/process4"/>
    <dgm:cxn modelId="{C0A58D24-662C-4793-BE27-E69E14CD89F2}" type="presParOf" srcId="{22CC4E74-1672-4772-8220-0467532DE41B}" destId="{BBACB4DB-808E-469C-A237-1A33C85FAF39}" srcOrd="0" destOrd="0" presId="urn:microsoft.com/office/officeart/2005/8/layout/process4"/>
    <dgm:cxn modelId="{7F8D358E-2BF4-46D7-86D4-C0A20D712769}" type="presParOf" srcId="{DC2016AD-EC15-4A04-89B8-345E38E20C16}" destId="{7F03BFFD-A5E0-486C-9CFA-F491CFB7FF27}" srcOrd="17" destOrd="0" presId="urn:microsoft.com/office/officeart/2005/8/layout/process4"/>
    <dgm:cxn modelId="{E5AEB84C-A496-4844-B22A-2110784B9AF0}" type="presParOf" srcId="{DC2016AD-EC15-4A04-89B8-345E38E20C16}" destId="{E9039979-C428-426B-9D33-2F56901B2A9B}" srcOrd="18" destOrd="0" presId="urn:microsoft.com/office/officeart/2005/8/layout/process4"/>
    <dgm:cxn modelId="{1E471354-C695-45A4-BA27-183CD4801A6E}" type="presParOf" srcId="{E9039979-C428-426B-9D33-2F56901B2A9B}" destId="{E77B094F-14EE-4303-8FFE-EC84C0C0D1D8}" srcOrd="0" destOrd="0" presId="urn:microsoft.com/office/officeart/2005/8/layout/process4"/>
  </dgm:cxnLst>
  <dgm:bg/>
  <dgm:whole/>
</dgm:dataModel>
</file>

<file path=ppt/diagrams/data19.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a:solidFill>
          <a:srgbClr val="FFC000"/>
        </a:solidFill>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dgm:spPr/>
      <dgm:t>
        <a:bodyPr/>
        <a:lstStyle/>
        <a:p>
          <a:endParaRPr lang="en-US"/>
        </a:p>
      </dgm:t>
    </dgm:pt>
  </dgm:ptLst>
  <dgm:cxnLst>
    <dgm:cxn modelId="{84779D9F-7C8F-43DE-83D2-AFA18F9AE50D}" type="presOf" srcId="{32F4B99E-1B5C-4C51-8A91-3283FEE038C8}" destId="{BCDE0F2E-A121-49A8-B0DE-CCEA02953BFF}" srcOrd="0" destOrd="0" presId="urn:microsoft.com/office/officeart/2005/8/layout/process4"/>
    <dgm:cxn modelId="{9972CAE6-380B-416F-B1A0-0CD23AC2E463}" srcId="{41DD9ED3-4627-47D4-B321-D7751886B047}" destId="{1CA173CB-2906-4AE8-B53C-D95B348D6661}" srcOrd="7" destOrd="0" parTransId="{FEBA8CA1-AD69-44C5-B8CA-08E9578C033E}" sibTransId="{6A68C089-D356-4A7D-95CE-8C0444D1C228}"/>
    <dgm:cxn modelId="{7EAB03E9-7C06-44D9-AEEB-A52C5EFF41FF}" type="presOf" srcId="{DF0D7217-FD20-4D50-8FBE-BF1CA9DDE9D4}" destId="{91567916-1B3A-4075-82A8-7DAF001E93D6}" srcOrd="0" destOrd="0" presId="urn:microsoft.com/office/officeart/2005/8/layout/process4"/>
    <dgm:cxn modelId="{A36C58C5-3160-4BBE-907F-27A09452228B}" type="presOf" srcId="{E1358603-6960-4AFF-A946-528CF05DE8E4}" destId="{E77B094F-14EE-4303-8FFE-EC84C0C0D1D8}" srcOrd="0" destOrd="0" presId="urn:microsoft.com/office/officeart/2005/8/layout/process4"/>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8F8D1588-DDB5-4A12-BCBF-870A258C5057}" type="presOf" srcId="{E6DC4199-0A46-4F98-A839-D3B6453308E9}" destId="{BBACB4DB-808E-469C-A237-1A33C85FAF39}" srcOrd="0" destOrd="0" presId="urn:microsoft.com/office/officeart/2005/8/layout/process4"/>
    <dgm:cxn modelId="{49C4814F-8455-4020-BCEC-6493D1563A76}" type="presOf" srcId="{835551BA-C8B6-405D-95A7-AE69ED842A76}" destId="{7F6A0683-B51D-4005-ACCF-10E940D2CD44}"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37875B5E-13D5-4DAC-A8E9-779B1F081ADF}" srcId="{41DD9ED3-4627-47D4-B321-D7751886B047}" destId="{E1358603-6960-4AFF-A946-528CF05DE8E4}" srcOrd="0" destOrd="0" parTransId="{3220494A-15E5-4A9E-86D9-FFACA0D8E849}" sibTransId="{50B08986-8F2A-4198-801A-C38C52672DE5}"/>
    <dgm:cxn modelId="{650CAB7B-AE66-4961-A86A-501FE201A1D3}" type="presOf" srcId="{0D9D2242-2250-440D-9757-B2BA7000E92E}" destId="{D7D13C49-235B-4B1E-945B-672773F6A630}" srcOrd="0" destOrd="0" presId="urn:microsoft.com/office/officeart/2005/8/layout/process4"/>
    <dgm:cxn modelId="{D8260E39-70D0-4E21-96F8-26F92D79E595}" type="presOf" srcId="{1CA173CB-2906-4AE8-B53C-D95B348D6661}" destId="{6630A0AA-51BD-4894-B811-C7BC6D3A029B}"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6DCD5D9C-5386-480D-9203-79E783C49352}" srcId="{41DD9ED3-4627-47D4-B321-D7751886B047}" destId="{DF0D7217-FD20-4D50-8FBE-BF1CA9DDE9D4}" srcOrd="9" destOrd="0" parTransId="{1401B1D0-65E1-4030-AC9C-5D91D14BDE67}" sibTransId="{35A4A23B-B463-446A-A047-6ACD3D9D350C}"/>
    <dgm:cxn modelId="{F54B9B4E-FCF7-48E3-98C4-B356DBB0014F}" type="presOf" srcId="{687F00B9-5792-4831-B7FD-C37D3AAA02BD}" destId="{2FE95576-12ED-4708-B82C-B95F908E246E}"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67C2DFAC-6ADD-41AB-A764-22B50514DDC0}" type="presOf" srcId="{A54008CB-EDFC-47B5-991D-75A2FA32BBAF}" destId="{E4A8C941-B079-49FE-B2F0-53327E0F00FB}" srcOrd="0" destOrd="0" presId="urn:microsoft.com/office/officeart/2005/8/layout/process4"/>
    <dgm:cxn modelId="{B617AEEC-F4B8-4E01-8C5E-A627C5D4E539}" type="presOf" srcId="{98A1109B-8AE6-40B9-855E-521192215727}" destId="{A078E0AA-44B4-4A9B-A0E8-958A760322CC}" srcOrd="0" destOrd="0" presId="urn:microsoft.com/office/officeart/2005/8/layout/process4"/>
    <dgm:cxn modelId="{E36ABE48-A314-454B-A650-0F74534B7CAE}" srcId="{41DD9ED3-4627-47D4-B321-D7751886B047}" destId="{687F00B9-5792-4831-B7FD-C37D3AAA02BD}" srcOrd="2" destOrd="0" parTransId="{73B3E3A9-54F6-402B-879E-67CAD4FA0F7F}" sibTransId="{4E66EE7A-477B-4E27-9A19-F5957F76316B}"/>
    <dgm:cxn modelId="{F3DD0742-D19F-4351-BBFA-7762041E637D}" type="presOf" srcId="{41DD9ED3-4627-47D4-B321-D7751886B047}" destId="{DC2016AD-EC15-4A04-89B8-345E38E20C16}" srcOrd="0" destOrd="0" presId="urn:microsoft.com/office/officeart/2005/8/layout/process4"/>
    <dgm:cxn modelId="{364A4620-55D2-43FE-87A0-B2DD4592A780}" type="presParOf" srcId="{DC2016AD-EC15-4A04-89B8-345E38E20C16}" destId="{1577E215-85A1-4E0A-B482-FBFA421953E4}" srcOrd="0" destOrd="0" presId="urn:microsoft.com/office/officeart/2005/8/layout/process4"/>
    <dgm:cxn modelId="{70A57923-E6D8-4102-9BDA-8ACAA2E61726}" type="presParOf" srcId="{1577E215-85A1-4E0A-B482-FBFA421953E4}" destId="{91567916-1B3A-4075-82A8-7DAF001E93D6}" srcOrd="0" destOrd="0" presId="urn:microsoft.com/office/officeart/2005/8/layout/process4"/>
    <dgm:cxn modelId="{0298E4BD-7E99-47B0-8EAE-CF4C05889A7C}" type="presParOf" srcId="{DC2016AD-EC15-4A04-89B8-345E38E20C16}" destId="{F39C7D3A-D07A-4B1B-8519-2F8B934399A5}" srcOrd="1" destOrd="0" presId="urn:microsoft.com/office/officeart/2005/8/layout/process4"/>
    <dgm:cxn modelId="{4A13FA52-AC9F-4774-A4AE-FCE24EB6EFD6}" type="presParOf" srcId="{DC2016AD-EC15-4A04-89B8-345E38E20C16}" destId="{8B88E8A9-6F32-4693-9D4B-3CE3EE48079E}" srcOrd="2" destOrd="0" presId="urn:microsoft.com/office/officeart/2005/8/layout/process4"/>
    <dgm:cxn modelId="{852C368D-6029-421A-B740-06BA227EE66D}" type="presParOf" srcId="{8B88E8A9-6F32-4693-9D4B-3CE3EE48079E}" destId="{E4A8C941-B079-49FE-B2F0-53327E0F00FB}" srcOrd="0" destOrd="0" presId="urn:microsoft.com/office/officeart/2005/8/layout/process4"/>
    <dgm:cxn modelId="{B657B42C-6A59-48A5-998B-B2C117041BD3}" type="presParOf" srcId="{DC2016AD-EC15-4A04-89B8-345E38E20C16}" destId="{F27194DC-0306-4D26-AA34-BD7DCDA30293}" srcOrd="3" destOrd="0" presId="urn:microsoft.com/office/officeart/2005/8/layout/process4"/>
    <dgm:cxn modelId="{6679E6EE-4783-4478-B80A-63933C55D785}" type="presParOf" srcId="{DC2016AD-EC15-4A04-89B8-345E38E20C16}" destId="{EF3C591B-14A2-41A4-8BB7-37C4C9448EE3}" srcOrd="4" destOrd="0" presId="urn:microsoft.com/office/officeart/2005/8/layout/process4"/>
    <dgm:cxn modelId="{18D27B4B-436B-4E4B-BD59-5710EA5466D7}" type="presParOf" srcId="{EF3C591B-14A2-41A4-8BB7-37C4C9448EE3}" destId="{6630A0AA-51BD-4894-B811-C7BC6D3A029B}" srcOrd="0" destOrd="0" presId="urn:microsoft.com/office/officeart/2005/8/layout/process4"/>
    <dgm:cxn modelId="{250FB708-7B52-4A55-B41C-297177951855}" type="presParOf" srcId="{DC2016AD-EC15-4A04-89B8-345E38E20C16}" destId="{D3A98643-E9E2-4DD3-A0C3-00704DD52FE1}" srcOrd="5" destOrd="0" presId="urn:microsoft.com/office/officeart/2005/8/layout/process4"/>
    <dgm:cxn modelId="{19A19240-6206-4F14-970A-C730642C7FC3}" type="presParOf" srcId="{DC2016AD-EC15-4A04-89B8-345E38E20C16}" destId="{E9C229E6-F49B-43CC-AFCB-6C62FABE88A0}" srcOrd="6" destOrd="0" presId="urn:microsoft.com/office/officeart/2005/8/layout/process4"/>
    <dgm:cxn modelId="{2F28AC3C-4F7E-43C4-9B6A-131C76A5079C}" type="presParOf" srcId="{E9C229E6-F49B-43CC-AFCB-6C62FABE88A0}" destId="{7F6A0683-B51D-4005-ACCF-10E940D2CD44}" srcOrd="0" destOrd="0" presId="urn:microsoft.com/office/officeart/2005/8/layout/process4"/>
    <dgm:cxn modelId="{18AE8D13-5744-4A66-81C9-58F7BA7EB3EA}" type="presParOf" srcId="{DC2016AD-EC15-4A04-89B8-345E38E20C16}" destId="{8595C122-B1A4-4473-8C3E-E2E3501B8AFD}" srcOrd="7" destOrd="0" presId="urn:microsoft.com/office/officeart/2005/8/layout/process4"/>
    <dgm:cxn modelId="{8547D98D-6E04-4D31-BE88-78FA7CBC00EE}" type="presParOf" srcId="{DC2016AD-EC15-4A04-89B8-345E38E20C16}" destId="{EBE5CC9B-9ED8-4711-84F8-183728E447DD}" srcOrd="8" destOrd="0" presId="urn:microsoft.com/office/officeart/2005/8/layout/process4"/>
    <dgm:cxn modelId="{73620461-0792-4CE5-86B8-88510685799B}" type="presParOf" srcId="{EBE5CC9B-9ED8-4711-84F8-183728E447DD}" destId="{A078E0AA-44B4-4A9B-A0E8-958A760322CC}" srcOrd="0" destOrd="0" presId="urn:microsoft.com/office/officeart/2005/8/layout/process4"/>
    <dgm:cxn modelId="{0DF964D7-61B0-47CE-971A-E2EE7CFADD30}" type="presParOf" srcId="{DC2016AD-EC15-4A04-89B8-345E38E20C16}" destId="{62CF1F8F-A52E-430D-893C-E52DF4122A22}" srcOrd="9" destOrd="0" presId="urn:microsoft.com/office/officeart/2005/8/layout/process4"/>
    <dgm:cxn modelId="{A7E75D72-E122-439B-A3CB-53D8E51FAE4E}" type="presParOf" srcId="{DC2016AD-EC15-4A04-89B8-345E38E20C16}" destId="{45ABA1B8-8CB4-4D71-BDD4-6C4DFC0941CE}" srcOrd="10" destOrd="0" presId="urn:microsoft.com/office/officeart/2005/8/layout/process4"/>
    <dgm:cxn modelId="{600D9EDF-3499-4B26-97D6-39DB10F0CFE6}" type="presParOf" srcId="{45ABA1B8-8CB4-4D71-BDD4-6C4DFC0941CE}" destId="{D7D13C49-235B-4B1E-945B-672773F6A630}" srcOrd="0" destOrd="0" presId="urn:microsoft.com/office/officeart/2005/8/layout/process4"/>
    <dgm:cxn modelId="{18F0762B-AE96-4EA7-8BCC-EC7363BCF1C4}" type="presParOf" srcId="{DC2016AD-EC15-4A04-89B8-345E38E20C16}" destId="{48A7D1B0-4086-411A-BBDE-DD4F7C4491D1}" srcOrd="11" destOrd="0" presId="urn:microsoft.com/office/officeart/2005/8/layout/process4"/>
    <dgm:cxn modelId="{F1EBD994-7867-4E16-BFA5-12EFAD325B17}" type="presParOf" srcId="{DC2016AD-EC15-4A04-89B8-345E38E20C16}" destId="{E2569093-09F0-46CA-AD69-962AAF2B3379}" srcOrd="12" destOrd="0" presId="urn:microsoft.com/office/officeart/2005/8/layout/process4"/>
    <dgm:cxn modelId="{7F7C4F4A-E195-447F-AC53-D5FCE337C972}" type="presParOf" srcId="{E2569093-09F0-46CA-AD69-962AAF2B3379}" destId="{BCDE0F2E-A121-49A8-B0DE-CCEA02953BFF}" srcOrd="0" destOrd="0" presId="urn:microsoft.com/office/officeart/2005/8/layout/process4"/>
    <dgm:cxn modelId="{6336E2E4-F522-45A7-8E73-C1FC785AF696}" type="presParOf" srcId="{DC2016AD-EC15-4A04-89B8-345E38E20C16}" destId="{E079C4AF-0FCD-4EEF-87DC-F843173A444A}" srcOrd="13" destOrd="0" presId="urn:microsoft.com/office/officeart/2005/8/layout/process4"/>
    <dgm:cxn modelId="{B4560E07-C9EC-4562-9FAB-65288C154A7B}" type="presParOf" srcId="{DC2016AD-EC15-4A04-89B8-345E38E20C16}" destId="{07FD5F6B-A7E0-421B-BBA8-D667779DB971}" srcOrd="14" destOrd="0" presId="urn:microsoft.com/office/officeart/2005/8/layout/process4"/>
    <dgm:cxn modelId="{165D6D8C-D952-4748-9349-C30E24909D0E}" type="presParOf" srcId="{07FD5F6B-A7E0-421B-BBA8-D667779DB971}" destId="{2FE95576-12ED-4708-B82C-B95F908E246E}" srcOrd="0" destOrd="0" presId="urn:microsoft.com/office/officeart/2005/8/layout/process4"/>
    <dgm:cxn modelId="{792E21CD-7CDF-4FE1-A5E6-3B45F8438255}" type="presParOf" srcId="{DC2016AD-EC15-4A04-89B8-345E38E20C16}" destId="{431309AE-9A58-482E-9575-55B8024C84E0}" srcOrd="15" destOrd="0" presId="urn:microsoft.com/office/officeart/2005/8/layout/process4"/>
    <dgm:cxn modelId="{5F60AE06-39F6-401A-B3BE-4D18F2F4118A}" type="presParOf" srcId="{DC2016AD-EC15-4A04-89B8-345E38E20C16}" destId="{22CC4E74-1672-4772-8220-0467532DE41B}" srcOrd="16" destOrd="0" presId="urn:microsoft.com/office/officeart/2005/8/layout/process4"/>
    <dgm:cxn modelId="{75553045-28D0-49FC-8EA4-43AC80605122}" type="presParOf" srcId="{22CC4E74-1672-4772-8220-0467532DE41B}" destId="{BBACB4DB-808E-469C-A237-1A33C85FAF39}" srcOrd="0" destOrd="0" presId="urn:microsoft.com/office/officeart/2005/8/layout/process4"/>
    <dgm:cxn modelId="{B54B87D1-B3F7-4F3A-95E6-69300AAFC0A0}" type="presParOf" srcId="{DC2016AD-EC15-4A04-89B8-345E38E20C16}" destId="{7F03BFFD-A5E0-486C-9CFA-F491CFB7FF27}" srcOrd="17" destOrd="0" presId="urn:microsoft.com/office/officeart/2005/8/layout/process4"/>
    <dgm:cxn modelId="{0F5FB984-4221-442B-B9C8-2B04419E8781}" type="presParOf" srcId="{DC2016AD-EC15-4A04-89B8-345E38E20C16}" destId="{E9039979-C428-426B-9D33-2F56901B2A9B}" srcOrd="18" destOrd="0" presId="urn:microsoft.com/office/officeart/2005/8/layout/process4"/>
    <dgm:cxn modelId="{5D7E8248-C15C-480E-A752-F25A117E802C}" type="presParOf" srcId="{E9039979-C428-426B-9D33-2F56901B2A9B}" destId="{E77B094F-14EE-4303-8FFE-EC84C0C0D1D8}" srcOrd="0" destOrd="0" presId="urn:microsoft.com/office/officeart/2005/8/layout/process4"/>
  </dgm:cxnLst>
  <dgm:bg/>
  <dgm:whole/>
</dgm:dataModel>
</file>

<file path=ppt/diagrams/data2.xml><?xml version="1.0" encoding="utf-8"?>
<dgm:dataModel xmlns:dgm="http://schemas.openxmlformats.org/drawingml/2006/diagram" xmlns:a="http://schemas.openxmlformats.org/drawingml/2006/main">
  <dgm:ptLst>
    <dgm:pt modelId="{039F9E13-F3B0-4A72-A159-634765DE8DEC}" type="doc">
      <dgm:prSet loTypeId="urn:microsoft.com/office/officeart/2005/8/layout/cycle6" loCatId="cycle" qsTypeId="urn:microsoft.com/office/officeart/2005/8/quickstyle/simple5" qsCatId="simple" csTypeId="urn:microsoft.com/office/officeart/2005/8/colors/accent1_2" csCatId="accent1" phldr="1"/>
      <dgm:spPr/>
      <dgm:t>
        <a:bodyPr/>
        <a:lstStyle/>
        <a:p>
          <a:endParaRPr lang="en-US"/>
        </a:p>
      </dgm:t>
    </dgm:pt>
    <dgm:pt modelId="{4974D039-AEA0-4811-B8DB-49A385D6477C}">
      <dgm:prSet custT="1"/>
      <dgm:spPr/>
      <dgm:t>
        <a:bodyPr/>
        <a:lstStyle/>
        <a:p>
          <a:pPr rtl="0"/>
          <a:r>
            <a:rPr lang="en-US" sz="1200" dirty="0" smtClean="0"/>
            <a:t>Searchable, Retrievable</a:t>
          </a:r>
          <a:endParaRPr lang="en-US" sz="1200" dirty="0"/>
        </a:p>
      </dgm:t>
    </dgm:pt>
    <dgm:pt modelId="{A4A49B6B-A3A6-4C52-97B1-42FFDFF36577}" type="parTrans" cxnId="{3D515EEA-2417-4376-9A13-ABC02B42D326}">
      <dgm:prSet/>
      <dgm:spPr/>
      <dgm:t>
        <a:bodyPr/>
        <a:lstStyle/>
        <a:p>
          <a:endParaRPr lang="en-US"/>
        </a:p>
      </dgm:t>
    </dgm:pt>
    <dgm:pt modelId="{C97349A5-3FBA-4731-B88C-A43B7BF28474}" type="sibTrans" cxnId="{3D515EEA-2417-4376-9A13-ABC02B42D326}">
      <dgm:prSet/>
      <dgm:spPr/>
      <dgm:t>
        <a:bodyPr/>
        <a:lstStyle/>
        <a:p>
          <a:endParaRPr lang="en-US" sz="2000"/>
        </a:p>
      </dgm:t>
    </dgm:pt>
    <dgm:pt modelId="{C57E9A0C-1294-414C-83FB-D8905B7DADD9}">
      <dgm:prSet custT="1"/>
      <dgm:spPr/>
      <dgm:t>
        <a:bodyPr/>
        <a:lstStyle/>
        <a:p>
          <a:pPr rtl="0"/>
          <a:r>
            <a:rPr lang="en-US" sz="1200" dirty="0" smtClean="0"/>
            <a:t>Accurate, Current, Consistent</a:t>
          </a:r>
          <a:endParaRPr lang="en-US" sz="1200" dirty="0"/>
        </a:p>
      </dgm:t>
    </dgm:pt>
    <dgm:pt modelId="{404A815D-48BE-47F8-A808-F515381CB2DB}" type="parTrans" cxnId="{C437C83F-8D01-446C-8586-DB6DD48E8182}">
      <dgm:prSet/>
      <dgm:spPr/>
      <dgm:t>
        <a:bodyPr/>
        <a:lstStyle/>
        <a:p>
          <a:endParaRPr lang="en-US"/>
        </a:p>
      </dgm:t>
    </dgm:pt>
    <dgm:pt modelId="{08C55FA9-3B7F-4071-AD56-5CB06AECECB5}" type="sibTrans" cxnId="{C437C83F-8D01-446C-8586-DB6DD48E8182}">
      <dgm:prSet/>
      <dgm:spPr/>
      <dgm:t>
        <a:bodyPr/>
        <a:lstStyle/>
        <a:p>
          <a:endParaRPr lang="en-US" sz="2000"/>
        </a:p>
      </dgm:t>
    </dgm:pt>
    <dgm:pt modelId="{091503BF-295A-431E-AE0D-CFF081E33B45}">
      <dgm:prSet custT="1"/>
      <dgm:spPr/>
      <dgm:t>
        <a:bodyPr/>
        <a:lstStyle/>
        <a:p>
          <a:pPr rtl="0"/>
          <a:r>
            <a:rPr lang="en-US" sz="1200" dirty="0" smtClean="0"/>
            <a:t>Forum - knowledge sharing, enrichment </a:t>
          </a:r>
          <a:endParaRPr lang="en-US" sz="1200" dirty="0"/>
        </a:p>
      </dgm:t>
    </dgm:pt>
    <dgm:pt modelId="{B8081A22-7477-43CF-B44F-AD8C39105299}" type="parTrans" cxnId="{B59A8764-555B-4A43-9D0B-279DDE5961C1}">
      <dgm:prSet/>
      <dgm:spPr/>
      <dgm:t>
        <a:bodyPr/>
        <a:lstStyle/>
        <a:p>
          <a:endParaRPr lang="en-US"/>
        </a:p>
      </dgm:t>
    </dgm:pt>
    <dgm:pt modelId="{EF8A5C62-00B8-451D-AB47-B6DB5FB00966}" type="sibTrans" cxnId="{B59A8764-555B-4A43-9D0B-279DDE5961C1}">
      <dgm:prSet/>
      <dgm:spPr/>
      <dgm:t>
        <a:bodyPr/>
        <a:lstStyle/>
        <a:p>
          <a:endParaRPr lang="en-US" sz="2000"/>
        </a:p>
      </dgm:t>
    </dgm:pt>
    <dgm:pt modelId="{2F279E06-7AEF-4039-9DBF-645AB4DB67F7}">
      <dgm:prSet custT="1"/>
      <dgm:spPr/>
      <dgm:t>
        <a:bodyPr/>
        <a:lstStyle/>
        <a:p>
          <a:pPr rtl="0"/>
          <a:r>
            <a:rPr lang="en-US" sz="1200" dirty="0" smtClean="0"/>
            <a:t>Information Push</a:t>
          </a:r>
          <a:endParaRPr lang="en-US" sz="1200" dirty="0"/>
        </a:p>
      </dgm:t>
    </dgm:pt>
    <dgm:pt modelId="{81D237F5-7438-4D41-AC7B-E7ED1D030086}" type="parTrans" cxnId="{63186C8B-7058-4D6E-920C-6E8A73AB6C0C}">
      <dgm:prSet/>
      <dgm:spPr/>
      <dgm:t>
        <a:bodyPr/>
        <a:lstStyle/>
        <a:p>
          <a:endParaRPr lang="en-US"/>
        </a:p>
      </dgm:t>
    </dgm:pt>
    <dgm:pt modelId="{C6700101-287C-4C55-B008-9B272CE45327}" type="sibTrans" cxnId="{63186C8B-7058-4D6E-920C-6E8A73AB6C0C}">
      <dgm:prSet/>
      <dgm:spPr/>
      <dgm:t>
        <a:bodyPr/>
        <a:lstStyle/>
        <a:p>
          <a:endParaRPr lang="en-US" sz="2000"/>
        </a:p>
      </dgm:t>
    </dgm:pt>
    <dgm:pt modelId="{0AEC14AA-626B-4C7F-9EAD-3C7DB6250D4C}">
      <dgm:prSet custT="1"/>
      <dgm:spPr/>
      <dgm:t>
        <a:bodyPr/>
        <a:lstStyle/>
        <a:p>
          <a:pPr rtl="0"/>
          <a:r>
            <a:rPr lang="en-US" sz="1200" dirty="0" smtClean="0"/>
            <a:t>Information flow</a:t>
          </a:r>
          <a:endParaRPr lang="en-US" sz="1200" dirty="0"/>
        </a:p>
      </dgm:t>
    </dgm:pt>
    <dgm:pt modelId="{DF2F7255-7D68-4785-9D4F-4B162140859D}" type="parTrans" cxnId="{2147EC4C-86A6-4908-8665-FD2AAECCC511}">
      <dgm:prSet/>
      <dgm:spPr/>
      <dgm:t>
        <a:bodyPr/>
        <a:lstStyle/>
        <a:p>
          <a:endParaRPr lang="en-US"/>
        </a:p>
      </dgm:t>
    </dgm:pt>
    <dgm:pt modelId="{9EF54CC2-1051-4CEC-AB87-669171378727}" type="sibTrans" cxnId="{2147EC4C-86A6-4908-8665-FD2AAECCC511}">
      <dgm:prSet/>
      <dgm:spPr/>
      <dgm:t>
        <a:bodyPr/>
        <a:lstStyle/>
        <a:p>
          <a:endParaRPr lang="en-US" sz="2000"/>
        </a:p>
      </dgm:t>
    </dgm:pt>
    <dgm:pt modelId="{89C0581A-42A3-43BC-9413-9B63D3328387}">
      <dgm:prSet custT="1"/>
      <dgm:spPr/>
      <dgm:t>
        <a:bodyPr/>
        <a:lstStyle/>
        <a:p>
          <a:pPr rtl="0"/>
          <a:r>
            <a:rPr lang="en-US" sz="1200" dirty="0" smtClean="0"/>
            <a:t>Evolutionary</a:t>
          </a:r>
          <a:endParaRPr lang="en-US" sz="1200" dirty="0"/>
        </a:p>
      </dgm:t>
    </dgm:pt>
    <dgm:pt modelId="{45F64677-FF85-4E8F-8578-0A0051C4E5DD}" type="parTrans" cxnId="{7FEAD8C9-974B-480A-ADA0-2BF4359C865D}">
      <dgm:prSet/>
      <dgm:spPr/>
      <dgm:t>
        <a:bodyPr/>
        <a:lstStyle/>
        <a:p>
          <a:endParaRPr lang="en-US"/>
        </a:p>
      </dgm:t>
    </dgm:pt>
    <dgm:pt modelId="{B4E60BAE-76C2-4DDD-AB7C-27A140319B6E}" type="sibTrans" cxnId="{7FEAD8C9-974B-480A-ADA0-2BF4359C865D}">
      <dgm:prSet/>
      <dgm:spPr/>
      <dgm:t>
        <a:bodyPr/>
        <a:lstStyle/>
        <a:p>
          <a:endParaRPr lang="en-US" sz="2000"/>
        </a:p>
      </dgm:t>
    </dgm:pt>
    <dgm:pt modelId="{DDB3576C-3302-4C28-825D-EDCD31DFBA56}">
      <dgm:prSet custT="1"/>
      <dgm:spPr/>
      <dgm:t>
        <a:bodyPr/>
        <a:lstStyle/>
        <a:p>
          <a:pPr rtl="0"/>
          <a:r>
            <a:rPr lang="en-US" sz="1200" dirty="0" smtClean="0"/>
            <a:t>Uphold information security</a:t>
          </a:r>
          <a:endParaRPr lang="en-US" sz="1200" dirty="0"/>
        </a:p>
      </dgm:t>
    </dgm:pt>
    <dgm:pt modelId="{CCB085E7-8EC6-4D34-B079-20DB40F722A6}" type="parTrans" cxnId="{9A11F981-DBC1-4880-9267-A94553D0CD91}">
      <dgm:prSet/>
      <dgm:spPr/>
      <dgm:t>
        <a:bodyPr/>
        <a:lstStyle/>
        <a:p>
          <a:endParaRPr lang="en-US"/>
        </a:p>
      </dgm:t>
    </dgm:pt>
    <dgm:pt modelId="{A4C8C355-3E3D-4A44-B6A6-93ED175912D4}" type="sibTrans" cxnId="{9A11F981-DBC1-4880-9267-A94553D0CD91}">
      <dgm:prSet/>
      <dgm:spPr/>
      <dgm:t>
        <a:bodyPr/>
        <a:lstStyle/>
        <a:p>
          <a:endParaRPr lang="en-US" sz="2000"/>
        </a:p>
      </dgm:t>
    </dgm:pt>
    <dgm:pt modelId="{F51C8A12-63B6-4140-8E20-30BDDAB5510F}">
      <dgm:prSet custT="1"/>
      <dgm:spPr/>
      <dgm:t>
        <a:bodyPr/>
        <a:lstStyle/>
        <a:p>
          <a:pPr rtl="0"/>
          <a:r>
            <a:rPr lang="en-US" sz="1200" dirty="0" smtClean="0"/>
            <a:t>One –stop shop</a:t>
          </a:r>
          <a:endParaRPr lang="en-US" sz="1200" dirty="0"/>
        </a:p>
      </dgm:t>
    </dgm:pt>
    <dgm:pt modelId="{1F3AA979-B896-488F-B527-E1449D6EA2FE}" type="parTrans" cxnId="{A3974E71-A47B-4FA5-A35D-100CB8848EC3}">
      <dgm:prSet/>
      <dgm:spPr/>
      <dgm:t>
        <a:bodyPr/>
        <a:lstStyle/>
        <a:p>
          <a:endParaRPr lang="en-US"/>
        </a:p>
      </dgm:t>
    </dgm:pt>
    <dgm:pt modelId="{781C178B-4455-4194-A846-2D24EB64834B}" type="sibTrans" cxnId="{A3974E71-A47B-4FA5-A35D-100CB8848EC3}">
      <dgm:prSet/>
      <dgm:spPr/>
      <dgm:t>
        <a:bodyPr/>
        <a:lstStyle/>
        <a:p>
          <a:endParaRPr lang="en-US" sz="2000"/>
        </a:p>
      </dgm:t>
    </dgm:pt>
    <dgm:pt modelId="{DC209D14-6120-4269-9ED8-1D5A0F8EF068}">
      <dgm:prSet custT="1"/>
      <dgm:spPr/>
      <dgm:t>
        <a:bodyPr/>
        <a:lstStyle/>
        <a:p>
          <a:pPr rtl="0"/>
          <a:r>
            <a:rPr lang="en-US" sz="1200" dirty="0" smtClean="0"/>
            <a:t>User experience</a:t>
          </a:r>
          <a:endParaRPr lang="en-US" sz="1200" dirty="0"/>
        </a:p>
      </dgm:t>
    </dgm:pt>
    <dgm:pt modelId="{9745C4F0-B71B-40E4-A2FD-28CCB26A77B8}" type="parTrans" cxnId="{F39EF9BF-E4C5-4B9D-8B4D-381C9E2421E3}">
      <dgm:prSet/>
      <dgm:spPr/>
      <dgm:t>
        <a:bodyPr/>
        <a:lstStyle/>
        <a:p>
          <a:endParaRPr lang="en-US"/>
        </a:p>
      </dgm:t>
    </dgm:pt>
    <dgm:pt modelId="{9E0105AA-61C5-4489-A17C-78444AE13013}" type="sibTrans" cxnId="{F39EF9BF-E4C5-4B9D-8B4D-381C9E2421E3}">
      <dgm:prSet/>
      <dgm:spPr/>
      <dgm:t>
        <a:bodyPr/>
        <a:lstStyle/>
        <a:p>
          <a:endParaRPr lang="en-US" sz="2000"/>
        </a:p>
      </dgm:t>
    </dgm:pt>
    <dgm:pt modelId="{E8D1A667-E28D-4D47-9AE2-83ACC0103C51}">
      <dgm:prSet custT="1"/>
      <dgm:spPr/>
      <dgm:t>
        <a:bodyPr/>
        <a:lstStyle/>
        <a:p>
          <a:pPr rtl="0"/>
          <a:r>
            <a:rPr lang="en-US" sz="1200" dirty="0" smtClean="0"/>
            <a:t>Brand and culture</a:t>
          </a:r>
          <a:endParaRPr lang="en-US" sz="1200" dirty="0"/>
        </a:p>
      </dgm:t>
    </dgm:pt>
    <dgm:pt modelId="{7542CE46-F3C3-424E-AE2B-145CD70D2E0D}" type="parTrans" cxnId="{C31EB385-0B72-4CC1-90E4-9D423784EA00}">
      <dgm:prSet/>
      <dgm:spPr/>
      <dgm:t>
        <a:bodyPr/>
        <a:lstStyle/>
        <a:p>
          <a:endParaRPr lang="en-US"/>
        </a:p>
      </dgm:t>
    </dgm:pt>
    <dgm:pt modelId="{CDC7A997-EB49-46C9-9A15-832AE7622E15}" type="sibTrans" cxnId="{C31EB385-0B72-4CC1-90E4-9D423784EA00}">
      <dgm:prSet/>
      <dgm:spPr/>
      <dgm:t>
        <a:bodyPr/>
        <a:lstStyle/>
        <a:p>
          <a:endParaRPr lang="en-US" sz="2000"/>
        </a:p>
      </dgm:t>
    </dgm:pt>
    <dgm:pt modelId="{22CBBE25-8E9A-48BA-84AC-46CD8BDB7AC2}">
      <dgm:prSet custT="1"/>
      <dgm:spPr/>
      <dgm:t>
        <a:bodyPr/>
        <a:lstStyle/>
        <a:p>
          <a:pPr rtl="0"/>
          <a:r>
            <a:rPr lang="en-US" sz="1200" dirty="0" smtClean="0"/>
            <a:t>Governance and Delegation</a:t>
          </a:r>
          <a:endParaRPr lang="en-US" sz="1200" dirty="0"/>
        </a:p>
      </dgm:t>
    </dgm:pt>
    <dgm:pt modelId="{BC4CA48F-08D7-4AE5-9377-85C4197A684F}" type="parTrans" cxnId="{2E0D2A1F-F12B-48B8-8F04-175D4D976ED8}">
      <dgm:prSet/>
      <dgm:spPr/>
      <dgm:t>
        <a:bodyPr/>
        <a:lstStyle/>
        <a:p>
          <a:endParaRPr lang="en-US"/>
        </a:p>
      </dgm:t>
    </dgm:pt>
    <dgm:pt modelId="{0E71FD00-71C7-409F-B9C5-15E715A08978}" type="sibTrans" cxnId="{2E0D2A1F-F12B-48B8-8F04-175D4D976ED8}">
      <dgm:prSet/>
      <dgm:spPr/>
      <dgm:t>
        <a:bodyPr/>
        <a:lstStyle/>
        <a:p>
          <a:endParaRPr lang="en-US" sz="2000"/>
        </a:p>
      </dgm:t>
    </dgm:pt>
    <dgm:pt modelId="{E0F22999-9626-4716-AF34-8BC2D29E90BF}" type="pres">
      <dgm:prSet presAssocID="{039F9E13-F3B0-4A72-A159-634765DE8DEC}" presName="cycle" presStyleCnt="0">
        <dgm:presLayoutVars>
          <dgm:dir/>
          <dgm:resizeHandles val="exact"/>
        </dgm:presLayoutVars>
      </dgm:prSet>
      <dgm:spPr/>
      <dgm:t>
        <a:bodyPr/>
        <a:lstStyle/>
        <a:p>
          <a:endParaRPr lang="en-US"/>
        </a:p>
      </dgm:t>
    </dgm:pt>
    <dgm:pt modelId="{2FC24D2E-BF31-4F9F-A8B8-8FAFA014B11F}" type="pres">
      <dgm:prSet presAssocID="{4974D039-AEA0-4811-B8DB-49A385D6477C}" presName="node" presStyleLbl="node1" presStyleIdx="0" presStyleCnt="11" custScaleX="133100" custScaleY="133100">
        <dgm:presLayoutVars>
          <dgm:bulletEnabled val="1"/>
        </dgm:presLayoutVars>
      </dgm:prSet>
      <dgm:spPr/>
      <dgm:t>
        <a:bodyPr/>
        <a:lstStyle/>
        <a:p>
          <a:endParaRPr lang="en-US"/>
        </a:p>
      </dgm:t>
    </dgm:pt>
    <dgm:pt modelId="{FBBED50A-B5D7-4EA5-9B58-9F31F271B310}" type="pres">
      <dgm:prSet presAssocID="{4974D039-AEA0-4811-B8DB-49A385D6477C}" presName="spNode" presStyleCnt="0"/>
      <dgm:spPr/>
    </dgm:pt>
    <dgm:pt modelId="{C8427C7E-E0FC-4F80-8E96-A68330F156AB}" type="pres">
      <dgm:prSet presAssocID="{C97349A5-3FBA-4731-B88C-A43B7BF28474}" presName="sibTrans" presStyleLbl="sibTrans1D1" presStyleIdx="0" presStyleCnt="11"/>
      <dgm:spPr/>
      <dgm:t>
        <a:bodyPr/>
        <a:lstStyle/>
        <a:p>
          <a:endParaRPr lang="en-US"/>
        </a:p>
      </dgm:t>
    </dgm:pt>
    <dgm:pt modelId="{AB0B14E2-F00A-404E-9F38-1FA56CCFED4D}" type="pres">
      <dgm:prSet presAssocID="{C57E9A0C-1294-414C-83FB-D8905B7DADD9}" presName="node" presStyleLbl="node1" presStyleIdx="1" presStyleCnt="11" custScaleX="133100" custScaleY="133100">
        <dgm:presLayoutVars>
          <dgm:bulletEnabled val="1"/>
        </dgm:presLayoutVars>
      </dgm:prSet>
      <dgm:spPr/>
      <dgm:t>
        <a:bodyPr/>
        <a:lstStyle/>
        <a:p>
          <a:endParaRPr lang="en-US"/>
        </a:p>
      </dgm:t>
    </dgm:pt>
    <dgm:pt modelId="{67F29F4D-95B6-4802-B59E-EAF8496C83F8}" type="pres">
      <dgm:prSet presAssocID="{C57E9A0C-1294-414C-83FB-D8905B7DADD9}" presName="spNode" presStyleCnt="0"/>
      <dgm:spPr/>
    </dgm:pt>
    <dgm:pt modelId="{6658723C-C81E-4C6A-947D-C0CB8D984ECF}" type="pres">
      <dgm:prSet presAssocID="{08C55FA9-3B7F-4071-AD56-5CB06AECECB5}" presName="sibTrans" presStyleLbl="sibTrans1D1" presStyleIdx="1" presStyleCnt="11"/>
      <dgm:spPr/>
      <dgm:t>
        <a:bodyPr/>
        <a:lstStyle/>
        <a:p>
          <a:endParaRPr lang="en-US"/>
        </a:p>
      </dgm:t>
    </dgm:pt>
    <dgm:pt modelId="{127A1134-7ED3-4586-A3E5-16F96D283AE2}" type="pres">
      <dgm:prSet presAssocID="{091503BF-295A-431E-AE0D-CFF081E33B45}" presName="node" presStyleLbl="node1" presStyleIdx="2" presStyleCnt="11" custScaleX="133100" custScaleY="133100">
        <dgm:presLayoutVars>
          <dgm:bulletEnabled val="1"/>
        </dgm:presLayoutVars>
      </dgm:prSet>
      <dgm:spPr/>
      <dgm:t>
        <a:bodyPr/>
        <a:lstStyle/>
        <a:p>
          <a:endParaRPr lang="en-US"/>
        </a:p>
      </dgm:t>
    </dgm:pt>
    <dgm:pt modelId="{9DAF2338-C883-43C4-A78D-1815528BD0BF}" type="pres">
      <dgm:prSet presAssocID="{091503BF-295A-431E-AE0D-CFF081E33B45}" presName="spNode" presStyleCnt="0"/>
      <dgm:spPr/>
    </dgm:pt>
    <dgm:pt modelId="{D98E833E-F416-48A9-895E-932176C1C693}" type="pres">
      <dgm:prSet presAssocID="{EF8A5C62-00B8-451D-AB47-B6DB5FB00966}" presName="sibTrans" presStyleLbl="sibTrans1D1" presStyleIdx="2" presStyleCnt="11"/>
      <dgm:spPr/>
      <dgm:t>
        <a:bodyPr/>
        <a:lstStyle/>
        <a:p>
          <a:endParaRPr lang="en-US"/>
        </a:p>
      </dgm:t>
    </dgm:pt>
    <dgm:pt modelId="{2A714940-F744-4E27-BF06-C6D87FD3871A}" type="pres">
      <dgm:prSet presAssocID="{2F279E06-7AEF-4039-9DBF-645AB4DB67F7}" presName="node" presStyleLbl="node1" presStyleIdx="3" presStyleCnt="11" custScaleX="133100" custScaleY="133100">
        <dgm:presLayoutVars>
          <dgm:bulletEnabled val="1"/>
        </dgm:presLayoutVars>
      </dgm:prSet>
      <dgm:spPr/>
      <dgm:t>
        <a:bodyPr/>
        <a:lstStyle/>
        <a:p>
          <a:endParaRPr lang="en-US"/>
        </a:p>
      </dgm:t>
    </dgm:pt>
    <dgm:pt modelId="{A9658277-6074-4843-B8F9-EC6A63D345CC}" type="pres">
      <dgm:prSet presAssocID="{2F279E06-7AEF-4039-9DBF-645AB4DB67F7}" presName="spNode" presStyleCnt="0"/>
      <dgm:spPr/>
    </dgm:pt>
    <dgm:pt modelId="{AB1DFDF9-A228-47DF-A15D-73E240280ABA}" type="pres">
      <dgm:prSet presAssocID="{C6700101-287C-4C55-B008-9B272CE45327}" presName="sibTrans" presStyleLbl="sibTrans1D1" presStyleIdx="3" presStyleCnt="11"/>
      <dgm:spPr/>
      <dgm:t>
        <a:bodyPr/>
        <a:lstStyle/>
        <a:p>
          <a:endParaRPr lang="en-US"/>
        </a:p>
      </dgm:t>
    </dgm:pt>
    <dgm:pt modelId="{83891D1A-2D0C-442A-9F76-79F4A5510CBA}" type="pres">
      <dgm:prSet presAssocID="{0AEC14AA-626B-4C7F-9EAD-3C7DB6250D4C}" presName="node" presStyleLbl="node1" presStyleIdx="4" presStyleCnt="11" custScaleX="133100" custScaleY="133100">
        <dgm:presLayoutVars>
          <dgm:bulletEnabled val="1"/>
        </dgm:presLayoutVars>
      </dgm:prSet>
      <dgm:spPr/>
      <dgm:t>
        <a:bodyPr/>
        <a:lstStyle/>
        <a:p>
          <a:endParaRPr lang="en-US"/>
        </a:p>
      </dgm:t>
    </dgm:pt>
    <dgm:pt modelId="{BC6AAE4C-2ED5-4CF2-A6F7-8FAEACE6EF89}" type="pres">
      <dgm:prSet presAssocID="{0AEC14AA-626B-4C7F-9EAD-3C7DB6250D4C}" presName="spNode" presStyleCnt="0"/>
      <dgm:spPr/>
    </dgm:pt>
    <dgm:pt modelId="{06E16FBA-4B31-4AD5-B007-5C7EDCBA054E}" type="pres">
      <dgm:prSet presAssocID="{9EF54CC2-1051-4CEC-AB87-669171378727}" presName="sibTrans" presStyleLbl="sibTrans1D1" presStyleIdx="4" presStyleCnt="11"/>
      <dgm:spPr/>
      <dgm:t>
        <a:bodyPr/>
        <a:lstStyle/>
        <a:p>
          <a:endParaRPr lang="en-US"/>
        </a:p>
      </dgm:t>
    </dgm:pt>
    <dgm:pt modelId="{CF0B3F2D-F1AB-4C68-A1C4-877D2A912931}" type="pres">
      <dgm:prSet presAssocID="{89C0581A-42A3-43BC-9413-9B63D3328387}" presName="node" presStyleLbl="node1" presStyleIdx="5" presStyleCnt="11" custScaleX="133100" custScaleY="133100">
        <dgm:presLayoutVars>
          <dgm:bulletEnabled val="1"/>
        </dgm:presLayoutVars>
      </dgm:prSet>
      <dgm:spPr/>
      <dgm:t>
        <a:bodyPr/>
        <a:lstStyle/>
        <a:p>
          <a:endParaRPr lang="en-US"/>
        </a:p>
      </dgm:t>
    </dgm:pt>
    <dgm:pt modelId="{F554C2FA-08F6-4628-8CA0-EF42081548FF}" type="pres">
      <dgm:prSet presAssocID="{89C0581A-42A3-43BC-9413-9B63D3328387}" presName="spNode" presStyleCnt="0"/>
      <dgm:spPr/>
    </dgm:pt>
    <dgm:pt modelId="{477BF52F-3C4A-4DCF-8F23-0462A3A1676B}" type="pres">
      <dgm:prSet presAssocID="{B4E60BAE-76C2-4DDD-AB7C-27A140319B6E}" presName="sibTrans" presStyleLbl="sibTrans1D1" presStyleIdx="5" presStyleCnt="11"/>
      <dgm:spPr/>
      <dgm:t>
        <a:bodyPr/>
        <a:lstStyle/>
        <a:p>
          <a:endParaRPr lang="en-US"/>
        </a:p>
      </dgm:t>
    </dgm:pt>
    <dgm:pt modelId="{A31C6874-F891-42B2-A8FF-DD045E3574BE}" type="pres">
      <dgm:prSet presAssocID="{DDB3576C-3302-4C28-825D-EDCD31DFBA56}" presName="node" presStyleLbl="node1" presStyleIdx="6" presStyleCnt="11" custScaleX="133100" custScaleY="133100">
        <dgm:presLayoutVars>
          <dgm:bulletEnabled val="1"/>
        </dgm:presLayoutVars>
      </dgm:prSet>
      <dgm:spPr/>
      <dgm:t>
        <a:bodyPr/>
        <a:lstStyle/>
        <a:p>
          <a:endParaRPr lang="en-US"/>
        </a:p>
      </dgm:t>
    </dgm:pt>
    <dgm:pt modelId="{960C314A-F848-4F00-9D04-FBFB0C1ECBB5}" type="pres">
      <dgm:prSet presAssocID="{DDB3576C-3302-4C28-825D-EDCD31DFBA56}" presName="spNode" presStyleCnt="0"/>
      <dgm:spPr/>
    </dgm:pt>
    <dgm:pt modelId="{9D863B12-12CE-466F-AB20-534DCCD1E6EC}" type="pres">
      <dgm:prSet presAssocID="{A4C8C355-3E3D-4A44-B6A6-93ED175912D4}" presName="sibTrans" presStyleLbl="sibTrans1D1" presStyleIdx="6" presStyleCnt="11"/>
      <dgm:spPr/>
      <dgm:t>
        <a:bodyPr/>
        <a:lstStyle/>
        <a:p>
          <a:endParaRPr lang="en-US"/>
        </a:p>
      </dgm:t>
    </dgm:pt>
    <dgm:pt modelId="{A226A51D-9561-40EF-B26D-F1129BA0E2CF}" type="pres">
      <dgm:prSet presAssocID="{F51C8A12-63B6-4140-8E20-30BDDAB5510F}" presName="node" presStyleLbl="node1" presStyleIdx="7" presStyleCnt="11" custScaleX="133100" custScaleY="133100">
        <dgm:presLayoutVars>
          <dgm:bulletEnabled val="1"/>
        </dgm:presLayoutVars>
      </dgm:prSet>
      <dgm:spPr/>
      <dgm:t>
        <a:bodyPr/>
        <a:lstStyle/>
        <a:p>
          <a:endParaRPr lang="en-US"/>
        </a:p>
      </dgm:t>
    </dgm:pt>
    <dgm:pt modelId="{A3703D2C-5795-4057-BC62-9972A8965699}" type="pres">
      <dgm:prSet presAssocID="{F51C8A12-63B6-4140-8E20-30BDDAB5510F}" presName="spNode" presStyleCnt="0"/>
      <dgm:spPr/>
    </dgm:pt>
    <dgm:pt modelId="{37DEA1C7-7357-411A-9534-49D99135DD83}" type="pres">
      <dgm:prSet presAssocID="{781C178B-4455-4194-A846-2D24EB64834B}" presName="sibTrans" presStyleLbl="sibTrans1D1" presStyleIdx="7" presStyleCnt="11"/>
      <dgm:spPr/>
      <dgm:t>
        <a:bodyPr/>
        <a:lstStyle/>
        <a:p>
          <a:endParaRPr lang="en-US"/>
        </a:p>
      </dgm:t>
    </dgm:pt>
    <dgm:pt modelId="{166B3207-3005-4071-8065-5017194154CF}" type="pres">
      <dgm:prSet presAssocID="{DC209D14-6120-4269-9ED8-1D5A0F8EF068}" presName="node" presStyleLbl="node1" presStyleIdx="8" presStyleCnt="11" custScaleX="133100" custScaleY="133100">
        <dgm:presLayoutVars>
          <dgm:bulletEnabled val="1"/>
        </dgm:presLayoutVars>
      </dgm:prSet>
      <dgm:spPr/>
      <dgm:t>
        <a:bodyPr/>
        <a:lstStyle/>
        <a:p>
          <a:endParaRPr lang="en-US"/>
        </a:p>
      </dgm:t>
    </dgm:pt>
    <dgm:pt modelId="{D78611BE-F95F-43D1-814E-692CAED1108E}" type="pres">
      <dgm:prSet presAssocID="{DC209D14-6120-4269-9ED8-1D5A0F8EF068}" presName="spNode" presStyleCnt="0"/>
      <dgm:spPr/>
    </dgm:pt>
    <dgm:pt modelId="{E658AA9E-84F8-4528-820D-3FE67367C3A8}" type="pres">
      <dgm:prSet presAssocID="{9E0105AA-61C5-4489-A17C-78444AE13013}" presName="sibTrans" presStyleLbl="sibTrans1D1" presStyleIdx="8" presStyleCnt="11"/>
      <dgm:spPr/>
      <dgm:t>
        <a:bodyPr/>
        <a:lstStyle/>
        <a:p>
          <a:endParaRPr lang="en-US"/>
        </a:p>
      </dgm:t>
    </dgm:pt>
    <dgm:pt modelId="{7602D71A-8F0F-46CF-AA07-5489E548B25F}" type="pres">
      <dgm:prSet presAssocID="{E8D1A667-E28D-4D47-9AE2-83ACC0103C51}" presName="node" presStyleLbl="node1" presStyleIdx="9" presStyleCnt="11" custScaleX="133100" custScaleY="133100">
        <dgm:presLayoutVars>
          <dgm:bulletEnabled val="1"/>
        </dgm:presLayoutVars>
      </dgm:prSet>
      <dgm:spPr/>
      <dgm:t>
        <a:bodyPr/>
        <a:lstStyle/>
        <a:p>
          <a:endParaRPr lang="en-US"/>
        </a:p>
      </dgm:t>
    </dgm:pt>
    <dgm:pt modelId="{DC60DCA3-87CB-4A3D-A6D4-AFF28C3DAD24}" type="pres">
      <dgm:prSet presAssocID="{E8D1A667-E28D-4D47-9AE2-83ACC0103C51}" presName="spNode" presStyleCnt="0"/>
      <dgm:spPr/>
    </dgm:pt>
    <dgm:pt modelId="{15C5B305-972A-4A29-84A3-D9D34B71D0DD}" type="pres">
      <dgm:prSet presAssocID="{CDC7A997-EB49-46C9-9A15-832AE7622E15}" presName="sibTrans" presStyleLbl="sibTrans1D1" presStyleIdx="9" presStyleCnt="11"/>
      <dgm:spPr/>
      <dgm:t>
        <a:bodyPr/>
        <a:lstStyle/>
        <a:p>
          <a:endParaRPr lang="en-US"/>
        </a:p>
      </dgm:t>
    </dgm:pt>
    <dgm:pt modelId="{2AF8B2D5-B1CC-49A3-8A23-5EB90DEA688E}" type="pres">
      <dgm:prSet presAssocID="{22CBBE25-8E9A-48BA-84AC-46CD8BDB7AC2}" presName="node" presStyleLbl="node1" presStyleIdx="10" presStyleCnt="11" custScaleX="133100" custScaleY="133100">
        <dgm:presLayoutVars>
          <dgm:bulletEnabled val="1"/>
        </dgm:presLayoutVars>
      </dgm:prSet>
      <dgm:spPr/>
      <dgm:t>
        <a:bodyPr/>
        <a:lstStyle/>
        <a:p>
          <a:endParaRPr lang="en-US"/>
        </a:p>
      </dgm:t>
    </dgm:pt>
    <dgm:pt modelId="{D08B0D0D-B044-48E1-9B9A-93B0EF58368A}" type="pres">
      <dgm:prSet presAssocID="{22CBBE25-8E9A-48BA-84AC-46CD8BDB7AC2}" presName="spNode" presStyleCnt="0"/>
      <dgm:spPr/>
    </dgm:pt>
    <dgm:pt modelId="{C56EAF62-FD59-4FA4-B9B1-FCA52425D587}" type="pres">
      <dgm:prSet presAssocID="{0E71FD00-71C7-409F-B9C5-15E715A08978}" presName="sibTrans" presStyleLbl="sibTrans1D1" presStyleIdx="10" presStyleCnt="11"/>
      <dgm:spPr/>
      <dgm:t>
        <a:bodyPr/>
        <a:lstStyle/>
        <a:p>
          <a:endParaRPr lang="en-US"/>
        </a:p>
      </dgm:t>
    </dgm:pt>
  </dgm:ptLst>
  <dgm:cxnLst>
    <dgm:cxn modelId="{419FF9B1-5A71-4FC3-A3A7-58FA9C026861}" type="presOf" srcId="{08C55FA9-3B7F-4071-AD56-5CB06AECECB5}" destId="{6658723C-C81E-4C6A-947D-C0CB8D984ECF}" srcOrd="0" destOrd="0" presId="urn:microsoft.com/office/officeart/2005/8/layout/cycle6"/>
    <dgm:cxn modelId="{B8877805-19B2-458B-9494-FC3852EE5204}" type="presOf" srcId="{9EF54CC2-1051-4CEC-AB87-669171378727}" destId="{06E16FBA-4B31-4AD5-B007-5C7EDCBA054E}" srcOrd="0" destOrd="0" presId="urn:microsoft.com/office/officeart/2005/8/layout/cycle6"/>
    <dgm:cxn modelId="{F39EF9BF-E4C5-4B9D-8B4D-381C9E2421E3}" srcId="{039F9E13-F3B0-4A72-A159-634765DE8DEC}" destId="{DC209D14-6120-4269-9ED8-1D5A0F8EF068}" srcOrd="8" destOrd="0" parTransId="{9745C4F0-B71B-40E4-A2FD-28CCB26A77B8}" sibTransId="{9E0105AA-61C5-4489-A17C-78444AE13013}"/>
    <dgm:cxn modelId="{4DD17D3E-FC39-4D35-96A1-DF462B695467}" type="presOf" srcId="{F51C8A12-63B6-4140-8E20-30BDDAB5510F}" destId="{A226A51D-9561-40EF-B26D-F1129BA0E2CF}" srcOrd="0" destOrd="0" presId="urn:microsoft.com/office/officeart/2005/8/layout/cycle6"/>
    <dgm:cxn modelId="{C31EB385-0B72-4CC1-90E4-9D423784EA00}" srcId="{039F9E13-F3B0-4A72-A159-634765DE8DEC}" destId="{E8D1A667-E28D-4D47-9AE2-83ACC0103C51}" srcOrd="9" destOrd="0" parTransId="{7542CE46-F3C3-424E-AE2B-145CD70D2E0D}" sibTransId="{CDC7A997-EB49-46C9-9A15-832AE7622E15}"/>
    <dgm:cxn modelId="{7FEAD8C9-974B-480A-ADA0-2BF4359C865D}" srcId="{039F9E13-F3B0-4A72-A159-634765DE8DEC}" destId="{89C0581A-42A3-43BC-9413-9B63D3328387}" srcOrd="5" destOrd="0" parTransId="{45F64677-FF85-4E8F-8578-0A0051C4E5DD}" sibTransId="{B4E60BAE-76C2-4DDD-AB7C-27A140319B6E}"/>
    <dgm:cxn modelId="{5827394D-4A78-4FFF-9ACB-C9E3354C2A67}" type="presOf" srcId="{CDC7A997-EB49-46C9-9A15-832AE7622E15}" destId="{15C5B305-972A-4A29-84A3-D9D34B71D0DD}" srcOrd="0" destOrd="0" presId="urn:microsoft.com/office/officeart/2005/8/layout/cycle6"/>
    <dgm:cxn modelId="{2147EC4C-86A6-4908-8665-FD2AAECCC511}" srcId="{039F9E13-F3B0-4A72-A159-634765DE8DEC}" destId="{0AEC14AA-626B-4C7F-9EAD-3C7DB6250D4C}" srcOrd="4" destOrd="0" parTransId="{DF2F7255-7D68-4785-9D4F-4B162140859D}" sibTransId="{9EF54CC2-1051-4CEC-AB87-669171378727}"/>
    <dgm:cxn modelId="{A3974E71-A47B-4FA5-A35D-100CB8848EC3}" srcId="{039F9E13-F3B0-4A72-A159-634765DE8DEC}" destId="{F51C8A12-63B6-4140-8E20-30BDDAB5510F}" srcOrd="7" destOrd="0" parTransId="{1F3AA979-B896-488F-B527-E1449D6EA2FE}" sibTransId="{781C178B-4455-4194-A846-2D24EB64834B}"/>
    <dgm:cxn modelId="{1CC9D983-3729-43ED-8130-2AB8793CF3D2}" type="presOf" srcId="{A4C8C355-3E3D-4A44-B6A6-93ED175912D4}" destId="{9D863B12-12CE-466F-AB20-534DCCD1E6EC}" srcOrd="0" destOrd="0" presId="urn:microsoft.com/office/officeart/2005/8/layout/cycle6"/>
    <dgm:cxn modelId="{B59A8764-555B-4A43-9D0B-279DDE5961C1}" srcId="{039F9E13-F3B0-4A72-A159-634765DE8DEC}" destId="{091503BF-295A-431E-AE0D-CFF081E33B45}" srcOrd="2" destOrd="0" parTransId="{B8081A22-7477-43CF-B44F-AD8C39105299}" sibTransId="{EF8A5C62-00B8-451D-AB47-B6DB5FB00966}"/>
    <dgm:cxn modelId="{0A323AD8-CC33-441C-AD49-15114D87C1F7}" type="presOf" srcId="{C6700101-287C-4C55-B008-9B272CE45327}" destId="{AB1DFDF9-A228-47DF-A15D-73E240280ABA}" srcOrd="0" destOrd="0" presId="urn:microsoft.com/office/officeart/2005/8/layout/cycle6"/>
    <dgm:cxn modelId="{F5A9AD4B-A77F-4911-A8FE-9EC9A05F1145}" type="presOf" srcId="{0AEC14AA-626B-4C7F-9EAD-3C7DB6250D4C}" destId="{83891D1A-2D0C-442A-9F76-79F4A5510CBA}" srcOrd="0" destOrd="0" presId="urn:microsoft.com/office/officeart/2005/8/layout/cycle6"/>
    <dgm:cxn modelId="{8A712FFE-5369-4604-9B8E-A642CC5CF288}" type="presOf" srcId="{C57E9A0C-1294-414C-83FB-D8905B7DADD9}" destId="{AB0B14E2-F00A-404E-9F38-1FA56CCFED4D}" srcOrd="0" destOrd="0" presId="urn:microsoft.com/office/officeart/2005/8/layout/cycle6"/>
    <dgm:cxn modelId="{DCF3B20F-3DFF-44B1-9AA6-DC0E0A940EA1}" type="presOf" srcId="{0E71FD00-71C7-409F-B9C5-15E715A08978}" destId="{C56EAF62-FD59-4FA4-B9B1-FCA52425D587}" srcOrd="0" destOrd="0" presId="urn:microsoft.com/office/officeart/2005/8/layout/cycle6"/>
    <dgm:cxn modelId="{C437C83F-8D01-446C-8586-DB6DD48E8182}" srcId="{039F9E13-F3B0-4A72-A159-634765DE8DEC}" destId="{C57E9A0C-1294-414C-83FB-D8905B7DADD9}" srcOrd="1" destOrd="0" parTransId="{404A815D-48BE-47F8-A808-F515381CB2DB}" sibTransId="{08C55FA9-3B7F-4071-AD56-5CB06AECECB5}"/>
    <dgm:cxn modelId="{B2880572-DE7D-4BA6-86D2-DB7593C40792}" type="presOf" srcId="{E8D1A667-E28D-4D47-9AE2-83ACC0103C51}" destId="{7602D71A-8F0F-46CF-AA07-5489E548B25F}" srcOrd="0" destOrd="0" presId="urn:microsoft.com/office/officeart/2005/8/layout/cycle6"/>
    <dgm:cxn modelId="{687F927C-D0AD-493B-91A9-861EC26E76CB}" type="presOf" srcId="{B4E60BAE-76C2-4DDD-AB7C-27A140319B6E}" destId="{477BF52F-3C4A-4DCF-8F23-0462A3A1676B}" srcOrd="0" destOrd="0" presId="urn:microsoft.com/office/officeart/2005/8/layout/cycle6"/>
    <dgm:cxn modelId="{0732807C-1BC6-4108-8CAC-C989A771BD3B}" type="presOf" srcId="{22CBBE25-8E9A-48BA-84AC-46CD8BDB7AC2}" destId="{2AF8B2D5-B1CC-49A3-8A23-5EB90DEA688E}" srcOrd="0" destOrd="0" presId="urn:microsoft.com/office/officeart/2005/8/layout/cycle6"/>
    <dgm:cxn modelId="{81A55464-B09A-49F5-B447-ADE0034D3133}" type="presOf" srcId="{DDB3576C-3302-4C28-825D-EDCD31DFBA56}" destId="{A31C6874-F891-42B2-A8FF-DD045E3574BE}" srcOrd="0" destOrd="0" presId="urn:microsoft.com/office/officeart/2005/8/layout/cycle6"/>
    <dgm:cxn modelId="{E068F0B9-6159-4FC2-9928-1E8991DEC99D}" type="presOf" srcId="{781C178B-4455-4194-A846-2D24EB64834B}" destId="{37DEA1C7-7357-411A-9534-49D99135DD83}" srcOrd="0" destOrd="0" presId="urn:microsoft.com/office/officeart/2005/8/layout/cycle6"/>
    <dgm:cxn modelId="{3B18957D-9E72-4951-B1D4-62E5E16A5E4B}" type="presOf" srcId="{EF8A5C62-00B8-451D-AB47-B6DB5FB00966}" destId="{D98E833E-F416-48A9-895E-932176C1C693}" srcOrd="0" destOrd="0" presId="urn:microsoft.com/office/officeart/2005/8/layout/cycle6"/>
    <dgm:cxn modelId="{1F7F1365-1693-4FD9-AB35-F456A1B147FB}" type="presOf" srcId="{9E0105AA-61C5-4489-A17C-78444AE13013}" destId="{E658AA9E-84F8-4528-820D-3FE67367C3A8}" srcOrd="0" destOrd="0" presId="urn:microsoft.com/office/officeart/2005/8/layout/cycle6"/>
    <dgm:cxn modelId="{2E0D2A1F-F12B-48B8-8F04-175D4D976ED8}" srcId="{039F9E13-F3B0-4A72-A159-634765DE8DEC}" destId="{22CBBE25-8E9A-48BA-84AC-46CD8BDB7AC2}" srcOrd="10" destOrd="0" parTransId="{BC4CA48F-08D7-4AE5-9377-85C4197A684F}" sibTransId="{0E71FD00-71C7-409F-B9C5-15E715A08978}"/>
    <dgm:cxn modelId="{EA51A8D4-6D7A-4433-94EF-14CEEBAE3413}" type="presOf" srcId="{89C0581A-42A3-43BC-9413-9B63D3328387}" destId="{CF0B3F2D-F1AB-4C68-A1C4-877D2A912931}" srcOrd="0" destOrd="0" presId="urn:microsoft.com/office/officeart/2005/8/layout/cycle6"/>
    <dgm:cxn modelId="{1B2373EA-1D47-4186-93F7-C2745B2B9803}" type="presOf" srcId="{2F279E06-7AEF-4039-9DBF-645AB4DB67F7}" destId="{2A714940-F744-4E27-BF06-C6D87FD3871A}" srcOrd="0" destOrd="0" presId="urn:microsoft.com/office/officeart/2005/8/layout/cycle6"/>
    <dgm:cxn modelId="{63186C8B-7058-4D6E-920C-6E8A73AB6C0C}" srcId="{039F9E13-F3B0-4A72-A159-634765DE8DEC}" destId="{2F279E06-7AEF-4039-9DBF-645AB4DB67F7}" srcOrd="3" destOrd="0" parTransId="{81D237F5-7438-4D41-AC7B-E7ED1D030086}" sibTransId="{C6700101-287C-4C55-B008-9B272CE45327}"/>
    <dgm:cxn modelId="{5EA12232-3222-443D-AF25-10D6D4034CB1}" type="presOf" srcId="{C97349A5-3FBA-4731-B88C-A43B7BF28474}" destId="{C8427C7E-E0FC-4F80-8E96-A68330F156AB}" srcOrd="0" destOrd="0" presId="urn:microsoft.com/office/officeart/2005/8/layout/cycle6"/>
    <dgm:cxn modelId="{235F5E6C-91D6-4322-A300-0E2C62BB4A9C}" type="presOf" srcId="{4974D039-AEA0-4811-B8DB-49A385D6477C}" destId="{2FC24D2E-BF31-4F9F-A8B8-8FAFA014B11F}" srcOrd="0" destOrd="0" presId="urn:microsoft.com/office/officeart/2005/8/layout/cycle6"/>
    <dgm:cxn modelId="{3D515EEA-2417-4376-9A13-ABC02B42D326}" srcId="{039F9E13-F3B0-4A72-A159-634765DE8DEC}" destId="{4974D039-AEA0-4811-B8DB-49A385D6477C}" srcOrd="0" destOrd="0" parTransId="{A4A49B6B-A3A6-4C52-97B1-42FFDFF36577}" sibTransId="{C97349A5-3FBA-4731-B88C-A43B7BF28474}"/>
    <dgm:cxn modelId="{E50C4B30-B220-4878-9DF9-A791EF4A2548}" type="presOf" srcId="{DC209D14-6120-4269-9ED8-1D5A0F8EF068}" destId="{166B3207-3005-4071-8065-5017194154CF}" srcOrd="0" destOrd="0" presId="urn:microsoft.com/office/officeart/2005/8/layout/cycle6"/>
    <dgm:cxn modelId="{35032AC4-CE4A-48E9-957C-A7C6408C13F2}" type="presOf" srcId="{091503BF-295A-431E-AE0D-CFF081E33B45}" destId="{127A1134-7ED3-4586-A3E5-16F96D283AE2}" srcOrd="0" destOrd="0" presId="urn:microsoft.com/office/officeart/2005/8/layout/cycle6"/>
    <dgm:cxn modelId="{9A11F981-DBC1-4880-9267-A94553D0CD91}" srcId="{039F9E13-F3B0-4A72-A159-634765DE8DEC}" destId="{DDB3576C-3302-4C28-825D-EDCD31DFBA56}" srcOrd="6" destOrd="0" parTransId="{CCB085E7-8EC6-4D34-B079-20DB40F722A6}" sibTransId="{A4C8C355-3E3D-4A44-B6A6-93ED175912D4}"/>
    <dgm:cxn modelId="{C874BCF4-E4A6-4390-905E-6D9410A8D5A0}" type="presOf" srcId="{039F9E13-F3B0-4A72-A159-634765DE8DEC}" destId="{E0F22999-9626-4716-AF34-8BC2D29E90BF}" srcOrd="0" destOrd="0" presId="urn:microsoft.com/office/officeart/2005/8/layout/cycle6"/>
    <dgm:cxn modelId="{4FDBF520-9531-41F1-921D-7DB462CE43B0}" type="presParOf" srcId="{E0F22999-9626-4716-AF34-8BC2D29E90BF}" destId="{2FC24D2E-BF31-4F9F-A8B8-8FAFA014B11F}" srcOrd="0" destOrd="0" presId="urn:microsoft.com/office/officeart/2005/8/layout/cycle6"/>
    <dgm:cxn modelId="{508AACD5-58FE-4492-A276-1AA67DA924AA}" type="presParOf" srcId="{E0F22999-9626-4716-AF34-8BC2D29E90BF}" destId="{FBBED50A-B5D7-4EA5-9B58-9F31F271B310}" srcOrd="1" destOrd="0" presId="urn:microsoft.com/office/officeart/2005/8/layout/cycle6"/>
    <dgm:cxn modelId="{2E5EDB07-AF24-40EE-AE92-D9F761679D77}" type="presParOf" srcId="{E0F22999-9626-4716-AF34-8BC2D29E90BF}" destId="{C8427C7E-E0FC-4F80-8E96-A68330F156AB}" srcOrd="2" destOrd="0" presId="urn:microsoft.com/office/officeart/2005/8/layout/cycle6"/>
    <dgm:cxn modelId="{179446D4-F73A-477F-953D-1446E10866CD}" type="presParOf" srcId="{E0F22999-9626-4716-AF34-8BC2D29E90BF}" destId="{AB0B14E2-F00A-404E-9F38-1FA56CCFED4D}" srcOrd="3" destOrd="0" presId="urn:microsoft.com/office/officeart/2005/8/layout/cycle6"/>
    <dgm:cxn modelId="{E0C7E207-034F-44F5-84CC-641224C532DF}" type="presParOf" srcId="{E0F22999-9626-4716-AF34-8BC2D29E90BF}" destId="{67F29F4D-95B6-4802-B59E-EAF8496C83F8}" srcOrd="4" destOrd="0" presId="urn:microsoft.com/office/officeart/2005/8/layout/cycle6"/>
    <dgm:cxn modelId="{BC9088ED-B4A7-4834-B4C3-6D5AF9A7F602}" type="presParOf" srcId="{E0F22999-9626-4716-AF34-8BC2D29E90BF}" destId="{6658723C-C81E-4C6A-947D-C0CB8D984ECF}" srcOrd="5" destOrd="0" presId="urn:microsoft.com/office/officeart/2005/8/layout/cycle6"/>
    <dgm:cxn modelId="{AE2F4643-F776-43AF-AA57-048C8B0E6744}" type="presParOf" srcId="{E0F22999-9626-4716-AF34-8BC2D29E90BF}" destId="{127A1134-7ED3-4586-A3E5-16F96D283AE2}" srcOrd="6" destOrd="0" presId="urn:microsoft.com/office/officeart/2005/8/layout/cycle6"/>
    <dgm:cxn modelId="{A29E783E-9198-4449-8D27-F6935CC77D27}" type="presParOf" srcId="{E0F22999-9626-4716-AF34-8BC2D29E90BF}" destId="{9DAF2338-C883-43C4-A78D-1815528BD0BF}" srcOrd="7" destOrd="0" presId="urn:microsoft.com/office/officeart/2005/8/layout/cycle6"/>
    <dgm:cxn modelId="{8B6A2EF3-F502-4399-BEEF-E37F2FEA2B53}" type="presParOf" srcId="{E0F22999-9626-4716-AF34-8BC2D29E90BF}" destId="{D98E833E-F416-48A9-895E-932176C1C693}" srcOrd="8" destOrd="0" presId="urn:microsoft.com/office/officeart/2005/8/layout/cycle6"/>
    <dgm:cxn modelId="{0ED18546-BFB9-4E92-92EE-009DDAFDCF08}" type="presParOf" srcId="{E0F22999-9626-4716-AF34-8BC2D29E90BF}" destId="{2A714940-F744-4E27-BF06-C6D87FD3871A}" srcOrd="9" destOrd="0" presId="urn:microsoft.com/office/officeart/2005/8/layout/cycle6"/>
    <dgm:cxn modelId="{F1C5FD70-85DE-4AAD-85C0-20CE9FBD9C32}" type="presParOf" srcId="{E0F22999-9626-4716-AF34-8BC2D29E90BF}" destId="{A9658277-6074-4843-B8F9-EC6A63D345CC}" srcOrd="10" destOrd="0" presId="urn:microsoft.com/office/officeart/2005/8/layout/cycle6"/>
    <dgm:cxn modelId="{A66C5AB3-BCAB-41A2-8B86-EC46D555A513}" type="presParOf" srcId="{E0F22999-9626-4716-AF34-8BC2D29E90BF}" destId="{AB1DFDF9-A228-47DF-A15D-73E240280ABA}" srcOrd="11" destOrd="0" presId="urn:microsoft.com/office/officeart/2005/8/layout/cycle6"/>
    <dgm:cxn modelId="{936EEB71-7A79-4C11-9D9A-CECE688FA597}" type="presParOf" srcId="{E0F22999-9626-4716-AF34-8BC2D29E90BF}" destId="{83891D1A-2D0C-442A-9F76-79F4A5510CBA}" srcOrd="12" destOrd="0" presId="urn:microsoft.com/office/officeart/2005/8/layout/cycle6"/>
    <dgm:cxn modelId="{35248CE1-931D-4824-A063-6A659A49DA51}" type="presParOf" srcId="{E0F22999-9626-4716-AF34-8BC2D29E90BF}" destId="{BC6AAE4C-2ED5-4CF2-A6F7-8FAEACE6EF89}" srcOrd="13" destOrd="0" presId="urn:microsoft.com/office/officeart/2005/8/layout/cycle6"/>
    <dgm:cxn modelId="{8D01F88D-9C49-4045-A04A-6D3DD266BE9B}" type="presParOf" srcId="{E0F22999-9626-4716-AF34-8BC2D29E90BF}" destId="{06E16FBA-4B31-4AD5-B007-5C7EDCBA054E}" srcOrd="14" destOrd="0" presId="urn:microsoft.com/office/officeart/2005/8/layout/cycle6"/>
    <dgm:cxn modelId="{C1BB24B3-4166-4393-A9E9-52496888C8AE}" type="presParOf" srcId="{E0F22999-9626-4716-AF34-8BC2D29E90BF}" destId="{CF0B3F2D-F1AB-4C68-A1C4-877D2A912931}" srcOrd="15" destOrd="0" presId="urn:microsoft.com/office/officeart/2005/8/layout/cycle6"/>
    <dgm:cxn modelId="{AE960029-1740-4004-808B-D9111C9253E3}" type="presParOf" srcId="{E0F22999-9626-4716-AF34-8BC2D29E90BF}" destId="{F554C2FA-08F6-4628-8CA0-EF42081548FF}" srcOrd="16" destOrd="0" presId="urn:microsoft.com/office/officeart/2005/8/layout/cycle6"/>
    <dgm:cxn modelId="{98F8EB90-E3C3-4CB2-B3A6-DCE634DBFEA3}" type="presParOf" srcId="{E0F22999-9626-4716-AF34-8BC2D29E90BF}" destId="{477BF52F-3C4A-4DCF-8F23-0462A3A1676B}" srcOrd="17" destOrd="0" presId="urn:microsoft.com/office/officeart/2005/8/layout/cycle6"/>
    <dgm:cxn modelId="{D01C96A1-CD74-48E1-A053-4F866C803137}" type="presParOf" srcId="{E0F22999-9626-4716-AF34-8BC2D29E90BF}" destId="{A31C6874-F891-42B2-A8FF-DD045E3574BE}" srcOrd="18" destOrd="0" presId="urn:microsoft.com/office/officeart/2005/8/layout/cycle6"/>
    <dgm:cxn modelId="{06F3CF55-01B5-407A-86A1-7AB3435AB15C}" type="presParOf" srcId="{E0F22999-9626-4716-AF34-8BC2D29E90BF}" destId="{960C314A-F848-4F00-9D04-FBFB0C1ECBB5}" srcOrd="19" destOrd="0" presId="urn:microsoft.com/office/officeart/2005/8/layout/cycle6"/>
    <dgm:cxn modelId="{17A18A36-CF62-4CC2-BC3D-B816FD51D42D}" type="presParOf" srcId="{E0F22999-9626-4716-AF34-8BC2D29E90BF}" destId="{9D863B12-12CE-466F-AB20-534DCCD1E6EC}" srcOrd="20" destOrd="0" presId="urn:microsoft.com/office/officeart/2005/8/layout/cycle6"/>
    <dgm:cxn modelId="{6294675C-8CFB-4A10-934B-5A64DDA072BB}" type="presParOf" srcId="{E0F22999-9626-4716-AF34-8BC2D29E90BF}" destId="{A226A51D-9561-40EF-B26D-F1129BA0E2CF}" srcOrd="21" destOrd="0" presId="urn:microsoft.com/office/officeart/2005/8/layout/cycle6"/>
    <dgm:cxn modelId="{51A1776F-7937-4817-8673-92222D19F0F8}" type="presParOf" srcId="{E0F22999-9626-4716-AF34-8BC2D29E90BF}" destId="{A3703D2C-5795-4057-BC62-9972A8965699}" srcOrd="22" destOrd="0" presId="urn:microsoft.com/office/officeart/2005/8/layout/cycle6"/>
    <dgm:cxn modelId="{770EAEF8-E55E-4CE0-B9F8-18543D997053}" type="presParOf" srcId="{E0F22999-9626-4716-AF34-8BC2D29E90BF}" destId="{37DEA1C7-7357-411A-9534-49D99135DD83}" srcOrd="23" destOrd="0" presId="urn:microsoft.com/office/officeart/2005/8/layout/cycle6"/>
    <dgm:cxn modelId="{ADEAFEFC-4BFF-408D-B311-F94DE23CFA9B}" type="presParOf" srcId="{E0F22999-9626-4716-AF34-8BC2D29E90BF}" destId="{166B3207-3005-4071-8065-5017194154CF}" srcOrd="24" destOrd="0" presId="urn:microsoft.com/office/officeart/2005/8/layout/cycle6"/>
    <dgm:cxn modelId="{AE7BD7E5-4BCC-4434-A0FC-A894153719E0}" type="presParOf" srcId="{E0F22999-9626-4716-AF34-8BC2D29E90BF}" destId="{D78611BE-F95F-43D1-814E-692CAED1108E}" srcOrd="25" destOrd="0" presId="urn:microsoft.com/office/officeart/2005/8/layout/cycle6"/>
    <dgm:cxn modelId="{BB935F98-2150-4167-9CFA-30242985B84B}" type="presParOf" srcId="{E0F22999-9626-4716-AF34-8BC2D29E90BF}" destId="{E658AA9E-84F8-4528-820D-3FE67367C3A8}" srcOrd="26" destOrd="0" presId="urn:microsoft.com/office/officeart/2005/8/layout/cycle6"/>
    <dgm:cxn modelId="{DA2887F2-3680-42CB-ABB8-3BCAAF649E2C}" type="presParOf" srcId="{E0F22999-9626-4716-AF34-8BC2D29E90BF}" destId="{7602D71A-8F0F-46CF-AA07-5489E548B25F}" srcOrd="27" destOrd="0" presId="urn:microsoft.com/office/officeart/2005/8/layout/cycle6"/>
    <dgm:cxn modelId="{DA16A9D7-5E84-44DB-8665-21BB83C08FD6}" type="presParOf" srcId="{E0F22999-9626-4716-AF34-8BC2D29E90BF}" destId="{DC60DCA3-87CB-4A3D-A6D4-AFF28C3DAD24}" srcOrd="28" destOrd="0" presId="urn:microsoft.com/office/officeart/2005/8/layout/cycle6"/>
    <dgm:cxn modelId="{F5F6751B-FB39-478A-9B70-FF9A9846DA85}" type="presParOf" srcId="{E0F22999-9626-4716-AF34-8BC2D29E90BF}" destId="{15C5B305-972A-4A29-84A3-D9D34B71D0DD}" srcOrd="29" destOrd="0" presId="urn:microsoft.com/office/officeart/2005/8/layout/cycle6"/>
    <dgm:cxn modelId="{B33BBD76-0A2C-4605-AC23-704AC407897F}" type="presParOf" srcId="{E0F22999-9626-4716-AF34-8BC2D29E90BF}" destId="{2AF8B2D5-B1CC-49A3-8A23-5EB90DEA688E}" srcOrd="30" destOrd="0" presId="urn:microsoft.com/office/officeart/2005/8/layout/cycle6"/>
    <dgm:cxn modelId="{240528E0-984A-4E50-A335-CE1D04450189}" type="presParOf" srcId="{E0F22999-9626-4716-AF34-8BC2D29E90BF}" destId="{D08B0D0D-B044-48E1-9B9A-93B0EF58368A}" srcOrd="31" destOrd="0" presId="urn:microsoft.com/office/officeart/2005/8/layout/cycle6"/>
    <dgm:cxn modelId="{2FA42BC3-E4CC-4B87-B05B-53C26698D71F}" type="presParOf" srcId="{E0F22999-9626-4716-AF34-8BC2D29E90BF}" destId="{C56EAF62-FD59-4FA4-B9B1-FCA52425D587}" srcOrd="32" destOrd="0" presId="urn:microsoft.com/office/officeart/2005/8/layout/cycle6"/>
  </dgm:cxnLst>
  <dgm:bg>
    <a:solidFill>
      <a:srgbClr val="92D050"/>
    </a:solidFill>
  </dgm:bg>
  <dgm:whole/>
</dgm:dataModel>
</file>

<file path=ppt/diagrams/data3.xml><?xml version="1.0" encoding="utf-8"?>
<dgm:dataModel xmlns:dgm="http://schemas.openxmlformats.org/drawingml/2006/diagram" xmlns:a="http://schemas.openxmlformats.org/drawingml/2006/main">
  <dgm:ptLst>
    <dgm:pt modelId="{14FEC47E-3245-43E3-A28C-BC7D1FEC4E94}" type="doc">
      <dgm:prSet loTypeId="urn:microsoft.com/office/officeart/2005/8/layout/matrix2" loCatId="matrix" qsTypeId="urn:microsoft.com/office/officeart/2005/8/quickstyle/3d1" qsCatId="3D" csTypeId="urn:microsoft.com/office/officeart/2005/8/colors/accent1_2" csCatId="accent1" phldr="1"/>
      <dgm:spPr/>
      <dgm:t>
        <a:bodyPr/>
        <a:lstStyle/>
        <a:p>
          <a:endParaRPr lang="en-US"/>
        </a:p>
      </dgm:t>
    </dgm:pt>
    <dgm:pt modelId="{991D26B8-7543-486C-A8AA-4AFE2970EDFD}">
      <dgm:prSet/>
      <dgm:spPr>
        <a:solidFill>
          <a:srgbClr val="7030A0"/>
        </a:solidFill>
        <a:effectLst>
          <a:reflection blurRad="6350" stA="52000" endA="300" endPos="35000" dir="5400000" sy="-100000" algn="bl" rotWithShape="0"/>
        </a:effectLst>
      </dgm:spPr>
      <dgm:t>
        <a:bodyPr/>
        <a:lstStyle/>
        <a:p>
          <a:pPr rtl="0"/>
          <a:r>
            <a:rPr lang="en-US" b="1" dirty="0" smtClean="0"/>
            <a:t>Taxonomy</a:t>
          </a:r>
          <a:endParaRPr lang="en-US" dirty="0"/>
        </a:p>
      </dgm:t>
    </dgm:pt>
    <dgm:pt modelId="{CEC1B6A7-2564-4C0D-B9BD-5FB9EDEFCABF}" type="parTrans" cxnId="{4498CFCE-C1A4-4433-9AFF-67AFB9D61F13}">
      <dgm:prSet/>
      <dgm:spPr/>
      <dgm:t>
        <a:bodyPr/>
        <a:lstStyle/>
        <a:p>
          <a:endParaRPr lang="en-US"/>
        </a:p>
      </dgm:t>
    </dgm:pt>
    <dgm:pt modelId="{5EB3550A-AFED-4DC8-AE39-C235B3A32D45}" type="sibTrans" cxnId="{4498CFCE-C1A4-4433-9AFF-67AFB9D61F13}">
      <dgm:prSet/>
      <dgm:spPr/>
      <dgm:t>
        <a:bodyPr/>
        <a:lstStyle/>
        <a:p>
          <a:endParaRPr lang="en-US"/>
        </a:p>
      </dgm:t>
    </dgm:pt>
    <dgm:pt modelId="{ECAAC006-6EF6-4615-A9C9-16D087A519E9}">
      <dgm:prSet/>
      <dgm:spPr>
        <a:solidFill>
          <a:srgbClr val="7030A0"/>
        </a:solidFill>
        <a:effectLst>
          <a:reflection blurRad="6350" stA="52000" endA="300" endPos="35000" dir="5400000" sy="-100000" algn="bl" rotWithShape="0"/>
        </a:effectLst>
      </dgm:spPr>
      <dgm:t>
        <a:bodyPr/>
        <a:lstStyle/>
        <a:p>
          <a:pPr rtl="0"/>
          <a:r>
            <a:rPr lang="en-US" b="1" dirty="0" smtClean="0"/>
            <a:t>Ontology </a:t>
          </a:r>
          <a:endParaRPr lang="en-US" b="1" dirty="0"/>
        </a:p>
      </dgm:t>
    </dgm:pt>
    <dgm:pt modelId="{03E45508-3660-4917-8249-D85FEBF7B65F}" type="parTrans" cxnId="{F63E71B1-EEC7-4505-B1F6-0011C456CEEA}">
      <dgm:prSet/>
      <dgm:spPr/>
      <dgm:t>
        <a:bodyPr/>
        <a:lstStyle/>
        <a:p>
          <a:endParaRPr lang="en-US"/>
        </a:p>
      </dgm:t>
    </dgm:pt>
    <dgm:pt modelId="{35ACA572-33EB-4C2B-B962-7786BFB41F84}" type="sibTrans" cxnId="{F63E71B1-EEC7-4505-B1F6-0011C456CEEA}">
      <dgm:prSet/>
      <dgm:spPr/>
      <dgm:t>
        <a:bodyPr/>
        <a:lstStyle/>
        <a:p>
          <a:endParaRPr lang="en-US"/>
        </a:p>
      </dgm:t>
    </dgm:pt>
    <dgm:pt modelId="{AA76B902-0D1E-4AB1-B361-3326E27F9488}">
      <dgm:prSet/>
      <dgm:spPr>
        <a:solidFill>
          <a:srgbClr val="7030A0"/>
        </a:solidFill>
        <a:effectLst>
          <a:reflection blurRad="6350" stA="52000" endA="300" endPos="35000" dir="5400000" sy="-100000" algn="bl" rotWithShape="0"/>
        </a:effectLst>
      </dgm:spPr>
      <dgm:t>
        <a:bodyPr/>
        <a:lstStyle/>
        <a:p>
          <a:pPr rtl="0"/>
          <a:r>
            <a:rPr lang="en-US" b="1" dirty="0" smtClean="0"/>
            <a:t>Portal</a:t>
          </a:r>
          <a:r>
            <a:rPr lang="en-US" dirty="0" smtClean="0"/>
            <a:t> </a:t>
          </a:r>
          <a:endParaRPr lang="en-US" dirty="0"/>
        </a:p>
      </dgm:t>
    </dgm:pt>
    <dgm:pt modelId="{8EFBC857-6321-4F99-AF2F-D24D10A67B0D}" type="parTrans" cxnId="{8F682970-2184-40FE-BECA-CB2FEB86A896}">
      <dgm:prSet/>
      <dgm:spPr/>
      <dgm:t>
        <a:bodyPr/>
        <a:lstStyle/>
        <a:p>
          <a:endParaRPr lang="en-US"/>
        </a:p>
      </dgm:t>
    </dgm:pt>
    <dgm:pt modelId="{42E74D59-E3C5-4F80-984E-E9259CE2EAC7}" type="sibTrans" cxnId="{8F682970-2184-40FE-BECA-CB2FEB86A896}">
      <dgm:prSet/>
      <dgm:spPr/>
      <dgm:t>
        <a:bodyPr/>
        <a:lstStyle/>
        <a:p>
          <a:endParaRPr lang="en-US"/>
        </a:p>
      </dgm:t>
    </dgm:pt>
    <dgm:pt modelId="{F977A9A4-8C32-4981-AF70-F08B7E9BFD5C}">
      <dgm:prSet/>
      <dgm:spPr>
        <a:solidFill>
          <a:srgbClr val="7030A0"/>
        </a:solidFill>
        <a:effectLst>
          <a:reflection blurRad="6350" stA="52000" endA="300" endPos="35000" dir="5400000" sy="-100000" algn="bl" rotWithShape="0"/>
        </a:effectLst>
      </dgm:spPr>
      <dgm:t>
        <a:bodyPr/>
        <a:lstStyle/>
        <a:p>
          <a:pPr rtl="0"/>
          <a:r>
            <a:rPr lang="en-US" b="1" dirty="0" smtClean="0"/>
            <a:t>Content Management</a:t>
          </a:r>
          <a:endParaRPr lang="en-US" b="1" dirty="0"/>
        </a:p>
      </dgm:t>
    </dgm:pt>
    <dgm:pt modelId="{1BDE1EAD-0361-4BBD-A1ED-BA1811FCD256}" type="parTrans" cxnId="{7F1966AF-746C-4D6F-B836-72429B707A60}">
      <dgm:prSet/>
      <dgm:spPr/>
      <dgm:t>
        <a:bodyPr/>
        <a:lstStyle/>
        <a:p>
          <a:endParaRPr lang="en-US"/>
        </a:p>
      </dgm:t>
    </dgm:pt>
    <dgm:pt modelId="{A3C83A59-BB37-40E9-B57D-6983F58F2DDD}" type="sibTrans" cxnId="{7F1966AF-746C-4D6F-B836-72429B707A60}">
      <dgm:prSet/>
      <dgm:spPr/>
      <dgm:t>
        <a:bodyPr/>
        <a:lstStyle/>
        <a:p>
          <a:endParaRPr lang="en-US"/>
        </a:p>
      </dgm:t>
    </dgm:pt>
    <dgm:pt modelId="{30873B82-8A77-435E-B0A3-89804865537D}" type="pres">
      <dgm:prSet presAssocID="{14FEC47E-3245-43E3-A28C-BC7D1FEC4E94}" presName="matrix" presStyleCnt="0">
        <dgm:presLayoutVars>
          <dgm:chMax val="1"/>
          <dgm:dir/>
          <dgm:resizeHandles val="exact"/>
        </dgm:presLayoutVars>
      </dgm:prSet>
      <dgm:spPr/>
      <dgm:t>
        <a:bodyPr/>
        <a:lstStyle/>
        <a:p>
          <a:endParaRPr lang="en-US"/>
        </a:p>
      </dgm:t>
    </dgm:pt>
    <dgm:pt modelId="{5582075E-D77D-41C8-9C34-DD0BB2A9B761}" type="pres">
      <dgm:prSet presAssocID="{14FEC47E-3245-43E3-A28C-BC7D1FEC4E94}" presName="axisShape" presStyleLbl="bgShp" presStyleIdx="0" presStyleCnt="1"/>
      <dgm:spPr/>
    </dgm:pt>
    <dgm:pt modelId="{73269530-7C15-4A14-987C-EDFEC3293A10}" type="pres">
      <dgm:prSet presAssocID="{14FEC47E-3245-43E3-A28C-BC7D1FEC4E94}" presName="rect1" presStyleLbl="node1" presStyleIdx="0" presStyleCnt="4">
        <dgm:presLayoutVars>
          <dgm:chMax val="0"/>
          <dgm:chPref val="0"/>
          <dgm:bulletEnabled val="1"/>
        </dgm:presLayoutVars>
      </dgm:prSet>
      <dgm:spPr/>
      <dgm:t>
        <a:bodyPr/>
        <a:lstStyle/>
        <a:p>
          <a:endParaRPr lang="en-US"/>
        </a:p>
      </dgm:t>
    </dgm:pt>
    <dgm:pt modelId="{56216109-F7AC-47E8-9666-FA1DC709FAB9}" type="pres">
      <dgm:prSet presAssocID="{14FEC47E-3245-43E3-A28C-BC7D1FEC4E94}" presName="rect2" presStyleLbl="node1" presStyleIdx="1" presStyleCnt="4">
        <dgm:presLayoutVars>
          <dgm:chMax val="0"/>
          <dgm:chPref val="0"/>
          <dgm:bulletEnabled val="1"/>
        </dgm:presLayoutVars>
      </dgm:prSet>
      <dgm:spPr/>
      <dgm:t>
        <a:bodyPr/>
        <a:lstStyle/>
        <a:p>
          <a:endParaRPr lang="en-US"/>
        </a:p>
      </dgm:t>
    </dgm:pt>
    <dgm:pt modelId="{0C82297B-7880-4FF6-9427-1A7D0685DB3C}" type="pres">
      <dgm:prSet presAssocID="{14FEC47E-3245-43E3-A28C-BC7D1FEC4E94}" presName="rect3" presStyleLbl="node1" presStyleIdx="2" presStyleCnt="4">
        <dgm:presLayoutVars>
          <dgm:chMax val="0"/>
          <dgm:chPref val="0"/>
          <dgm:bulletEnabled val="1"/>
        </dgm:presLayoutVars>
      </dgm:prSet>
      <dgm:spPr/>
      <dgm:t>
        <a:bodyPr/>
        <a:lstStyle/>
        <a:p>
          <a:endParaRPr lang="en-US"/>
        </a:p>
      </dgm:t>
    </dgm:pt>
    <dgm:pt modelId="{6249DB3D-C867-4D29-B788-3EB95318040E}" type="pres">
      <dgm:prSet presAssocID="{14FEC47E-3245-43E3-A28C-BC7D1FEC4E94}" presName="rect4" presStyleLbl="node1" presStyleIdx="3" presStyleCnt="4">
        <dgm:presLayoutVars>
          <dgm:chMax val="0"/>
          <dgm:chPref val="0"/>
          <dgm:bulletEnabled val="1"/>
        </dgm:presLayoutVars>
      </dgm:prSet>
      <dgm:spPr/>
      <dgm:t>
        <a:bodyPr/>
        <a:lstStyle/>
        <a:p>
          <a:endParaRPr lang="en-US"/>
        </a:p>
      </dgm:t>
    </dgm:pt>
  </dgm:ptLst>
  <dgm:cxnLst>
    <dgm:cxn modelId="{3F7487BA-731B-42E3-9881-C1BC68BCBB64}" type="presOf" srcId="{ECAAC006-6EF6-4615-A9C9-16D087A519E9}" destId="{56216109-F7AC-47E8-9666-FA1DC709FAB9}" srcOrd="0" destOrd="0" presId="urn:microsoft.com/office/officeart/2005/8/layout/matrix2"/>
    <dgm:cxn modelId="{1BF75721-2AFC-476B-990C-BECBB9600679}" type="presOf" srcId="{F977A9A4-8C32-4981-AF70-F08B7E9BFD5C}" destId="{6249DB3D-C867-4D29-B788-3EB95318040E}" srcOrd="0" destOrd="0" presId="urn:microsoft.com/office/officeart/2005/8/layout/matrix2"/>
    <dgm:cxn modelId="{EAB71D8C-1689-4E10-8EE2-C3AF7778BB98}" type="presOf" srcId="{991D26B8-7543-486C-A8AA-4AFE2970EDFD}" destId="{73269530-7C15-4A14-987C-EDFEC3293A10}" srcOrd="0" destOrd="0" presId="urn:microsoft.com/office/officeart/2005/8/layout/matrix2"/>
    <dgm:cxn modelId="{83DAB43D-65FB-44C1-9538-6A3FD61242C2}" type="presOf" srcId="{AA76B902-0D1E-4AB1-B361-3326E27F9488}" destId="{0C82297B-7880-4FF6-9427-1A7D0685DB3C}" srcOrd="0" destOrd="0" presId="urn:microsoft.com/office/officeart/2005/8/layout/matrix2"/>
    <dgm:cxn modelId="{4498CFCE-C1A4-4433-9AFF-67AFB9D61F13}" srcId="{14FEC47E-3245-43E3-A28C-BC7D1FEC4E94}" destId="{991D26B8-7543-486C-A8AA-4AFE2970EDFD}" srcOrd="0" destOrd="0" parTransId="{CEC1B6A7-2564-4C0D-B9BD-5FB9EDEFCABF}" sibTransId="{5EB3550A-AFED-4DC8-AE39-C235B3A32D45}"/>
    <dgm:cxn modelId="{3E493224-D70A-4460-9E24-DCF21A0D6F29}" type="presOf" srcId="{14FEC47E-3245-43E3-A28C-BC7D1FEC4E94}" destId="{30873B82-8A77-435E-B0A3-89804865537D}" srcOrd="0" destOrd="0" presId="urn:microsoft.com/office/officeart/2005/8/layout/matrix2"/>
    <dgm:cxn modelId="{F63E71B1-EEC7-4505-B1F6-0011C456CEEA}" srcId="{14FEC47E-3245-43E3-A28C-BC7D1FEC4E94}" destId="{ECAAC006-6EF6-4615-A9C9-16D087A519E9}" srcOrd="1" destOrd="0" parTransId="{03E45508-3660-4917-8249-D85FEBF7B65F}" sibTransId="{35ACA572-33EB-4C2B-B962-7786BFB41F84}"/>
    <dgm:cxn modelId="{8F682970-2184-40FE-BECA-CB2FEB86A896}" srcId="{14FEC47E-3245-43E3-A28C-BC7D1FEC4E94}" destId="{AA76B902-0D1E-4AB1-B361-3326E27F9488}" srcOrd="2" destOrd="0" parTransId="{8EFBC857-6321-4F99-AF2F-D24D10A67B0D}" sibTransId="{42E74D59-E3C5-4F80-984E-E9259CE2EAC7}"/>
    <dgm:cxn modelId="{7F1966AF-746C-4D6F-B836-72429B707A60}" srcId="{14FEC47E-3245-43E3-A28C-BC7D1FEC4E94}" destId="{F977A9A4-8C32-4981-AF70-F08B7E9BFD5C}" srcOrd="3" destOrd="0" parTransId="{1BDE1EAD-0361-4BBD-A1ED-BA1811FCD256}" sibTransId="{A3C83A59-BB37-40E9-B57D-6983F58F2DDD}"/>
    <dgm:cxn modelId="{56460606-2CFF-4E8F-B7A2-9933E9C691EB}" type="presParOf" srcId="{30873B82-8A77-435E-B0A3-89804865537D}" destId="{5582075E-D77D-41C8-9C34-DD0BB2A9B761}" srcOrd="0" destOrd="0" presId="urn:microsoft.com/office/officeart/2005/8/layout/matrix2"/>
    <dgm:cxn modelId="{F12A5484-8552-40C7-88B4-90CE6A70F49C}" type="presParOf" srcId="{30873B82-8A77-435E-B0A3-89804865537D}" destId="{73269530-7C15-4A14-987C-EDFEC3293A10}" srcOrd="1" destOrd="0" presId="urn:microsoft.com/office/officeart/2005/8/layout/matrix2"/>
    <dgm:cxn modelId="{508CBF7B-5407-40C2-A762-977169403F66}" type="presParOf" srcId="{30873B82-8A77-435E-B0A3-89804865537D}" destId="{56216109-F7AC-47E8-9666-FA1DC709FAB9}" srcOrd="2" destOrd="0" presId="urn:microsoft.com/office/officeart/2005/8/layout/matrix2"/>
    <dgm:cxn modelId="{509423F8-8DEE-456B-976F-8C76AD087DD7}" type="presParOf" srcId="{30873B82-8A77-435E-B0A3-89804865537D}" destId="{0C82297B-7880-4FF6-9427-1A7D0685DB3C}" srcOrd="3" destOrd="0" presId="urn:microsoft.com/office/officeart/2005/8/layout/matrix2"/>
    <dgm:cxn modelId="{05DE3179-DE0E-4371-8311-68DDEC8CFD95}" type="presParOf" srcId="{30873B82-8A77-435E-B0A3-89804865537D}" destId="{6249DB3D-C867-4D29-B788-3EB95318040E}" srcOrd="4" destOrd="0" presId="urn:microsoft.com/office/officeart/2005/8/layout/matrix2"/>
  </dgm:cxnLst>
  <dgm:bg/>
  <dgm:whole/>
</dgm:dataModel>
</file>

<file path=ppt/diagrams/data4.xml><?xml version="1.0" encoding="utf-8"?>
<dgm:dataModel xmlns:dgm="http://schemas.openxmlformats.org/drawingml/2006/diagram" xmlns:a="http://schemas.openxmlformats.org/drawingml/2006/main">
  <dgm:ptLst>
    <dgm:pt modelId="{A8B92958-AEF9-43D1-9127-281A18B2786C}"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n-US"/>
        </a:p>
      </dgm:t>
    </dgm:pt>
    <dgm:pt modelId="{AAB37BCA-9FE5-4D22-BF1E-25B3458A4F01}">
      <dgm:prSet phldrT="[Text]"/>
      <dgm:spPr/>
      <dgm:t>
        <a:bodyPr/>
        <a:lstStyle/>
        <a:p>
          <a:endParaRPr lang="en-US" dirty="0"/>
        </a:p>
      </dgm:t>
    </dgm:pt>
    <dgm:pt modelId="{3B74F747-A608-4230-907A-94BBCBE234A2}" type="parTrans" cxnId="{6067B025-2F21-43FC-B609-07E6603AB645}">
      <dgm:prSet/>
      <dgm:spPr/>
      <dgm:t>
        <a:bodyPr/>
        <a:lstStyle/>
        <a:p>
          <a:endParaRPr lang="en-US"/>
        </a:p>
      </dgm:t>
    </dgm:pt>
    <dgm:pt modelId="{0319C5CF-1F04-49FB-BC10-6EF747D2B8A8}" type="sibTrans" cxnId="{6067B025-2F21-43FC-B609-07E6603AB645}">
      <dgm:prSet/>
      <dgm:spPr/>
      <dgm:t>
        <a:bodyPr/>
        <a:lstStyle/>
        <a:p>
          <a:endParaRPr lang="en-US"/>
        </a:p>
      </dgm:t>
    </dgm:pt>
    <dgm:pt modelId="{027645C2-8F7F-4DBC-B41D-C0A60EE0B3B7}">
      <dgm:prSet phldrT="[Text]"/>
      <dgm:spPr/>
      <dgm:t>
        <a:bodyPr anchor="ctr"/>
        <a:lstStyle/>
        <a:p>
          <a:r>
            <a:rPr lang="en-US" dirty="0" smtClean="0"/>
            <a:t>Business Analyst</a:t>
          </a:r>
          <a:endParaRPr lang="en-US" dirty="0"/>
        </a:p>
      </dgm:t>
    </dgm:pt>
    <dgm:pt modelId="{7371D808-DF2A-438D-9CF9-903DFBA18A3B}" type="parTrans" cxnId="{48410B54-A442-4224-A23D-1370BC47D59F}">
      <dgm:prSet/>
      <dgm:spPr/>
      <dgm:t>
        <a:bodyPr/>
        <a:lstStyle/>
        <a:p>
          <a:endParaRPr lang="en-US"/>
        </a:p>
      </dgm:t>
    </dgm:pt>
    <dgm:pt modelId="{A9774162-91DA-4722-8F68-E86114CD18B7}" type="sibTrans" cxnId="{48410B54-A442-4224-A23D-1370BC47D59F}">
      <dgm:prSet/>
      <dgm:spPr/>
      <dgm:t>
        <a:bodyPr/>
        <a:lstStyle/>
        <a:p>
          <a:endParaRPr lang="en-US"/>
        </a:p>
      </dgm:t>
    </dgm:pt>
    <dgm:pt modelId="{0C5FD5AA-5EE7-49A6-9190-8041D66DD23F}">
      <dgm:prSet phldrT="[Text]"/>
      <dgm:spPr/>
      <dgm:t>
        <a:bodyPr anchor="ctr"/>
        <a:lstStyle/>
        <a:p>
          <a:r>
            <a:rPr lang="en-US" dirty="0" smtClean="0"/>
            <a:t>Information Worker</a:t>
          </a:r>
          <a:endParaRPr lang="en-US" dirty="0"/>
        </a:p>
      </dgm:t>
    </dgm:pt>
    <dgm:pt modelId="{BAE3D487-F921-456E-A441-F17563F12485}" type="parTrans" cxnId="{FE8E259B-23A6-4075-877E-C98D964A99A3}">
      <dgm:prSet/>
      <dgm:spPr/>
      <dgm:t>
        <a:bodyPr/>
        <a:lstStyle/>
        <a:p>
          <a:endParaRPr lang="en-US"/>
        </a:p>
      </dgm:t>
    </dgm:pt>
    <dgm:pt modelId="{962A044E-3F74-4301-8D65-A53AB31ACD12}" type="sibTrans" cxnId="{FE8E259B-23A6-4075-877E-C98D964A99A3}">
      <dgm:prSet/>
      <dgm:spPr/>
      <dgm:t>
        <a:bodyPr/>
        <a:lstStyle/>
        <a:p>
          <a:endParaRPr lang="en-US"/>
        </a:p>
      </dgm:t>
    </dgm:pt>
    <dgm:pt modelId="{1A359A66-565A-48EB-A115-2DF31EC4E7FD}">
      <dgm:prSet phldrT="[Text]"/>
      <dgm:spPr/>
      <dgm:t>
        <a:bodyPr/>
        <a:lstStyle/>
        <a:p>
          <a:r>
            <a:rPr lang="en-US" dirty="0" smtClean="0"/>
            <a:t> </a:t>
          </a:r>
          <a:endParaRPr lang="en-US" dirty="0"/>
        </a:p>
      </dgm:t>
    </dgm:pt>
    <dgm:pt modelId="{516E3562-FFB5-45B2-8029-CC7FE7A2054F}" type="parTrans" cxnId="{01D00753-FF0D-4162-816F-56474C084540}">
      <dgm:prSet/>
      <dgm:spPr/>
      <dgm:t>
        <a:bodyPr/>
        <a:lstStyle/>
        <a:p>
          <a:endParaRPr lang="en-US"/>
        </a:p>
      </dgm:t>
    </dgm:pt>
    <dgm:pt modelId="{D18924A0-724A-4896-B4CB-2086E9C66676}" type="sibTrans" cxnId="{01D00753-FF0D-4162-816F-56474C084540}">
      <dgm:prSet/>
      <dgm:spPr/>
      <dgm:t>
        <a:bodyPr/>
        <a:lstStyle/>
        <a:p>
          <a:endParaRPr lang="en-US"/>
        </a:p>
      </dgm:t>
    </dgm:pt>
    <dgm:pt modelId="{1B34EDD0-09F6-48DE-948B-EAA5A5B35297}">
      <dgm:prSet phldrT="[Text]"/>
      <dgm:spPr/>
      <dgm:t>
        <a:bodyPr anchor="ctr"/>
        <a:lstStyle/>
        <a:p>
          <a:r>
            <a:rPr lang="en-US" dirty="0" smtClean="0"/>
            <a:t>Evangelist</a:t>
          </a:r>
          <a:endParaRPr lang="en-US" dirty="0"/>
        </a:p>
      </dgm:t>
    </dgm:pt>
    <dgm:pt modelId="{96EE7F97-2DDB-4B14-B1D1-CA90A7024D8C}" type="parTrans" cxnId="{F8AC9DBD-ED74-4193-927A-7F89DC515F34}">
      <dgm:prSet/>
      <dgm:spPr/>
      <dgm:t>
        <a:bodyPr/>
        <a:lstStyle/>
        <a:p>
          <a:endParaRPr lang="en-US"/>
        </a:p>
      </dgm:t>
    </dgm:pt>
    <dgm:pt modelId="{825771D6-2664-4626-B369-A67BD0165597}" type="sibTrans" cxnId="{F8AC9DBD-ED74-4193-927A-7F89DC515F34}">
      <dgm:prSet/>
      <dgm:spPr/>
      <dgm:t>
        <a:bodyPr/>
        <a:lstStyle/>
        <a:p>
          <a:endParaRPr lang="en-US"/>
        </a:p>
      </dgm:t>
    </dgm:pt>
    <dgm:pt modelId="{6E9A9308-B849-46C1-A345-5D6D8DF9C206}">
      <dgm:prSet phldrT="[Text]"/>
      <dgm:spPr/>
      <dgm:t>
        <a:bodyPr/>
        <a:lstStyle/>
        <a:p>
          <a:endParaRPr lang="en-US" dirty="0"/>
        </a:p>
      </dgm:t>
    </dgm:pt>
    <dgm:pt modelId="{E8C6F440-27E4-418C-B1BD-4FE308A89FF5}" type="parTrans" cxnId="{8F9246A1-E4C5-4A9D-9E27-2C350756D15A}">
      <dgm:prSet/>
      <dgm:spPr/>
      <dgm:t>
        <a:bodyPr/>
        <a:lstStyle/>
        <a:p>
          <a:endParaRPr lang="en-US"/>
        </a:p>
      </dgm:t>
    </dgm:pt>
    <dgm:pt modelId="{AE4FD45A-2367-4D1D-AB43-007B41BDB1E7}" type="sibTrans" cxnId="{8F9246A1-E4C5-4A9D-9E27-2C350756D15A}">
      <dgm:prSet/>
      <dgm:spPr/>
      <dgm:t>
        <a:bodyPr/>
        <a:lstStyle/>
        <a:p>
          <a:endParaRPr lang="en-US"/>
        </a:p>
      </dgm:t>
    </dgm:pt>
    <dgm:pt modelId="{72904D43-D079-4748-98B6-666617C27B04}">
      <dgm:prSet phldrT="[Text]"/>
      <dgm:spPr/>
      <dgm:t>
        <a:bodyPr/>
        <a:lstStyle/>
        <a:p>
          <a:r>
            <a:rPr lang="en-US" dirty="0" smtClean="0"/>
            <a:t>  </a:t>
          </a:r>
          <a:endParaRPr lang="en-US" dirty="0"/>
        </a:p>
      </dgm:t>
    </dgm:pt>
    <dgm:pt modelId="{1E4C02F0-44D2-4999-B28C-7CF00AB1C9F3}" type="parTrans" cxnId="{1D5FF22B-13B0-44DB-AFBC-D0E8A02727A0}">
      <dgm:prSet/>
      <dgm:spPr/>
      <dgm:t>
        <a:bodyPr/>
        <a:lstStyle/>
        <a:p>
          <a:endParaRPr lang="en-US"/>
        </a:p>
      </dgm:t>
    </dgm:pt>
    <dgm:pt modelId="{D2B2F3D2-112B-4D7E-93E2-7CF4FBFA89C4}" type="sibTrans" cxnId="{1D5FF22B-13B0-44DB-AFBC-D0E8A02727A0}">
      <dgm:prSet/>
      <dgm:spPr/>
      <dgm:t>
        <a:bodyPr/>
        <a:lstStyle/>
        <a:p>
          <a:endParaRPr lang="en-US"/>
        </a:p>
      </dgm:t>
    </dgm:pt>
    <dgm:pt modelId="{A38586F5-1D71-4E35-B617-93B1B9D6E6DF}">
      <dgm:prSet phldrT="[Text]"/>
      <dgm:spPr/>
      <dgm:t>
        <a:bodyPr anchor="ctr"/>
        <a:lstStyle/>
        <a:p>
          <a:r>
            <a:rPr lang="en-US" dirty="0" smtClean="0"/>
            <a:t>Developer</a:t>
          </a:r>
          <a:endParaRPr lang="en-US" dirty="0"/>
        </a:p>
      </dgm:t>
    </dgm:pt>
    <dgm:pt modelId="{4FF9F407-5B1D-4ED1-AED4-E8A4ACAB244F}" type="parTrans" cxnId="{8F59D05D-71B9-405B-95CA-34971EA24A72}">
      <dgm:prSet/>
      <dgm:spPr/>
      <dgm:t>
        <a:bodyPr/>
        <a:lstStyle/>
        <a:p>
          <a:endParaRPr lang="en-US"/>
        </a:p>
      </dgm:t>
    </dgm:pt>
    <dgm:pt modelId="{6A0D528E-A58F-4B16-8FD8-BE54692530FB}" type="sibTrans" cxnId="{8F59D05D-71B9-405B-95CA-34971EA24A72}">
      <dgm:prSet/>
      <dgm:spPr/>
      <dgm:t>
        <a:bodyPr/>
        <a:lstStyle/>
        <a:p>
          <a:endParaRPr lang="en-US"/>
        </a:p>
      </dgm:t>
    </dgm:pt>
    <dgm:pt modelId="{AEA58F4C-2F32-400C-99BA-EA19D24C694E}">
      <dgm:prSet phldrT="[Text]"/>
      <dgm:spPr/>
      <dgm:t>
        <a:bodyPr/>
        <a:lstStyle/>
        <a:p>
          <a:r>
            <a:rPr lang="en-US" dirty="0" smtClean="0"/>
            <a:t>  </a:t>
          </a:r>
          <a:endParaRPr lang="en-US" dirty="0"/>
        </a:p>
      </dgm:t>
    </dgm:pt>
    <dgm:pt modelId="{E9CD38CA-2BF5-4A2A-AE72-F96CA436B577}" type="parTrans" cxnId="{5E78112F-AF28-4B89-804D-AB7533D24CFA}">
      <dgm:prSet/>
      <dgm:spPr/>
      <dgm:t>
        <a:bodyPr/>
        <a:lstStyle/>
        <a:p>
          <a:endParaRPr lang="en-US"/>
        </a:p>
      </dgm:t>
    </dgm:pt>
    <dgm:pt modelId="{A9A7CD2B-3A95-449A-BBD1-550EE7FEB475}" type="sibTrans" cxnId="{5E78112F-AF28-4B89-804D-AB7533D24CFA}">
      <dgm:prSet/>
      <dgm:spPr/>
      <dgm:t>
        <a:bodyPr/>
        <a:lstStyle/>
        <a:p>
          <a:endParaRPr lang="en-US"/>
        </a:p>
      </dgm:t>
    </dgm:pt>
    <dgm:pt modelId="{DBD770D9-4FB0-42CC-8CAD-A553A3FCED56}">
      <dgm:prSet phldrT="[Text]"/>
      <dgm:spPr/>
      <dgm:t>
        <a:bodyPr anchor="ctr"/>
        <a:lstStyle/>
        <a:p>
          <a:r>
            <a:rPr lang="en-US" dirty="0" smtClean="0"/>
            <a:t>Infrastructure Manager</a:t>
          </a:r>
          <a:endParaRPr lang="en-US" dirty="0"/>
        </a:p>
      </dgm:t>
    </dgm:pt>
    <dgm:pt modelId="{0021108E-5FE3-4879-9C17-E53C13085C9B}" type="parTrans" cxnId="{0318835A-6DF3-4977-8946-3BACF5AEB53E}">
      <dgm:prSet/>
      <dgm:spPr/>
      <dgm:t>
        <a:bodyPr/>
        <a:lstStyle/>
        <a:p>
          <a:endParaRPr lang="en-US"/>
        </a:p>
      </dgm:t>
    </dgm:pt>
    <dgm:pt modelId="{57DA7B77-371C-40D5-894E-AF565D18CF39}" type="sibTrans" cxnId="{0318835A-6DF3-4977-8946-3BACF5AEB53E}">
      <dgm:prSet/>
      <dgm:spPr/>
      <dgm:t>
        <a:bodyPr/>
        <a:lstStyle/>
        <a:p>
          <a:endParaRPr lang="en-US"/>
        </a:p>
      </dgm:t>
    </dgm:pt>
    <dgm:pt modelId="{597B03BA-6B28-4E4B-AE72-A1916560AEA4}" type="pres">
      <dgm:prSet presAssocID="{A8B92958-AEF9-43D1-9127-281A18B2786C}" presName="Name0" presStyleCnt="0">
        <dgm:presLayoutVars>
          <dgm:dir/>
          <dgm:animLvl val="lvl"/>
          <dgm:resizeHandles val="exact"/>
        </dgm:presLayoutVars>
      </dgm:prSet>
      <dgm:spPr/>
      <dgm:t>
        <a:bodyPr/>
        <a:lstStyle/>
        <a:p>
          <a:endParaRPr lang="en-US"/>
        </a:p>
      </dgm:t>
    </dgm:pt>
    <dgm:pt modelId="{93B3CCD3-E510-499B-AD1B-613433B47634}" type="pres">
      <dgm:prSet presAssocID="{AAB37BCA-9FE5-4D22-BF1E-25B3458A4F01}" presName="compositeNode" presStyleCnt="0">
        <dgm:presLayoutVars>
          <dgm:bulletEnabled val="1"/>
        </dgm:presLayoutVars>
      </dgm:prSet>
      <dgm:spPr/>
    </dgm:pt>
    <dgm:pt modelId="{C92AA81B-81D7-4A89-BBFE-3CA54F7713B4}" type="pres">
      <dgm:prSet presAssocID="{AAB37BCA-9FE5-4D22-BF1E-25B3458A4F01}" presName="bgRect" presStyleLbl="node1" presStyleIdx="0" presStyleCnt="5"/>
      <dgm:spPr/>
      <dgm:t>
        <a:bodyPr/>
        <a:lstStyle/>
        <a:p>
          <a:endParaRPr lang="en-US"/>
        </a:p>
      </dgm:t>
    </dgm:pt>
    <dgm:pt modelId="{F951780D-92E0-4BDE-A9AB-42A61EB2006F}" type="pres">
      <dgm:prSet presAssocID="{AAB37BCA-9FE5-4D22-BF1E-25B3458A4F01}" presName="parentNode" presStyleLbl="node1" presStyleIdx="0" presStyleCnt="5">
        <dgm:presLayoutVars>
          <dgm:chMax val="0"/>
          <dgm:bulletEnabled val="1"/>
        </dgm:presLayoutVars>
      </dgm:prSet>
      <dgm:spPr/>
      <dgm:t>
        <a:bodyPr/>
        <a:lstStyle/>
        <a:p>
          <a:endParaRPr lang="en-US"/>
        </a:p>
      </dgm:t>
    </dgm:pt>
    <dgm:pt modelId="{31292619-30DA-41D6-BF7B-EEC176F53913}" type="pres">
      <dgm:prSet presAssocID="{AAB37BCA-9FE5-4D22-BF1E-25B3458A4F01}" presName="childNode" presStyleLbl="node1" presStyleIdx="0" presStyleCnt="5">
        <dgm:presLayoutVars>
          <dgm:bulletEnabled val="1"/>
        </dgm:presLayoutVars>
      </dgm:prSet>
      <dgm:spPr/>
      <dgm:t>
        <a:bodyPr/>
        <a:lstStyle/>
        <a:p>
          <a:endParaRPr lang="en-US"/>
        </a:p>
      </dgm:t>
    </dgm:pt>
    <dgm:pt modelId="{1F46C44A-8CDE-4084-84A7-BF7A1D2349D6}" type="pres">
      <dgm:prSet presAssocID="{0319C5CF-1F04-49FB-BC10-6EF747D2B8A8}" presName="hSp" presStyleCnt="0"/>
      <dgm:spPr/>
    </dgm:pt>
    <dgm:pt modelId="{104B8095-E86E-477A-AF08-B0A9644AC200}" type="pres">
      <dgm:prSet presAssocID="{0319C5CF-1F04-49FB-BC10-6EF747D2B8A8}" presName="vProcSp" presStyleCnt="0"/>
      <dgm:spPr/>
    </dgm:pt>
    <dgm:pt modelId="{60D58639-A339-4A42-A6FE-8716BE54E3C5}" type="pres">
      <dgm:prSet presAssocID="{0319C5CF-1F04-49FB-BC10-6EF747D2B8A8}" presName="vSp1" presStyleCnt="0"/>
      <dgm:spPr/>
    </dgm:pt>
    <dgm:pt modelId="{08AEE917-AB27-4C2C-BC47-3D0744E13F6A}" type="pres">
      <dgm:prSet presAssocID="{0319C5CF-1F04-49FB-BC10-6EF747D2B8A8}" presName="simulatedConn" presStyleLbl="solidFgAcc1" presStyleIdx="0" presStyleCnt="4"/>
      <dgm:spPr/>
    </dgm:pt>
    <dgm:pt modelId="{758F8294-4095-49DB-81E0-7707FFCE298B}" type="pres">
      <dgm:prSet presAssocID="{0319C5CF-1F04-49FB-BC10-6EF747D2B8A8}" presName="vSp2" presStyleCnt="0"/>
      <dgm:spPr/>
    </dgm:pt>
    <dgm:pt modelId="{D96E71D1-40DC-4F2F-A9A7-CDB0396740DD}" type="pres">
      <dgm:prSet presAssocID="{0319C5CF-1F04-49FB-BC10-6EF747D2B8A8}" presName="sibTrans" presStyleCnt="0"/>
      <dgm:spPr/>
    </dgm:pt>
    <dgm:pt modelId="{4E01A4E0-369B-4335-A9BF-64C6D8EA65EE}" type="pres">
      <dgm:prSet presAssocID="{6E9A9308-B849-46C1-A345-5D6D8DF9C206}" presName="compositeNode" presStyleCnt="0">
        <dgm:presLayoutVars>
          <dgm:bulletEnabled val="1"/>
        </dgm:presLayoutVars>
      </dgm:prSet>
      <dgm:spPr/>
    </dgm:pt>
    <dgm:pt modelId="{A3E273E9-52BF-44D7-8FFC-AC7421AE3C12}" type="pres">
      <dgm:prSet presAssocID="{6E9A9308-B849-46C1-A345-5D6D8DF9C206}" presName="bgRect" presStyleLbl="node1" presStyleIdx="1" presStyleCnt="5"/>
      <dgm:spPr/>
      <dgm:t>
        <a:bodyPr/>
        <a:lstStyle/>
        <a:p>
          <a:endParaRPr lang="en-US"/>
        </a:p>
      </dgm:t>
    </dgm:pt>
    <dgm:pt modelId="{7B05044E-BC2D-4440-9E12-D7CB3830871A}" type="pres">
      <dgm:prSet presAssocID="{6E9A9308-B849-46C1-A345-5D6D8DF9C206}" presName="parentNode" presStyleLbl="node1" presStyleIdx="1" presStyleCnt="5">
        <dgm:presLayoutVars>
          <dgm:chMax val="0"/>
          <dgm:bulletEnabled val="1"/>
        </dgm:presLayoutVars>
      </dgm:prSet>
      <dgm:spPr/>
      <dgm:t>
        <a:bodyPr/>
        <a:lstStyle/>
        <a:p>
          <a:endParaRPr lang="en-US"/>
        </a:p>
      </dgm:t>
    </dgm:pt>
    <dgm:pt modelId="{1BC2D6E5-5CF1-46FF-A1F3-B225D5353E40}" type="pres">
      <dgm:prSet presAssocID="{6E9A9308-B849-46C1-A345-5D6D8DF9C206}" presName="childNode" presStyleLbl="node1" presStyleIdx="1" presStyleCnt="5">
        <dgm:presLayoutVars>
          <dgm:bulletEnabled val="1"/>
        </dgm:presLayoutVars>
      </dgm:prSet>
      <dgm:spPr/>
      <dgm:t>
        <a:bodyPr/>
        <a:lstStyle/>
        <a:p>
          <a:endParaRPr lang="en-US"/>
        </a:p>
      </dgm:t>
    </dgm:pt>
    <dgm:pt modelId="{E7F99B25-D306-419A-9D29-84BDB3C6577C}" type="pres">
      <dgm:prSet presAssocID="{AE4FD45A-2367-4D1D-AB43-007B41BDB1E7}" presName="hSp" presStyleCnt="0"/>
      <dgm:spPr/>
    </dgm:pt>
    <dgm:pt modelId="{9BFA01B0-69CE-4CEE-96EA-8CABBD231494}" type="pres">
      <dgm:prSet presAssocID="{AE4FD45A-2367-4D1D-AB43-007B41BDB1E7}" presName="vProcSp" presStyleCnt="0"/>
      <dgm:spPr/>
    </dgm:pt>
    <dgm:pt modelId="{CE00E45E-D63C-4E37-AB0B-BA175497576E}" type="pres">
      <dgm:prSet presAssocID="{AE4FD45A-2367-4D1D-AB43-007B41BDB1E7}" presName="vSp1" presStyleCnt="0"/>
      <dgm:spPr/>
    </dgm:pt>
    <dgm:pt modelId="{8F19F62F-62C9-4E13-A060-92F7526C243B}" type="pres">
      <dgm:prSet presAssocID="{AE4FD45A-2367-4D1D-AB43-007B41BDB1E7}" presName="simulatedConn" presStyleLbl="solidFgAcc1" presStyleIdx="1" presStyleCnt="4"/>
      <dgm:spPr/>
    </dgm:pt>
    <dgm:pt modelId="{38214F83-A179-4FB0-B44D-3D72158964E6}" type="pres">
      <dgm:prSet presAssocID="{AE4FD45A-2367-4D1D-AB43-007B41BDB1E7}" presName="vSp2" presStyleCnt="0"/>
      <dgm:spPr/>
    </dgm:pt>
    <dgm:pt modelId="{F840FC86-83E0-4284-A746-833523B8DBB0}" type="pres">
      <dgm:prSet presAssocID="{AE4FD45A-2367-4D1D-AB43-007B41BDB1E7}" presName="sibTrans" presStyleCnt="0"/>
      <dgm:spPr/>
    </dgm:pt>
    <dgm:pt modelId="{43360B1E-FC22-4FE6-BD53-EDD6D8B9D9D3}" type="pres">
      <dgm:prSet presAssocID="{1A359A66-565A-48EB-A115-2DF31EC4E7FD}" presName="compositeNode" presStyleCnt="0">
        <dgm:presLayoutVars>
          <dgm:bulletEnabled val="1"/>
        </dgm:presLayoutVars>
      </dgm:prSet>
      <dgm:spPr/>
    </dgm:pt>
    <dgm:pt modelId="{219CE6AA-C45A-4846-B1E1-7194C8E2F8DC}" type="pres">
      <dgm:prSet presAssocID="{1A359A66-565A-48EB-A115-2DF31EC4E7FD}" presName="bgRect" presStyleLbl="node1" presStyleIdx="2" presStyleCnt="5"/>
      <dgm:spPr/>
      <dgm:t>
        <a:bodyPr/>
        <a:lstStyle/>
        <a:p>
          <a:endParaRPr lang="en-US"/>
        </a:p>
      </dgm:t>
    </dgm:pt>
    <dgm:pt modelId="{57C6C6FB-15AB-41A6-B920-C8F61E873BDE}" type="pres">
      <dgm:prSet presAssocID="{1A359A66-565A-48EB-A115-2DF31EC4E7FD}" presName="parentNode" presStyleLbl="node1" presStyleIdx="2" presStyleCnt="5">
        <dgm:presLayoutVars>
          <dgm:chMax val="0"/>
          <dgm:bulletEnabled val="1"/>
        </dgm:presLayoutVars>
      </dgm:prSet>
      <dgm:spPr/>
      <dgm:t>
        <a:bodyPr/>
        <a:lstStyle/>
        <a:p>
          <a:endParaRPr lang="en-US"/>
        </a:p>
      </dgm:t>
    </dgm:pt>
    <dgm:pt modelId="{AEA5A72D-B8A7-4F73-B95C-7DDBFD484801}" type="pres">
      <dgm:prSet presAssocID="{1A359A66-565A-48EB-A115-2DF31EC4E7FD}" presName="childNode" presStyleLbl="node1" presStyleIdx="2" presStyleCnt="5">
        <dgm:presLayoutVars>
          <dgm:bulletEnabled val="1"/>
        </dgm:presLayoutVars>
      </dgm:prSet>
      <dgm:spPr/>
      <dgm:t>
        <a:bodyPr/>
        <a:lstStyle/>
        <a:p>
          <a:endParaRPr lang="en-US"/>
        </a:p>
      </dgm:t>
    </dgm:pt>
    <dgm:pt modelId="{088EDCE5-B546-46E0-B69D-9B7E681FCAA5}" type="pres">
      <dgm:prSet presAssocID="{D18924A0-724A-4896-B4CB-2086E9C66676}" presName="hSp" presStyleCnt="0"/>
      <dgm:spPr/>
    </dgm:pt>
    <dgm:pt modelId="{0B01F83B-68C6-4088-963B-6D2960A48DD5}" type="pres">
      <dgm:prSet presAssocID="{D18924A0-724A-4896-B4CB-2086E9C66676}" presName="vProcSp" presStyleCnt="0"/>
      <dgm:spPr/>
    </dgm:pt>
    <dgm:pt modelId="{ACB525F1-DEA0-4F2B-9186-EE8B8471599A}" type="pres">
      <dgm:prSet presAssocID="{D18924A0-724A-4896-B4CB-2086E9C66676}" presName="vSp1" presStyleCnt="0"/>
      <dgm:spPr/>
    </dgm:pt>
    <dgm:pt modelId="{6FC80A1D-39DC-4481-897B-CE1861ADB68F}" type="pres">
      <dgm:prSet presAssocID="{D18924A0-724A-4896-B4CB-2086E9C66676}" presName="simulatedConn" presStyleLbl="solidFgAcc1" presStyleIdx="2" presStyleCnt="4"/>
      <dgm:spPr/>
    </dgm:pt>
    <dgm:pt modelId="{43E37092-0B2C-4FCB-A449-36528C715C0D}" type="pres">
      <dgm:prSet presAssocID="{D18924A0-724A-4896-B4CB-2086E9C66676}" presName="vSp2" presStyleCnt="0"/>
      <dgm:spPr/>
    </dgm:pt>
    <dgm:pt modelId="{1ED932C8-CF6F-4878-8E6B-7C6162A91A39}" type="pres">
      <dgm:prSet presAssocID="{D18924A0-724A-4896-B4CB-2086E9C66676}" presName="sibTrans" presStyleCnt="0"/>
      <dgm:spPr/>
    </dgm:pt>
    <dgm:pt modelId="{50DE1133-11AF-445F-8702-CF28E63BA8F5}" type="pres">
      <dgm:prSet presAssocID="{72904D43-D079-4748-98B6-666617C27B04}" presName="compositeNode" presStyleCnt="0">
        <dgm:presLayoutVars>
          <dgm:bulletEnabled val="1"/>
        </dgm:presLayoutVars>
      </dgm:prSet>
      <dgm:spPr/>
    </dgm:pt>
    <dgm:pt modelId="{7CDAF1A4-DB58-4557-81EB-BE620AD1226D}" type="pres">
      <dgm:prSet presAssocID="{72904D43-D079-4748-98B6-666617C27B04}" presName="bgRect" presStyleLbl="node1" presStyleIdx="3" presStyleCnt="5"/>
      <dgm:spPr/>
      <dgm:t>
        <a:bodyPr/>
        <a:lstStyle/>
        <a:p>
          <a:endParaRPr lang="en-US"/>
        </a:p>
      </dgm:t>
    </dgm:pt>
    <dgm:pt modelId="{6DD54705-B6BC-4B4B-84D4-5C2BE732F28F}" type="pres">
      <dgm:prSet presAssocID="{72904D43-D079-4748-98B6-666617C27B04}" presName="parentNode" presStyleLbl="node1" presStyleIdx="3" presStyleCnt="5">
        <dgm:presLayoutVars>
          <dgm:chMax val="0"/>
          <dgm:bulletEnabled val="1"/>
        </dgm:presLayoutVars>
      </dgm:prSet>
      <dgm:spPr/>
      <dgm:t>
        <a:bodyPr/>
        <a:lstStyle/>
        <a:p>
          <a:endParaRPr lang="en-US"/>
        </a:p>
      </dgm:t>
    </dgm:pt>
    <dgm:pt modelId="{F482AB0C-8D07-4F23-AFE1-56F3533EA6A7}" type="pres">
      <dgm:prSet presAssocID="{72904D43-D079-4748-98B6-666617C27B04}" presName="childNode" presStyleLbl="node1" presStyleIdx="3" presStyleCnt="5">
        <dgm:presLayoutVars>
          <dgm:bulletEnabled val="1"/>
        </dgm:presLayoutVars>
      </dgm:prSet>
      <dgm:spPr/>
      <dgm:t>
        <a:bodyPr/>
        <a:lstStyle/>
        <a:p>
          <a:endParaRPr lang="en-US"/>
        </a:p>
      </dgm:t>
    </dgm:pt>
    <dgm:pt modelId="{38D271F6-5B15-4151-B72C-A9938EC5F7A1}" type="pres">
      <dgm:prSet presAssocID="{D2B2F3D2-112B-4D7E-93E2-7CF4FBFA89C4}" presName="hSp" presStyleCnt="0"/>
      <dgm:spPr/>
    </dgm:pt>
    <dgm:pt modelId="{2B21E547-CEEE-46F7-B166-8C5717B1A136}" type="pres">
      <dgm:prSet presAssocID="{D2B2F3D2-112B-4D7E-93E2-7CF4FBFA89C4}" presName="vProcSp" presStyleCnt="0"/>
      <dgm:spPr/>
    </dgm:pt>
    <dgm:pt modelId="{834D8374-E9F3-4D5E-9861-AB2EAFA4C7D2}" type="pres">
      <dgm:prSet presAssocID="{D2B2F3D2-112B-4D7E-93E2-7CF4FBFA89C4}" presName="vSp1" presStyleCnt="0"/>
      <dgm:spPr/>
    </dgm:pt>
    <dgm:pt modelId="{B6103908-B986-41EE-BEA9-5C225318E787}" type="pres">
      <dgm:prSet presAssocID="{D2B2F3D2-112B-4D7E-93E2-7CF4FBFA89C4}" presName="simulatedConn" presStyleLbl="solidFgAcc1" presStyleIdx="3" presStyleCnt="4"/>
      <dgm:spPr/>
    </dgm:pt>
    <dgm:pt modelId="{312C11A8-B2F0-4F67-B173-ECFBD1D620FA}" type="pres">
      <dgm:prSet presAssocID="{D2B2F3D2-112B-4D7E-93E2-7CF4FBFA89C4}" presName="vSp2" presStyleCnt="0"/>
      <dgm:spPr/>
    </dgm:pt>
    <dgm:pt modelId="{06E934C4-2812-4820-BE7D-80515E8A9070}" type="pres">
      <dgm:prSet presAssocID="{D2B2F3D2-112B-4D7E-93E2-7CF4FBFA89C4}" presName="sibTrans" presStyleCnt="0"/>
      <dgm:spPr/>
    </dgm:pt>
    <dgm:pt modelId="{62744152-9B30-48A2-A5C3-DDFA42A078C1}" type="pres">
      <dgm:prSet presAssocID="{AEA58F4C-2F32-400C-99BA-EA19D24C694E}" presName="compositeNode" presStyleCnt="0">
        <dgm:presLayoutVars>
          <dgm:bulletEnabled val="1"/>
        </dgm:presLayoutVars>
      </dgm:prSet>
      <dgm:spPr/>
    </dgm:pt>
    <dgm:pt modelId="{7E8DE49E-2A54-49ED-8D62-8E1A5018996C}" type="pres">
      <dgm:prSet presAssocID="{AEA58F4C-2F32-400C-99BA-EA19D24C694E}" presName="bgRect" presStyleLbl="node1" presStyleIdx="4" presStyleCnt="5"/>
      <dgm:spPr/>
      <dgm:t>
        <a:bodyPr/>
        <a:lstStyle/>
        <a:p>
          <a:endParaRPr lang="en-US"/>
        </a:p>
      </dgm:t>
    </dgm:pt>
    <dgm:pt modelId="{340446AD-000D-4F29-9AD3-CE0635ED6E58}" type="pres">
      <dgm:prSet presAssocID="{AEA58F4C-2F32-400C-99BA-EA19D24C694E}" presName="parentNode" presStyleLbl="node1" presStyleIdx="4" presStyleCnt="5">
        <dgm:presLayoutVars>
          <dgm:chMax val="0"/>
          <dgm:bulletEnabled val="1"/>
        </dgm:presLayoutVars>
      </dgm:prSet>
      <dgm:spPr/>
      <dgm:t>
        <a:bodyPr/>
        <a:lstStyle/>
        <a:p>
          <a:endParaRPr lang="en-US"/>
        </a:p>
      </dgm:t>
    </dgm:pt>
    <dgm:pt modelId="{7594CEC3-0BEF-4DA4-AC86-B188B327780E}" type="pres">
      <dgm:prSet presAssocID="{AEA58F4C-2F32-400C-99BA-EA19D24C694E}" presName="childNode" presStyleLbl="node1" presStyleIdx="4" presStyleCnt="5">
        <dgm:presLayoutVars>
          <dgm:bulletEnabled val="1"/>
        </dgm:presLayoutVars>
      </dgm:prSet>
      <dgm:spPr/>
      <dgm:t>
        <a:bodyPr/>
        <a:lstStyle/>
        <a:p>
          <a:endParaRPr lang="en-US"/>
        </a:p>
      </dgm:t>
    </dgm:pt>
  </dgm:ptLst>
  <dgm:cxnLst>
    <dgm:cxn modelId="{BD11200B-74D7-4A42-BCFD-1CAC90C043D3}" type="presOf" srcId="{6E9A9308-B849-46C1-A345-5D6D8DF9C206}" destId="{A3E273E9-52BF-44D7-8FFC-AC7421AE3C12}" srcOrd="0" destOrd="0" presId="urn:microsoft.com/office/officeart/2005/8/layout/hProcess7"/>
    <dgm:cxn modelId="{01D00753-FF0D-4162-816F-56474C084540}" srcId="{A8B92958-AEF9-43D1-9127-281A18B2786C}" destId="{1A359A66-565A-48EB-A115-2DF31EC4E7FD}" srcOrd="2" destOrd="0" parTransId="{516E3562-FFB5-45B2-8029-CC7FE7A2054F}" sibTransId="{D18924A0-724A-4896-B4CB-2086E9C66676}"/>
    <dgm:cxn modelId="{4C4F90E9-A57A-4DDC-8D44-969B0DFD420F}" type="presOf" srcId="{A38586F5-1D71-4E35-B617-93B1B9D6E6DF}" destId="{F482AB0C-8D07-4F23-AFE1-56F3533EA6A7}" srcOrd="0" destOrd="0" presId="urn:microsoft.com/office/officeart/2005/8/layout/hProcess7"/>
    <dgm:cxn modelId="{F8AC9DBD-ED74-4193-927A-7F89DC515F34}" srcId="{1A359A66-565A-48EB-A115-2DF31EC4E7FD}" destId="{1B34EDD0-09F6-48DE-948B-EAA5A5B35297}" srcOrd="0" destOrd="0" parTransId="{96EE7F97-2DDB-4B14-B1D1-CA90A7024D8C}" sibTransId="{825771D6-2664-4626-B369-A67BD0165597}"/>
    <dgm:cxn modelId="{A432BD1D-1352-4BE1-9F93-B8E84E1C841E}" type="presOf" srcId="{72904D43-D079-4748-98B6-666617C27B04}" destId="{7CDAF1A4-DB58-4557-81EB-BE620AD1226D}" srcOrd="0" destOrd="0" presId="urn:microsoft.com/office/officeart/2005/8/layout/hProcess7"/>
    <dgm:cxn modelId="{A366FDAD-7BC7-4D16-9452-E2B36D847285}" type="presOf" srcId="{1A359A66-565A-48EB-A115-2DF31EC4E7FD}" destId="{57C6C6FB-15AB-41A6-B920-C8F61E873BDE}" srcOrd="1" destOrd="0" presId="urn:microsoft.com/office/officeart/2005/8/layout/hProcess7"/>
    <dgm:cxn modelId="{3528E001-7F00-411E-BDDB-D6BEBDA7D7C4}" type="presOf" srcId="{A8B92958-AEF9-43D1-9127-281A18B2786C}" destId="{597B03BA-6B28-4E4B-AE72-A1916560AEA4}" srcOrd="0" destOrd="0" presId="urn:microsoft.com/office/officeart/2005/8/layout/hProcess7"/>
    <dgm:cxn modelId="{1CDE1CA7-78AB-4D07-9B88-F08AFB6C9BB6}" type="presOf" srcId="{1B34EDD0-09F6-48DE-948B-EAA5A5B35297}" destId="{AEA5A72D-B8A7-4F73-B95C-7DDBFD484801}" srcOrd="0" destOrd="0" presId="urn:microsoft.com/office/officeart/2005/8/layout/hProcess7"/>
    <dgm:cxn modelId="{9E02005F-212D-46C3-A2DD-6F4BD66DD715}" type="presOf" srcId="{0C5FD5AA-5EE7-49A6-9190-8041D66DD23F}" destId="{1BC2D6E5-5CF1-46FF-A1F3-B225D5353E40}" srcOrd="0" destOrd="0" presId="urn:microsoft.com/office/officeart/2005/8/layout/hProcess7"/>
    <dgm:cxn modelId="{A6CD503C-DCCD-4A4E-B350-873E2358AE96}" type="presOf" srcId="{AAB37BCA-9FE5-4D22-BF1E-25B3458A4F01}" destId="{F951780D-92E0-4BDE-A9AB-42A61EB2006F}" srcOrd="1" destOrd="0" presId="urn:microsoft.com/office/officeart/2005/8/layout/hProcess7"/>
    <dgm:cxn modelId="{5E78112F-AF28-4B89-804D-AB7533D24CFA}" srcId="{A8B92958-AEF9-43D1-9127-281A18B2786C}" destId="{AEA58F4C-2F32-400C-99BA-EA19D24C694E}" srcOrd="4" destOrd="0" parTransId="{E9CD38CA-2BF5-4A2A-AE72-F96CA436B577}" sibTransId="{A9A7CD2B-3A95-449A-BBD1-550EE7FEB475}"/>
    <dgm:cxn modelId="{6067B025-2F21-43FC-B609-07E6603AB645}" srcId="{A8B92958-AEF9-43D1-9127-281A18B2786C}" destId="{AAB37BCA-9FE5-4D22-BF1E-25B3458A4F01}" srcOrd="0" destOrd="0" parTransId="{3B74F747-A608-4230-907A-94BBCBE234A2}" sibTransId="{0319C5CF-1F04-49FB-BC10-6EF747D2B8A8}"/>
    <dgm:cxn modelId="{8F59D05D-71B9-405B-95CA-34971EA24A72}" srcId="{72904D43-D079-4748-98B6-666617C27B04}" destId="{A38586F5-1D71-4E35-B617-93B1B9D6E6DF}" srcOrd="0" destOrd="0" parTransId="{4FF9F407-5B1D-4ED1-AED4-E8A4ACAB244F}" sibTransId="{6A0D528E-A58F-4B16-8FD8-BE54692530FB}"/>
    <dgm:cxn modelId="{9BA1E33C-4FE0-48E9-9DAA-5C75FED98D01}" type="presOf" srcId="{6E9A9308-B849-46C1-A345-5D6D8DF9C206}" destId="{7B05044E-BC2D-4440-9E12-D7CB3830871A}" srcOrd="1" destOrd="0" presId="urn:microsoft.com/office/officeart/2005/8/layout/hProcess7"/>
    <dgm:cxn modelId="{4B40A7BA-1F71-4B69-87B8-DDBF5143E8B7}" type="presOf" srcId="{027645C2-8F7F-4DBC-B41D-C0A60EE0B3B7}" destId="{31292619-30DA-41D6-BF7B-EEC176F53913}" srcOrd="0" destOrd="0" presId="urn:microsoft.com/office/officeart/2005/8/layout/hProcess7"/>
    <dgm:cxn modelId="{8F9246A1-E4C5-4A9D-9E27-2C350756D15A}" srcId="{A8B92958-AEF9-43D1-9127-281A18B2786C}" destId="{6E9A9308-B849-46C1-A345-5D6D8DF9C206}" srcOrd="1" destOrd="0" parTransId="{E8C6F440-27E4-418C-B1BD-4FE308A89FF5}" sibTransId="{AE4FD45A-2367-4D1D-AB43-007B41BDB1E7}"/>
    <dgm:cxn modelId="{990D147F-A66A-4AAE-95F4-4E0B4F6C36E4}" type="presOf" srcId="{1A359A66-565A-48EB-A115-2DF31EC4E7FD}" destId="{219CE6AA-C45A-4846-B1E1-7194C8E2F8DC}" srcOrd="0" destOrd="0" presId="urn:microsoft.com/office/officeart/2005/8/layout/hProcess7"/>
    <dgm:cxn modelId="{1D5FF22B-13B0-44DB-AFBC-D0E8A02727A0}" srcId="{A8B92958-AEF9-43D1-9127-281A18B2786C}" destId="{72904D43-D079-4748-98B6-666617C27B04}" srcOrd="3" destOrd="0" parTransId="{1E4C02F0-44D2-4999-B28C-7CF00AB1C9F3}" sibTransId="{D2B2F3D2-112B-4D7E-93E2-7CF4FBFA89C4}"/>
    <dgm:cxn modelId="{FE8E259B-23A6-4075-877E-C98D964A99A3}" srcId="{6E9A9308-B849-46C1-A345-5D6D8DF9C206}" destId="{0C5FD5AA-5EE7-49A6-9190-8041D66DD23F}" srcOrd="0" destOrd="0" parTransId="{BAE3D487-F921-456E-A441-F17563F12485}" sibTransId="{962A044E-3F74-4301-8D65-A53AB31ACD12}"/>
    <dgm:cxn modelId="{0318835A-6DF3-4977-8946-3BACF5AEB53E}" srcId="{AEA58F4C-2F32-400C-99BA-EA19D24C694E}" destId="{DBD770D9-4FB0-42CC-8CAD-A553A3FCED56}" srcOrd="0" destOrd="0" parTransId="{0021108E-5FE3-4879-9C17-E53C13085C9B}" sibTransId="{57DA7B77-371C-40D5-894E-AF565D18CF39}"/>
    <dgm:cxn modelId="{5CEC9318-6200-47D7-8EE1-E34A6B1DE133}" type="presOf" srcId="{DBD770D9-4FB0-42CC-8CAD-A553A3FCED56}" destId="{7594CEC3-0BEF-4DA4-AC86-B188B327780E}" srcOrd="0" destOrd="0" presId="urn:microsoft.com/office/officeart/2005/8/layout/hProcess7"/>
    <dgm:cxn modelId="{35149DF2-12EE-4FBE-B045-07F1BB56063A}" type="presOf" srcId="{AAB37BCA-9FE5-4D22-BF1E-25B3458A4F01}" destId="{C92AA81B-81D7-4A89-BBFE-3CA54F7713B4}" srcOrd="0" destOrd="0" presId="urn:microsoft.com/office/officeart/2005/8/layout/hProcess7"/>
    <dgm:cxn modelId="{1992A889-1AB0-4828-AAF0-FE5CD31C7B5E}" type="presOf" srcId="{AEA58F4C-2F32-400C-99BA-EA19D24C694E}" destId="{7E8DE49E-2A54-49ED-8D62-8E1A5018996C}" srcOrd="0" destOrd="0" presId="urn:microsoft.com/office/officeart/2005/8/layout/hProcess7"/>
    <dgm:cxn modelId="{1C8789EC-7336-418B-BF3C-59937B501724}" type="presOf" srcId="{72904D43-D079-4748-98B6-666617C27B04}" destId="{6DD54705-B6BC-4B4B-84D4-5C2BE732F28F}" srcOrd="1" destOrd="0" presId="urn:microsoft.com/office/officeart/2005/8/layout/hProcess7"/>
    <dgm:cxn modelId="{3063C493-B576-46DE-BC06-1B537FFB460B}" type="presOf" srcId="{AEA58F4C-2F32-400C-99BA-EA19D24C694E}" destId="{340446AD-000D-4F29-9AD3-CE0635ED6E58}" srcOrd="1" destOrd="0" presId="urn:microsoft.com/office/officeart/2005/8/layout/hProcess7"/>
    <dgm:cxn modelId="{48410B54-A442-4224-A23D-1370BC47D59F}" srcId="{AAB37BCA-9FE5-4D22-BF1E-25B3458A4F01}" destId="{027645C2-8F7F-4DBC-B41D-C0A60EE0B3B7}" srcOrd="0" destOrd="0" parTransId="{7371D808-DF2A-438D-9CF9-903DFBA18A3B}" sibTransId="{A9774162-91DA-4722-8F68-E86114CD18B7}"/>
    <dgm:cxn modelId="{01DC467E-0410-41D9-9F4A-0F47420E6255}" type="presParOf" srcId="{597B03BA-6B28-4E4B-AE72-A1916560AEA4}" destId="{93B3CCD3-E510-499B-AD1B-613433B47634}" srcOrd="0" destOrd="0" presId="urn:microsoft.com/office/officeart/2005/8/layout/hProcess7"/>
    <dgm:cxn modelId="{62492164-7E17-4864-BEFA-EC99B7CE535A}" type="presParOf" srcId="{93B3CCD3-E510-499B-AD1B-613433B47634}" destId="{C92AA81B-81D7-4A89-BBFE-3CA54F7713B4}" srcOrd="0" destOrd="0" presId="urn:microsoft.com/office/officeart/2005/8/layout/hProcess7"/>
    <dgm:cxn modelId="{F958617A-1E93-4158-B747-D26E738990CE}" type="presParOf" srcId="{93B3CCD3-E510-499B-AD1B-613433B47634}" destId="{F951780D-92E0-4BDE-A9AB-42A61EB2006F}" srcOrd="1" destOrd="0" presId="urn:microsoft.com/office/officeart/2005/8/layout/hProcess7"/>
    <dgm:cxn modelId="{A1824B2E-203A-492B-9B23-3FDC4F579FD2}" type="presParOf" srcId="{93B3CCD3-E510-499B-AD1B-613433B47634}" destId="{31292619-30DA-41D6-BF7B-EEC176F53913}" srcOrd="2" destOrd="0" presId="urn:microsoft.com/office/officeart/2005/8/layout/hProcess7"/>
    <dgm:cxn modelId="{7B786A8D-0B89-42B7-8AC7-BF020077DC83}" type="presParOf" srcId="{597B03BA-6B28-4E4B-AE72-A1916560AEA4}" destId="{1F46C44A-8CDE-4084-84A7-BF7A1D2349D6}" srcOrd="1" destOrd="0" presId="urn:microsoft.com/office/officeart/2005/8/layout/hProcess7"/>
    <dgm:cxn modelId="{AE0757F5-3950-4250-93A6-D83555AA5E12}" type="presParOf" srcId="{597B03BA-6B28-4E4B-AE72-A1916560AEA4}" destId="{104B8095-E86E-477A-AF08-B0A9644AC200}" srcOrd="2" destOrd="0" presId="urn:microsoft.com/office/officeart/2005/8/layout/hProcess7"/>
    <dgm:cxn modelId="{AE36A4CE-AA17-4301-86C4-912E7EF7E23E}" type="presParOf" srcId="{104B8095-E86E-477A-AF08-B0A9644AC200}" destId="{60D58639-A339-4A42-A6FE-8716BE54E3C5}" srcOrd="0" destOrd="0" presId="urn:microsoft.com/office/officeart/2005/8/layout/hProcess7"/>
    <dgm:cxn modelId="{6CB48DDC-BBFF-44FE-94FA-9C8BBFD44E7E}" type="presParOf" srcId="{104B8095-E86E-477A-AF08-B0A9644AC200}" destId="{08AEE917-AB27-4C2C-BC47-3D0744E13F6A}" srcOrd="1" destOrd="0" presId="urn:microsoft.com/office/officeart/2005/8/layout/hProcess7"/>
    <dgm:cxn modelId="{EF97A678-E330-4DF4-B150-306425B660D2}" type="presParOf" srcId="{104B8095-E86E-477A-AF08-B0A9644AC200}" destId="{758F8294-4095-49DB-81E0-7707FFCE298B}" srcOrd="2" destOrd="0" presId="urn:microsoft.com/office/officeart/2005/8/layout/hProcess7"/>
    <dgm:cxn modelId="{2BBA26DB-12E1-4844-8168-409F0E0A5D7E}" type="presParOf" srcId="{597B03BA-6B28-4E4B-AE72-A1916560AEA4}" destId="{D96E71D1-40DC-4F2F-A9A7-CDB0396740DD}" srcOrd="3" destOrd="0" presId="urn:microsoft.com/office/officeart/2005/8/layout/hProcess7"/>
    <dgm:cxn modelId="{AC8AF25C-4D8E-4A98-A4B0-017A7D7D37D6}" type="presParOf" srcId="{597B03BA-6B28-4E4B-AE72-A1916560AEA4}" destId="{4E01A4E0-369B-4335-A9BF-64C6D8EA65EE}" srcOrd="4" destOrd="0" presId="urn:microsoft.com/office/officeart/2005/8/layout/hProcess7"/>
    <dgm:cxn modelId="{E416877B-DE6E-48D5-8884-9684214EAC86}" type="presParOf" srcId="{4E01A4E0-369B-4335-A9BF-64C6D8EA65EE}" destId="{A3E273E9-52BF-44D7-8FFC-AC7421AE3C12}" srcOrd="0" destOrd="0" presId="urn:microsoft.com/office/officeart/2005/8/layout/hProcess7"/>
    <dgm:cxn modelId="{CE529B20-78D5-4A62-9CDA-3B00A7D25755}" type="presParOf" srcId="{4E01A4E0-369B-4335-A9BF-64C6D8EA65EE}" destId="{7B05044E-BC2D-4440-9E12-D7CB3830871A}" srcOrd="1" destOrd="0" presId="urn:microsoft.com/office/officeart/2005/8/layout/hProcess7"/>
    <dgm:cxn modelId="{A06BF419-C257-44EC-A29B-325B6F964736}" type="presParOf" srcId="{4E01A4E0-369B-4335-A9BF-64C6D8EA65EE}" destId="{1BC2D6E5-5CF1-46FF-A1F3-B225D5353E40}" srcOrd="2" destOrd="0" presId="urn:microsoft.com/office/officeart/2005/8/layout/hProcess7"/>
    <dgm:cxn modelId="{686F8C77-AA1F-46B2-9C75-D0EBAB90F862}" type="presParOf" srcId="{597B03BA-6B28-4E4B-AE72-A1916560AEA4}" destId="{E7F99B25-D306-419A-9D29-84BDB3C6577C}" srcOrd="5" destOrd="0" presId="urn:microsoft.com/office/officeart/2005/8/layout/hProcess7"/>
    <dgm:cxn modelId="{5A7F9654-0B17-4191-B827-9D1DEB6F38EB}" type="presParOf" srcId="{597B03BA-6B28-4E4B-AE72-A1916560AEA4}" destId="{9BFA01B0-69CE-4CEE-96EA-8CABBD231494}" srcOrd="6" destOrd="0" presId="urn:microsoft.com/office/officeart/2005/8/layout/hProcess7"/>
    <dgm:cxn modelId="{0DA17E56-D7A3-4CF6-BDD6-647001536D47}" type="presParOf" srcId="{9BFA01B0-69CE-4CEE-96EA-8CABBD231494}" destId="{CE00E45E-D63C-4E37-AB0B-BA175497576E}" srcOrd="0" destOrd="0" presId="urn:microsoft.com/office/officeart/2005/8/layout/hProcess7"/>
    <dgm:cxn modelId="{8FE1E362-4BF9-4843-AE10-337504C9010F}" type="presParOf" srcId="{9BFA01B0-69CE-4CEE-96EA-8CABBD231494}" destId="{8F19F62F-62C9-4E13-A060-92F7526C243B}" srcOrd="1" destOrd="0" presId="urn:microsoft.com/office/officeart/2005/8/layout/hProcess7"/>
    <dgm:cxn modelId="{6C00FD19-72BA-4A8B-8125-F82A154CFED5}" type="presParOf" srcId="{9BFA01B0-69CE-4CEE-96EA-8CABBD231494}" destId="{38214F83-A179-4FB0-B44D-3D72158964E6}" srcOrd="2" destOrd="0" presId="urn:microsoft.com/office/officeart/2005/8/layout/hProcess7"/>
    <dgm:cxn modelId="{0C0CB208-E615-4F6A-A2BE-92CA7432DA1E}" type="presParOf" srcId="{597B03BA-6B28-4E4B-AE72-A1916560AEA4}" destId="{F840FC86-83E0-4284-A746-833523B8DBB0}" srcOrd="7" destOrd="0" presId="urn:microsoft.com/office/officeart/2005/8/layout/hProcess7"/>
    <dgm:cxn modelId="{507FE7A6-1F4A-4DC7-9508-E793A64DAAC4}" type="presParOf" srcId="{597B03BA-6B28-4E4B-AE72-A1916560AEA4}" destId="{43360B1E-FC22-4FE6-BD53-EDD6D8B9D9D3}" srcOrd="8" destOrd="0" presId="urn:microsoft.com/office/officeart/2005/8/layout/hProcess7"/>
    <dgm:cxn modelId="{968C77F8-51D6-4B85-9B33-7E148E3E69EC}" type="presParOf" srcId="{43360B1E-FC22-4FE6-BD53-EDD6D8B9D9D3}" destId="{219CE6AA-C45A-4846-B1E1-7194C8E2F8DC}" srcOrd="0" destOrd="0" presId="urn:microsoft.com/office/officeart/2005/8/layout/hProcess7"/>
    <dgm:cxn modelId="{3F13804B-3A0C-48DC-9936-C1D9F39EFD51}" type="presParOf" srcId="{43360B1E-FC22-4FE6-BD53-EDD6D8B9D9D3}" destId="{57C6C6FB-15AB-41A6-B920-C8F61E873BDE}" srcOrd="1" destOrd="0" presId="urn:microsoft.com/office/officeart/2005/8/layout/hProcess7"/>
    <dgm:cxn modelId="{83F9F5A9-C1D2-45CA-AAE0-BBC6F3C75779}" type="presParOf" srcId="{43360B1E-FC22-4FE6-BD53-EDD6D8B9D9D3}" destId="{AEA5A72D-B8A7-4F73-B95C-7DDBFD484801}" srcOrd="2" destOrd="0" presId="urn:microsoft.com/office/officeart/2005/8/layout/hProcess7"/>
    <dgm:cxn modelId="{E569C568-2C7A-4A3A-9608-D0E9686E3857}" type="presParOf" srcId="{597B03BA-6B28-4E4B-AE72-A1916560AEA4}" destId="{088EDCE5-B546-46E0-B69D-9B7E681FCAA5}" srcOrd="9" destOrd="0" presId="urn:microsoft.com/office/officeart/2005/8/layout/hProcess7"/>
    <dgm:cxn modelId="{869A3658-60A4-48B5-A10E-B61BF0FE7B95}" type="presParOf" srcId="{597B03BA-6B28-4E4B-AE72-A1916560AEA4}" destId="{0B01F83B-68C6-4088-963B-6D2960A48DD5}" srcOrd="10" destOrd="0" presId="urn:microsoft.com/office/officeart/2005/8/layout/hProcess7"/>
    <dgm:cxn modelId="{5FE350DD-292D-46E3-80C5-3C77FC3765C4}" type="presParOf" srcId="{0B01F83B-68C6-4088-963B-6D2960A48DD5}" destId="{ACB525F1-DEA0-4F2B-9186-EE8B8471599A}" srcOrd="0" destOrd="0" presId="urn:microsoft.com/office/officeart/2005/8/layout/hProcess7"/>
    <dgm:cxn modelId="{8860B6A0-9573-496B-9355-1DEC27CF7987}" type="presParOf" srcId="{0B01F83B-68C6-4088-963B-6D2960A48DD5}" destId="{6FC80A1D-39DC-4481-897B-CE1861ADB68F}" srcOrd="1" destOrd="0" presId="urn:microsoft.com/office/officeart/2005/8/layout/hProcess7"/>
    <dgm:cxn modelId="{71AAFA16-93DE-468C-A679-9E69D46E1841}" type="presParOf" srcId="{0B01F83B-68C6-4088-963B-6D2960A48DD5}" destId="{43E37092-0B2C-4FCB-A449-36528C715C0D}" srcOrd="2" destOrd="0" presId="urn:microsoft.com/office/officeart/2005/8/layout/hProcess7"/>
    <dgm:cxn modelId="{303BEBAF-4584-4C1E-93CF-8BF2EC09AEBC}" type="presParOf" srcId="{597B03BA-6B28-4E4B-AE72-A1916560AEA4}" destId="{1ED932C8-CF6F-4878-8E6B-7C6162A91A39}" srcOrd="11" destOrd="0" presId="urn:microsoft.com/office/officeart/2005/8/layout/hProcess7"/>
    <dgm:cxn modelId="{9532E79F-4E32-43CC-B91D-EE12E04224D4}" type="presParOf" srcId="{597B03BA-6B28-4E4B-AE72-A1916560AEA4}" destId="{50DE1133-11AF-445F-8702-CF28E63BA8F5}" srcOrd="12" destOrd="0" presId="urn:microsoft.com/office/officeart/2005/8/layout/hProcess7"/>
    <dgm:cxn modelId="{70299D0F-3D25-4C35-897B-90705AEF7BA3}" type="presParOf" srcId="{50DE1133-11AF-445F-8702-CF28E63BA8F5}" destId="{7CDAF1A4-DB58-4557-81EB-BE620AD1226D}" srcOrd="0" destOrd="0" presId="urn:microsoft.com/office/officeart/2005/8/layout/hProcess7"/>
    <dgm:cxn modelId="{90B7347D-73DE-4FE8-AB6E-A48BD402E9B0}" type="presParOf" srcId="{50DE1133-11AF-445F-8702-CF28E63BA8F5}" destId="{6DD54705-B6BC-4B4B-84D4-5C2BE732F28F}" srcOrd="1" destOrd="0" presId="urn:microsoft.com/office/officeart/2005/8/layout/hProcess7"/>
    <dgm:cxn modelId="{89750D43-6574-42A1-A73C-73794FFC4763}" type="presParOf" srcId="{50DE1133-11AF-445F-8702-CF28E63BA8F5}" destId="{F482AB0C-8D07-4F23-AFE1-56F3533EA6A7}" srcOrd="2" destOrd="0" presId="urn:microsoft.com/office/officeart/2005/8/layout/hProcess7"/>
    <dgm:cxn modelId="{F9E142F9-7EF3-4B4D-95E3-67F15EFB31E4}" type="presParOf" srcId="{597B03BA-6B28-4E4B-AE72-A1916560AEA4}" destId="{38D271F6-5B15-4151-B72C-A9938EC5F7A1}" srcOrd="13" destOrd="0" presId="urn:microsoft.com/office/officeart/2005/8/layout/hProcess7"/>
    <dgm:cxn modelId="{B8A8B3F4-5990-46FD-BCB9-7715B8264D12}" type="presParOf" srcId="{597B03BA-6B28-4E4B-AE72-A1916560AEA4}" destId="{2B21E547-CEEE-46F7-B166-8C5717B1A136}" srcOrd="14" destOrd="0" presId="urn:microsoft.com/office/officeart/2005/8/layout/hProcess7"/>
    <dgm:cxn modelId="{3195B4FA-476D-4BBD-9470-4C18A5D39F21}" type="presParOf" srcId="{2B21E547-CEEE-46F7-B166-8C5717B1A136}" destId="{834D8374-E9F3-4D5E-9861-AB2EAFA4C7D2}" srcOrd="0" destOrd="0" presId="urn:microsoft.com/office/officeart/2005/8/layout/hProcess7"/>
    <dgm:cxn modelId="{20025E9F-FBC2-45B9-908A-C12950D80395}" type="presParOf" srcId="{2B21E547-CEEE-46F7-B166-8C5717B1A136}" destId="{B6103908-B986-41EE-BEA9-5C225318E787}" srcOrd="1" destOrd="0" presId="urn:microsoft.com/office/officeart/2005/8/layout/hProcess7"/>
    <dgm:cxn modelId="{D6A31418-F825-4408-9EAF-9179B900C1F2}" type="presParOf" srcId="{2B21E547-CEEE-46F7-B166-8C5717B1A136}" destId="{312C11A8-B2F0-4F67-B173-ECFBD1D620FA}" srcOrd="2" destOrd="0" presId="urn:microsoft.com/office/officeart/2005/8/layout/hProcess7"/>
    <dgm:cxn modelId="{9409DDC9-3E11-4B69-B6BF-2293C706D917}" type="presParOf" srcId="{597B03BA-6B28-4E4B-AE72-A1916560AEA4}" destId="{06E934C4-2812-4820-BE7D-80515E8A9070}" srcOrd="15" destOrd="0" presId="urn:microsoft.com/office/officeart/2005/8/layout/hProcess7"/>
    <dgm:cxn modelId="{B3B7CB03-256F-4C79-B702-318949C1942D}" type="presParOf" srcId="{597B03BA-6B28-4E4B-AE72-A1916560AEA4}" destId="{62744152-9B30-48A2-A5C3-DDFA42A078C1}" srcOrd="16" destOrd="0" presId="urn:microsoft.com/office/officeart/2005/8/layout/hProcess7"/>
    <dgm:cxn modelId="{217411CC-DD9F-4051-A4E7-5F27C5EF2DF7}" type="presParOf" srcId="{62744152-9B30-48A2-A5C3-DDFA42A078C1}" destId="{7E8DE49E-2A54-49ED-8D62-8E1A5018996C}" srcOrd="0" destOrd="0" presId="urn:microsoft.com/office/officeart/2005/8/layout/hProcess7"/>
    <dgm:cxn modelId="{ABD6CE36-E0EA-4C3E-82CA-954B719227E3}" type="presParOf" srcId="{62744152-9B30-48A2-A5C3-DDFA42A078C1}" destId="{340446AD-000D-4F29-9AD3-CE0635ED6E58}" srcOrd="1" destOrd="0" presId="urn:microsoft.com/office/officeart/2005/8/layout/hProcess7"/>
    <dgm:cxn modelId="{9B130EB7-30B3-42A4-9776-12548F968ACD}" type="presParOf" srcId="{62744152-9B30-48A2-A5C3-DDFA42A078C1}" destId="{7594CEC3-0BEF-4DA4-AC86-B188B327780E}" srcOrd="2" destOrd="0" presId="urn:microsoft.com/office/officeart/2005/8/layout/hProcess7"/>
  </dgm:cxnLst>
  <dgm:bg/>
  <dgm:whole/>
</dgm:dataModel>
</file>

<file path=ppt/diagrams/data5.xml><?xml version="1.0" encoding="utf-8"?>
<dgm:dataModel xmlns:dgm="http://schemas.openxmlformats.org/drawingml/2006/diagram" xmlns:a="http://schemas.openxmlformats.org/drawingml/2006/main">
  <dgm:ptLst>
    <dgm:pt modelId="{D452D68C-5FA4-4493-B69E-AE12A66000DE}"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94E74FFA-B763-4379-9650-82C7E9028A0E}">
      <dgm:prSet phldrT="[Text]" custT="1"/>
      <dgm:spPr>
        <a:solidFill>
          <a:schemeClr val="accent6"/>
        </a:solidFill>
      </dgm:spPr>
      <dgm:t>
        <a:bodyPr/>
        <a:lstStyle/>
        <a:p>
          <a:r>
            <a:rPr lang="en-US" sz="1050" dirty="0" smtClean="0">
              <a:solidFill>
                <a:schemeClr val="tx1"/>
              </a:solidFill>
            </a:rPr>
            <a:t>Best IT</a:t>
          </a:r>
          <a:endParaRPr lang="en-US" sz="1050" dirty="0">
            <a:solidFill>
              <a:schemeClr val="tx1"/>
            </a:solidFill>
          </a:endParaRPr>
        </a:p>
      </dgm:t>
    </dgm:pt>
    <dgm:pt modelId="{02A3A56E-F22D-44E2-9572-97C007AF2137}" type="parTrans" cxnId="{5C0BB37E-140F-4CCC-98A1-75F6904E072A}">
      <dgm:prSet/>
      <dgm:spPr/>
      <dgm:t>
        <a:bodyPr/>
        <a:lstStyle/>
        <a:p>
          <a:endParaRPr lang="en-US" sz="1200"/>
        </a:p>
      </dgm:t>
    </dgm:pt>
    <dgm:pt modelId="{2BF1BB17-B32D-40FF-B5E8-13E9A4EBCF4C}" type="sibTrans" cxnId="{5C0BB37E-140F-4CCC-98A1-75F6904E072A}">
      <dgm:prSet/>
      <dgm:spPr/>
      <dgm:t>
        <a:bodyPr/>
        <a:lstStyle/>
        <a:p>
          <a:endParaRPr lang="en-US" sz="1200"/>
        </a:p>
      </dgm:t>
    </dgm:pt>
    <dgm:pt modelId="{8FBC55AD-0169-4796-AB14-401139BB9940}">
      <dgm:prSet phldrT="[Text]" custT="1"/>
      <dgm:spPr>
        <a:solidFill>
          <a:schemeClr val="accent6"/>
        </a:solidFill>
      </dgm:spPr>
      <dgm:t>
        <a:bodyPr/>
        <a:lstStyle/>
        <a:p>
          <a:r>
            <a:rPr lang="en-US" sz="1050" dirty="0" smtClean="0">
              <a:solidFill>
                <a:schemeClr val="tx1"/>
              </a:solidFill>
            </a:rPr>
            <a:t>Corporate Functions</a:t>
          </a:r>
          <a:endParaRPr lang="en-US" sz="1050" dirty="0">
            <a:solidFill>
              <a:schemeClr val="tx1"/>
            </a:solidFill>
          </a:endParaRPr>
        </a:p>
      </dgm:t>
    </dgm:pt>
    <dgm:pt modelId="{26DE1F9E-D13B-42BF-A69A-ABE5F6047F52}" type="parTrans" cxnId="{F7FD1940-9B05-4ED8-842E-F36AB2CD6483}">
      <dgm:prSet/>
      <dgm:spPr>
        <a:solidFill>
          <a:schemeClr val="accent6"/>
        </a:solidFill>
      </dgm:spPr>
      <dgm:t>
        <a:bodyPr/>
        <a:lstStyle/>
        <a:p>
          <a:endParaRPr lang="en-US" sz="1200">
            <a:solidFill>
              <a:schemeClr val="tx1"/>
            </a:solidFill>
          </a:endParaRPr>
        </a:p>
      </dgm:t>
    </dgm:pt>
    <dgm:pt modelId="{C5D49B5B-729A-41F6-9C6F-79E86D8EB4C1}" type="sibTrans" cxnId="{F7FD1940-9B05-4ED8-842E-F36AB2CD6483}">
      <dgm:prSet/>
      <dgm:spPr/>
      <dgm:t>
        <a:bodyPr/>
        <a:lstStyle/>
        <a:p>
          <a:endParaRPr lang="en-US" sz="1200"/>
        </a:p>
      </dgm:t>
    </dgm:pt>
    <dgm:pt modelId="{10488F1D-9E48-4542-BF86-B78390918B0D}">
      <dgm:prSet phldrT="[Text]" custT="1"/>
      <dgm:spPr>
        <a:solidFill>
          <a:schemeClr val="accent6"/>
        </a:solidFill>
      </dgm:spPr>
      <dgm:t>
        <a:bodyPr/>
        <a:lstStyle/>
        <a:p>
          <a:r>
            <a:rPr lang="en-US" sz="1050" dirty="0" smtClean="0">
              <a:solidFill>
                <a:schemeClr val="tx1"/>
              </a:solidFill>
            </a:rPr>
            <a:t>HR</a:t>
          </a:r>
          <a:endParaRPr lang="en-US" sz="1050" dirty="0">
            <a:solidFill>
              <a:schemeClr val="tx1"/>
            </a:solidFill>
          </a:endParaRPr>
        </a:p>
      </dgm:t>
    </dgm:pt>
    <dgm:pt modelId="{552C8B87-30F6-4A86-9F05-53EA06533CD1}" type="parTrans" cxnId="{098F6656-96E9-4813-912D-83F6E4D3A031}">
      <dgm:prSet/>
      <dgm:spPr>
        <a:solidFill>
          <a:schemeClr val="accent6"/>
        </a:solidFill>
      </dgm:spPr>
      <dgm:t>
        <a:bodyPr/>
        <a:lstStyle/>
        <a:p>
          <a:endParaRPr lang="en-US" sz="1200">
            <a:solidFill>
              <a:schemeClr val="tx1"/>
            </a:solidFill>
          </a:endParaRPr>
        </a:p>
      </dgm:t>
    </dgm:pt>
    <dgm:pt modelId="{08C30F8A-D420-4276-BE15-F9ECE5FBDF3A}" type="sibTrans" cxnId="{098F6656-96E9-4813-912D-83F6E4D3A031}">
      <dgm:prSet/>
      <dgm:spPr/>
      <dgm:t>
        <a:bodyPr/>
        <a:lstStyle/>
        <a:p>
          <a:endParaRPr lang="en-US" sz="1200"/>
        </a:p>
      </dgm:t>
    </dgm:pt>
    <dgm:pt modelId="{02FBC431-5A7D-49FC-93B9-048D445B223B}">
      <dgm:prSet phldrT="[Text]" custT="1"/>
      <dgm:spPr>
        <a:solidFill>
          <a:schemeClr val="accent6"/>
        </a:solidFill>
      </dgm:spPr>
      <dgm:t>
        <a:bodyPr/>
        <a:lstStyle/>
        <a:p>
          <a:r>
            <a:rPr lang="en-US" sz="1050" dirty="0" smtClean="0">
              <a:solidFill>
                <a:schemeClr val="tx1"/>
              </a:solidFill>
            </a:rPr>
            <a:t>Legal</a:t>
          </a:r>
          <a:endParaRPr lang="en-US" sz="1050" dirty="0">
            <a:solidFill>
              <a:schemeClr val="tx1"/>
            </a:solidFill>
          </a:endParaRPr>
        </a:p>
      </dgm:t>
    </dgm:pt>
    <dgm:pt modelId="{F8F9AAD5-A955-47B9-936B-91C21957A100}" type="parTrans" cxnId="{9B37DCBC-EBF6-4372-918C-7D39559ACAAF}">
      <dgm:prSet/>
      <dgm:spPr>
        <a:solidFill>
          <a:schemeClr val="accent6"/>
        </a:solidFill>
      </dgm:spPr>
      <dgm:t>
        <a:bodyPr/>
        <a:lstStyle/>
        <a:p>
          <a:endParaRPr lang="en-US" sz="1200">
            <a:solidFill>
              <a:schemeClr val="tx1"/>
            </a:solidFill>
          </a:endParaRPr>
        </a:p>
      </dgm:t>
    </dgm:pt>
    <dgm:pt modelId="{809FBB46-435C-432C-B729-3C4E12CBDF66}" type="sibTrans" cxnId="{9B37DCBC-EBF6-4372-918C-7D39559ACAAF}">
      <dgm:prSet/>
      <dgm:spPr/>
      <dgm:t>
        <a:bodyPr/>
        <a:lstStyle/>
        <a:p>
          <a:endParaRPr lang="en-US" sz="1200"/>
        </a:p>
      </dgm:t>
    </dgm:pt>
    <dgm:pt modelId="{E3235072-3A67-4263-8B4E-6B6F7FF8DE10}">
      <dgm:prSet phldrT="[Text]" custT="1"/>
      <dgm:spPr>
        <a:solidFill>
          <a:schemeClr val="accent6"/>
        </a:solidFill>
      </dgm:spPr>
      <dgm:t>
        <a:bodyPr/>
        <a:lstStyle/>
        <a:p>
          <a:r>
            <a:rPr lang="en-US" sz="1050" dirty="0" smtClean="0">
              <a:solidFill>
                <a:schemeClr val="tx1"/>
              </a:solidFill>
            </a:rPr>
            <a:t>Industry Verticals</a:t>
          </a:r>
          <a:endParaRPr lang="en-US" sz="1050" dirty="0">
            <a:solidFill>
              <a:schemeClr val="tx1"/>
            </a:solidFill>
          </a:endParaRPr>
        </a:p>
      </dgm:t>
    </dgm:pt>
    <dgm:pt modelId="{18794835-1ED1-47E3-BE25-A794EAAA2579}" type="parTrans" cxnId="{C9563784-506A-4116-9CBC-AA61CD03A3A1}">
      <dgm:prSet/>
      <dgm:spPr>
        <a:solidFill>
          <a:schemeClr val="accent6"/>
        </a:solidFill>
      </dgm:spPr>
      <dgm:t>
        <a:bodyPr/>
        <a:lstStyle/>
        <a:p>
          <a:endParaRPr lang="en-US" sz="1200">
            <a:solidFill>
              <a:schemeClr val="tx1"/>
            </a:solidFill>
          </a:endParaRPr>
        </a:p>
      </dgm:t>
    </dgm:pt>
    <dgm:pt modelId="{7B9A5618-8339-4E74-BF24-3828325D7458}" type="sibTrans" cxnId="{C9563784-506A-4116-9CBC-AA61CD03A3A1}">
      <dgm:prSet/>
      <dgm:spPr/>
      <dgm:t>
        <a:bodyPr/>
        <a:lstStyle/>
        <a:p>
          <a:endParaRPr lang="en-US" sz="1200"/>
        </a:p>
      </dgm:t>
    </dgm:pt>
    <dgm:pt modelId="{40366640-45F0-4BF9-AAFE-56398003ABFD}">
      <dgm:prSet phldrT="[Text]" custT="1"/>
      <dgm:spPr>
        <a:solidFill>
          <a:schemeClr val="accent6"/>
        </a:solidFill>
      </dgm:spPr>
      <dgm:t>
        <a:bodyPr/>
        <a:lstStyle/>
        <a:p>
          <a:r>
            <a:rPr lang="en-US" sz="1050" dirty="0" smtClean="0">
              <a:solidFill>
                <a:schemeClr val="tx1"/>
              </a:solidFill>
            </a:rPr>
            <a:t>Retail</a:t>
          </a:r>
          <a:endParaRPr lang="en-US" sz="1050" dirty="0">
            <a:solidFill>
              <a:schemeClr val="tx1"/>
            </a:solidFill>
          </a:endParaRPr>
        </a:p>
      </dgm:t>
    </dgm:pt>
    <dgm:pt modelId="{1F9F6E14-884B-4096-992D-AFE8DC8A5352}" type="parTrans" cxnId="{F6D87B1D-04B9-4A3B-92D4-0A2CAE1E5667}">
      <dgm:prSet/>
      <dgm:spPr>
        <a:solidFill>
          <a:schemeClr val="accent6"/>
        </a:solidFill>
      </dgm:spPr>
      <dgm:t>
        <a:bodyPr/>
        <a:lstStyle/>
        <a:p>
          <a:endParaRPr lang="en-US" sz="1200">
            <a:solidFill>
              <a:schemeClr val="tx1"/>
            </a:solidFill>
          </a:endParaRPr>
        </a:p>
      </dgm:t>
    </dgm:pt>
    <dgm:pt modelId="{C191909A-F901-423E-B86E-DD89AAAAF603}" type="sibTrans" cxnId="{F6D87B1D-04B9-4A3B-92D4-0A2CAE1E5667}">
      <dgm:prSet/>
      <dgm:spPr/>
      <dgm:t>
        <a:bodyPr/>
        <a:lstStyle/>
        <a:p>
          <a:endParaRPr lang="en-US" sz="1200"/>
        </a:p>
      </dgm:t>
    </dgm:pt>
    <dgm:pt modelId="{7B12B829-7E17-4D84-9FA5-B141670F4D30}">
      <dgm:prSet phldrT="[Text]" custT="1"/>
      <dgm:spPr>
        <a:solidFill>
          <a:schemeClr val="accent6"/>
        </a:solidFill>
      </dgm:spPr>
      <dgm:t>
        <a:bodyPr/>
        <a:lstStyle/>
        <a:p>
          <a:r>
            <a:rPr lang="en-US" sz="1050" dirty="0" smtClean="0">
              <a:solidFill>
                <a:schemeClr val="tx1"/>
              </a:solidFill>
            </a:rPr>
            <a:t>Infrastructure Functions</a:t>
          </a:r>
          <a:endParaRPr lang="en-US" sz="1050" dirty="0">
            <a:solidFill>
              <a:schemeClr val="tx1"/>
            </a:solidFill>
          </a:endParaRPr>
        </a:p>
      </dgm:t>
    </dgm:pt>
    <dgm:pt modelId="{BB742B67-1685-465C-B565-810FF83D6F08}" type="parTrans" cxnId="{20255FC6-C301-4441-A044-1CB3E77C3433}">
      <dgm:prSet/>
      <dgm:spPr>
        <a:solidFill>
          <a:schemeClr val="accent6"/>
        </a:solidFill>
      </dgm:spPr>
      <dgm:t>
        <a:bodyPr/>
        <a:lstStyle/>
        <a:p>
          <a:endParaRPr lang="en-US" sz="1200">
            <a:solidFill>
              <a:schemeClr val="tx1"/>
            </a:solidFill>
          </a:endParaRPr>
        </a:p>
      </dgm:t>
    </dgm:pt>
    <dgm:pt modelId="{CDB7E4D2-D527-4C98-A43A-8347DBA6917E}" type="sibTrans" cxnId="{20255FC6-C301-4441-A044-1CB3E77C3433}">
      <dgm:prSet/>
      <dgm:spPr/>
      <dgm:t>
        <a:bodyPr/>
        <a:lstStyle/>
        <a:p>
          <a:endParaRPr lang="en-US" sz="1200"/>
        </a:p>
      </dgm:t>
    </dgm:pt>
    <dgm:pt modelId="{D6E35CA3-D659-4E18-A92F-07879AB400EB}">
      <dgm:prSet phldrT="[Text]" custT="1"/>
      <dgm:spPr>
        <a:solidFill>
          <a:schemeClr val="accent6"/>
        </a:solidFill>
      </dgm:spPr>
      <dgm:t>
        <a:bodyPr/>
        <a:lstStyle/>
        <a:p>
          <a:r>
            <a:rPr lang="en-US" sz="1050" dirty="0" smtClean="0">
              <a:solidFill>
                <a:schemeClr val="tx1"/>
              </a:solidFill>
            </a:rPr>
            <a:t>Process Excellence</a:t>
          </a:r>
          <a:endParaRPr lang="en-US" sz="1050" dirty="0">
            <a:solidFill>
              <a:schemeClr val="tx1"/>
            </a:solidFill>
          </a:endParaRPr>
        </a:p>
      </dgm:t>
    </dgm:pt>
    <dgm:pt modelId="{22017F68-338E-48D2-BB3D-6A715A0B4E78}" type="parTrans" cxnId="{82C57345-F51F-47EC-B9EF-C24F4AA60B99}">
      <dgm:prSet/>
      <dgm:spPr>
        <a:solidFill>
          <a:schemeClr val="accent6"/>
        </a:solidFill>
      </dgm:spPr>
      <dgm:t>
        <a:bodyPr/>
        <a:lstStyle/>
        <a:p>
          <a:endParaRPr lang="en-US" sz="1200">
            <a:solidFill>
              <a:schemeClr val="tx1"/>
            </a:solidFill>
          </a:endParaRPr>
        </a:p>
      </dgm:t>
    </dgm:pt>
    <dgm:pt modelId="{494D1251-6F41-4ECB-A5B6-D0D1DBB73920}" type="sibTrans" cxnId="{82C57345-F51F-47EC-B9EF-C24F4AA60B99}">
      <dgm:prSet/>
      <dgm:spPr/>
      <dgm:t>
        <a:bodyPr/>
        <a:lstStyle/>
        <a:p>
          <a:endParaRPr lang="en-US" sz="1200"/>
        </a:p>
      </dgm:t>
    </dgm:pt>
    <dgm:pt modelId="{F7E6CBA3-680A-4B8F-850A-CE3D549DA023}">
      <dgm:prSet phldrT="[Text]" custT="1"/>
      <dgm:spPr>
        <a:solidFill>
          <a:schemeClr val="accent6"/>
        </a:solidFill>
      </dgm:spPr>
      <dgm:t>
        <a:bodyPr/>
        <a:lstStyle/>
        <a:p>
          <a:r>
            <a:rPr lang="en-US" sz="1050" dirty="0" smtClean="0">
              <a:solidFill>
                <a:schemeClr val="tx1"/>
              </a:solidFill>
            </a:rPr>
            <a:t>Finance</a:t>
          </a:r>
          <a:endParaRPr lang="en-US" sz="1050" dirty="0">
            <a:solidFill>
              <a:schemeClr val="tx1"/>
            </a:solidFill>
          </a:endParaRPr>
        </a:p>
      </dgm:t>
    </dgm:pt>
    <dgm:pt modelId="{836D1BD5-9F10-4624-8214-DD4AF32E9792}" type="parTrans" cxnId="{F3B97032-10FC-481A-97DA-10EDB50357C2}">
      <dgm:prSet/>
      <dgm:spPr>
        <a:solidFill>
          <a:schemeClr val="accent6"/>
        </a:solidFill>
      </dgm:spPr>
      <dgm:t>
        <a:bodyPr/>
        <a:lstStyle/>
        <a:p>
          <a:endParaRPr lang="en-US" sz="1200">
            <a:solidFill>
              <a:schemeClr val="tx1"/>
            </a:solidFill>
          </a:endParaRPr>
        </a:p>
      </dgm:t>
    </dgm:pt>
    <dgm:pt modelId="{E24D696D-EA38-431B-87E6-9F35BF8312BE}" type="sibTrans" cxnId="{F3B97032-10FC-481A-97DA-10EDB50357C2}">
      <dgm:prSet/>
      <dgm:spPr/>
      <dgm:t>
        <a:bodyPr/>
        <a:lstStyle/>
        <a:p>
          <a:endParaRPr lang="en-US" sz="1200"/>
        </a:p>
      </dgm:t>
    </dgm:pt>
    <dgm:pt modelId="{233ED6BB-DF5F-4FE7-828C-6AF1E1E836F2}">
      <dgm:prSet phldrT="[Text]" custT="1"/>
      <dgm:spPr>
        <a:solidFill>
          <a:schemeClr val="accent6"/>
        </a:solidFill>
      </dgm:spPr>
      <dgm:t>
        <a:bodyPr/>
        <a:lstStyle/>
        <a:p>
          <a:r>
            <a:rPr lang="en-US" sz="1050" dirty="0" smtClean="0">
              <a:solidFill>
                <a:schemeClr val="tx1"/>
              </a:solidFill>
            </a:rPr>
            <a:t>Other</a:t>
          </a:r>
          <a:endParaRPr lang="en-US" sz="1050" dirty="0">
            <a:solidFill>
              <a:schemeClr val="tx1"/>
            </a:solidFill>
          </a:endParaRPr>
        </a:p>
      </dgm:t>
    </dgm:pt>
    <dgm:pt modelId="{11DEE435-38F9-4A88-83BC-576B24DEA8EA}" type="parTrans" cxnId="{93694B1C-3138-4472-917A-B00DD703509F}">
      <dgm:prSet/>
      <dgm:spPr>
        <a:solidFill>
          <a:schemeClr val="accent6"/>
        </a:solidFill>
      </dgm:spPr>
      <dgm:t>
        <a:bodyPr/>
        <a:lstStyle/>
        <a:p>
          <a:endParaRPr lang="en-US" sz="1200">
            <a:solidFill>
              <a:schemeClr val="tx1"/>
            </a:solidFill>
          </a:endParaRPr>
        </a:p>
      </dgm:t>
    </dgm:pt>
    <dgm:pt modelId="{B711DBE5-6C51-4EC2-8719-783621A08108}" type="sibTrans" cxnId="{93694B1C-3138-4472-917A-B00DD703509F}">
      <dgm:prSet/>
      <dgm:spPr/>
      <dgm:t>
        <a:bodyPr/>
        <a:lstStyle/>
        <a:p>
          <a:endParaRPr lang="en-US" sz="1200"/>
        </a:p>
      </dgm:t>
    </dgm:pt>
    <dgm:pt modelId="{A43B6245-8221-4BF4-A53B-681A96689B83}">
      <dgm:prSet phldrT="[Text]" custT="1"/>
      <dgm:spPr>
        <a:solidFill>
          <a:schemeClr val="accent6"/>
        </a:solidFill>
      </dgm:spPr>
      <dgm:t>
        <a:bodyPr/>
        <a:lstStyle/>
        <a:p>
          <a:r>
            <a:rPr lang="en-US" sz="1050" dirty="0" smtClean="0">
              <a:solidFill>
                <a:schemeClr val="tx1"/>
              </a:solidFill>
            </a:rPr>
            <a:t>HealthCare</a:t>
          </a:r>
          <a:endParaRPr lang="en-US" sz="1050" dirty="0">
            <a:solidFill>
              <a:schemeClr val="tx1"/>
            </a:solidFill>
          </a:endParaRPr>
        </a:p>
      </dgm:t>
    </dgm:pt>
    <dgm:pt modelId="{9B33931C-A4B1-4DD5-810B-0F918986A161}" type="parTrans" cxnId="{8A9C6BA6-1BD8-44B1-BCE1-91E7DB2B8EBB}">
      <dgm:prSet/>
      <dgm:spPr>
        <a:solidFill>
          <a:schemeClr val="accent6"/>
        </a:solidFill>
      </dgm:spPr>
      <dgm:t>
        <a:bodyPr/>
        <a:lstStyle/>
        <a:p>
          <a:endParaRPr lang="en-US" sz="1200">
            <a:solidFill>
              <a:schemeClr val="tx1"/>
            </a:solidFill>
          </a:endParaRPr>
        </a:p>
      </dgm:t>
    </dgm:pt>
    <dgm:pt modelId="{132516CE-1F5B-4F90-800B-8465D3E622E8}" type="sibTrans" cxnId="{8A9C6BA6-1BD8-44B1-BCE1-91E7DB2B8EBB}">
      <dgm:prSet/>
      <dgm:spPr/>
      <dgm:t>
        <a:bodyPr/>
        <a:lstStyle/>
        <a:p>
          <a:endParaRPr lang="en-US" sz="1200"/>
        </a:p>
      </dgm:t>
    </dgm:pt>
    <dgm:pt modelId="{243279C3-1E79-48B1-AF67-0C11D8C42DAF}">
      <dgm:prSet phldrT="[Text]" custT="1"/>
      <dgm:spPr>
        <a:solidFill>
          <a:schemeClr val="accent6"/>
        </a:solidFill>
      </dgm:spPr>
      <dgm:t>
        <a:bodyPr/>
        <a:lstStyle/>
        <a:p>
          <a:r>
            <a:rPr lang="en-US" sz="1050" dirty="0" smtClean="0">
              <a:solidFill>
                <a:schemeClr val="tx1"/>
              </a:solidFill>
            </a:rPr>
            <a:t>Other…</a:t>
          </a:r>
          <a:endParaRPr lang="en-US" sz="1050" dirty="0">
            <a:solidFill>
              <a:schemeClr val="tx1"/>
            </a:solidFill>
          </a:endParaRPr>
        </a:p>
      </dgm:t>
    </dgm:pt>
    <dgm:pt modelId="{2986E28D-89B2-4A8A-80BF-83310A4F3C58}" type="parTrans" cxnId="{F0370A0F-7367-4E80-98A5-AF68BF8EEDF7}">
      <dgm:prSet/>
      <dgm:spPr>
        <a:solidFill>
          <a:schemeClr val="accent6"/>
        </a:solidFill>
      </dgm:spPr>
      <dgm:t>
        <a:bodyPr/>
        <a:lstStyle/>
        <a:p>
          <a:endParaRPr lang="en-US" sz="1200">
            <a:solidFill>
              <a:schemeClr val="tx1"/>
            </a:solidFill>
          </a:endParaRPr>
        </a:p>
      </dgm:t>
    </dgm:pt>
    <dgm:pt modelId="{BAD93E3D-4B88-45D0-8DF9-53E2EDC49EF6}" type="sibTrans" cxnId="{F0370A0F-7367-4E80-98A5-AF68BF8EEDF7}">
      <dgm:prSet/>
      <dgm:spPr/>
      <dgm:t>
        <a:bodyPr/>
        <a:lstStyle/>
        <a:p>
          <a:endParaRPr lang="en-US" sz="1200"/>
        </a:p>
      </dgm:t>
    </dgm:pt>
    <dgm:pt modelId="{24B34565-0A80-4E2A-9188-4C5910CD14B5}">
      <dgm:prSet phldrT="[Text]" custT="1"/>
      <dgm:spPr>
        <a:solidFill>
          <a:schemeClr val="accent6"/>
        </a:solidFill>
      </dgm:spPr>
      <dgm:t>
        <a:bodyPr/>
        <a:lstStyle/>
        <a:p>
          <a:r>
            <a:rPr lang="en-US" sz="1050" dirty="0" smtClean="0">
              <a:solidFill>
                <a:schemeClr val="tx1"/>
              </a:solidFill>
            </a:rPr>
            <a:t>Technology Excellence</a:t>
          </a:r>
          <a:endParaRPr lang="en-US" sz="1050" dirty="0">
            <a:solidFill>
              <a:schemeClr val="tx1"/>
            </a:solidFill>
          </a:endParaRPr>
        </a:p>
      </dgm:t>
    </dgm:pt>
    <dgm:pt modelId="{1E077C3C-0AB9-445E-AE69-E5ACEEF86BB7}" type="parTrans" cxnId="{3A0048F8-DE4A-4816-89D8-3C6D3E5CA00E}">
      <dgm:prSet/>
      <dgm:spPr>
        <a:solidFill>
          <a:schemeClr val="accent6"/>
        </a:solidFill>
      </dgm:spPr>
      <dgm:t>
        <a:bodyPr/>
        <a:lstStyle/>
        <a:p>
          <a:endParaRPr lang="en-US" sz="1200">
            <a:solidFill>
              <a:schemeClr val="tx1"/>
            </a:solidFill>
          </a:endParaRPr>
        </a:p>
      </dgm:t>
    </dgm:pt>
    <dgm:pt modelId="{B074D600-DE11-450A-8D53-6D918890FE73}" type="sibTrans" cxnId="{3A0048F8-DE4A-4816-89D8-3C6D3E5CA00E}">
      <dgm:prSet/>
      <dgm:spPr/>
      <dgm:t>
        <a:bodyPr/>
        <a:lstStyle/>
        <a:p>
          <a:endParaRPr lang="en-US" sz="1200"/>
        </a:p>
      </dgm:t>
    </dgm:pt>
    <dgm:pt modelId="{0F0B53C4-26FA-4ACA-B68F-C284137EA58F}">
      <dgm:prSet phldrT="[Text]" custT="1"/>
      <dgm:spPr>
        <a:solidFill>
          <a:schemeClr val="accent6"/>
        </a:solidFill>
      </dgm:spPr>
      <dgm:t>
        <a:bodyPr/>
        <a:lstStyle/>
        <a:p>
          <a:r>
            <a:rPr lang="en-US" sz="1050" dirty="0" smtClean="0">
              <a:solidFill>
                <a:schemeClr val="tx1"/>
              </a:solidFill>
            </a:rPr>
            <a:t>Other</a:t>
          </a:r>
          <a:endParaRPr lang="en-US" sz="1050" dirty="0">
            <a:solidFill>
              <a:schemeClr val="tx1"/>
            </a:solidFill>
          </a:endParaRPr>
        </a:p>
      </dgm:t>
    </dgm:pt>
    <dgm:pt modelId="{7DC63FE1-5F9F-4806-86E1-8CE388833274}" type="parTrans" cxnId="{9D3EED2B-1F22-4066-9937-A75926246774}">
      <dgm:prSet/>
      <dgm:spPr>
        <a:solidFill>
          <a:schemeClr val="accent6"/>
        </a:solidFill>
      </dgm:spPr>
      <dgm:t>
        <a:bodyPr/>
        <a:lstStyle/>
        <a:p>
          <a:endParaRPr lang="en-US" sz="1200">
            <a:solidFill>
              <a:schemeClr val="tx1"/>
            </a:solidFill>
          </a:endParaRPr>
        </a:p>
      </dgm:t>
    </dgm:pt>
    <dgm:pt modelId="{F5536215-FB16-4172-8B5E-CCCC47B22955}" type="sibTrans" cxnId="{9D3EED2B-1F22-4066-9937-A75926246774}">
      <dgm:prSet/>
      <dgm:spPr/>
      <dgm:t>
        <a:bodyPr/>
        <a:lstStyle/>
        <a:p>
          <a:endParaRPr lang="en-US" sz="1200"/>
        </a:p>
      </dgm:t>
    </dgm:pt>
    <dgm:pt modelId="{B260E08A-101E-4868-A485-685AF3044866}">
      <dgm:prSet phldrT="[Text]" custT="1"/>
      <dgm:spPr>
        <a:solidFill>
          <a:schemeClr val="accent6"/>
        </a:solidFill>
      </dgm:spPr>
      <dgm:t>
        <a:bodyPr/>
        <a:lstStyle/>
        <a:p>
          <a:r>
            <a:rPr lang="en-US" sz="1050" dirty="0" smtClean="0">
              <a:solidFill>
                <a:schemeClr val="tx1"/>
              </a:solidFill>
            </a:rPr>
            <a:t>Project Teams</a:t>
          </a:r>
          <a:endParaRPr lang="en-US" sz="1050" dirty="0">
            <a:solidFill>
              <a:schemeClr val="tx1"/>
            </a:solidFill>
          </a:endParaRPr>
        </a:p>
      </dgm:t>
    </dgm:pt>
    <dgm:pt modelId="{6B62953E-59BB-4C92-8071-EA85AAE52F69}" type="parTrans" cxnId="{7EA3A8DF-E701-40C9-B389-A8CC0A8F5436}">
      <dgm:prSet/>
      <dgm:spPr>
        <a:solidFill>
          <a:schemeClr val="accent6"/>
        </a:solidFill>
      </dgm:spPr>
      <dgm:t>
        <a:bodyPr/>
        <a:lstStyle/>
        <a:p>
          <a:endParaRPr lang="en-US">
            <a:solidFill>
              <a:schemeClr val="tx1"/>
            </a:solidFill>
          </a:endParaRPr>
        </a:p>
      </dgm:t>
    </dgm:pt>
    <dgm:pt modelId="{EDA0DE1E-3D40-4FE1-82B5-85306B60515A}" type="sibTrans" cxnId="{7EA3A8DF-E701-40C9-B389-A8CC0A8F5436}">
      <dgm:prSet/>
      <dgm:spPr/>
      <dgm:t>
        <a:bodyPr/>
        <a:lstStyle/>
        <a:p>
          <a:endParaRPr lang="en-US"/>
        </a:p>
      </dgm:t>
    </dgm:pt>
    <dgm:pt modelId="{028A26BD-449B-47F9-97DE-D9A04AF5C0FE}">
      <dgm:prSet phldrT="[Text]" custT="1"/>
      <dgm:spPr>
        <a:solidFill>
          <a:schemeClr val="accent6"/>
        </a:solidFill>
      </dgm:spPr>
      <dgm:t>
        <a:bodyPr/>
        <a:lstStyle/>
        <a:p>
          <a:r>
            <a:rPr lang="en-US" sz="1050" dirty="0" smtClean="0">
              <a:solidFill>
                <a:schemeClr val="tx1"/>
              </a:solidFill>
            </a:rPr>
            <a:t>Project Teams</a:t>
          </a:r>
          <a:endParaRPr lang="en-US" sz="1050" dirty="0">
            <a:solidFill>
              <a:schemeClr val="tx1"/>
            </a:solidFill>
          </a:endParaRPr>
        </a:p>
      </dgm:t>
    </dgm:pt>
    <dgm:pt modelId="{599803A4-A75B-4B7B-8962-99AB3C0D2B2C}" type="parTrans" cxnId="{0EC6829C-5A0A-4180-93F8-A9FEEA98DA15}">
      <dgm:prSet/>
      <dgm:spPr>
        <a:solidFill>
          <a:schemeClr val="accent6"/>
        </a:solidFill>
      </dgm:spPr>
      <dgm:t>
        <a:bodyPr/>
        <a:lstStyle/>
        <a:p>
          <a:endParaRPr lang="en-US">
            <a:solidFill>
              <a:schemeClr val="tx1"/>
            </a:solidFill>
          </a:endParaRPr>
        </a:p>
      </dgm:t>
    </dgm:pt>
    <dgm:pt modelId="{9827ED24-8A87-4868-9FD8-F102D07BAFF4}" type="sibTrans" cxnId="{0EC6829C-5A0A-4180-93F8-A9FEEA98DA15}">
      <dgm:prSet/>
      <dgm:spPr/>
      <dgm:t>
        <a:bodyPr/>
        <a:lstStyle/>
        <a:p>
          <a:endParaRPr lang="en-US"/>
        </a:p>
      </dgm:t>
    </dgm:pt>
    <dgm:pt modelId="{60B14686-812E-4D56-946B-00E3E919235A}">
      <dgm:prSet phldrT="[Text]" custT="1"/>
      <dgm:spPr>
        <a:solidFill>
          <a:schemeClr val="accent6"/>
        </a:solidFill>
      </dgm:spPr>
      <dgm:t>
        <a:bodyPr/>
        <a:lstStyle/>
        <a:p>
          <a:r>
            <a:rPr lang="en-US" sz="1050" dirty="0" smtClean="0">
              <a:solidFill>
                <a:schemeClr val="tx1"/>
              </a:solidFill>
            </a:rPr>
            <a:t>Individual COEs</a:t>
          </a:r>
          <a:endParaRPr lang="en-US" sz="1050" dirty="0">
            <a:solidFill>
              <a:schemeClr val="tx1"/>
            </a:solidFill>
          </a:endParaRPr>
        </a:p>
      </dgm:t>
    </dgm:pt>
    <dgm:pt modelId="{D90BF058-F05F-4CEB-AB49-BABB1211B725}" type="parTrans" cxnId="{71A7CD22-50D4-48EC-806B-95D6610D28F0}">
      <dgm:prSet/>
      <dgm:spPr>
        <a:solidFill>
          <a:schemeClr val="accent6"/>
        </a:solidFill>
      </dgm:spPr>
      <dgm:t>
        <a:bodyPr/>
        <a:lstStyle/>
        <a:p>
          <a:endParaRPr lang="en-US">
            <a:solidFill>
              <a:schemeClr val="tx1"/>
            </a:solidFill>
          </a:endParaRPr>
        </a:p>
      </dgm:t>
    </dgm:pt>
    <dgm:pt modelId="{2B495599-2DBC-4E2F-97A3-18F34364AD4F}" type="sibTrans" cxnId="{71A7CD22-50D4-48EC-806B-95D6610D28F0}">
      <dgm:prSet/>
      <dgm:spPr/>
      <dgm:t>
        <a:bodyPr/>
        <a:lstStyle/>
        <a:p>
          <a:endParaRPr lang="en-US"/>
        </a:p>
      </dgm:t>
    </dgm:pt>
    <dgm:pt modelId="{C4491020-6D8B-4F04-89B9-2782406AD7B8}">
      <dgm:prSet phldrT="[Text]" custT="1"/>
      <dgm:spPr>
        <a:solidFill>
          <a:schemeClr val="accent6"/>
        </a:solidFill>
      </dgm:spPr>
      <dgm:t>
        <a:bodyPr/>
        <a:lstStyle/>
        <a:p>
          <a:r>
            <a:rPr lang="en-US" sz="1050" dirty="0" smtClean="0">
              <a:solidFill>
                <a:schemeClr val="tx1"/>
              </a:solidFill>
            </a:rPr>
            <a:t>Customer Relationships</a:t>
          </a:r>
          <a:endParaRPr lang="en-US" sz="1050" dirty="0">
            <a:solidFill>
              <a:schemeClr val="tx1"/>
            </a:solidFill>
          </a:endParaRPr>
        </a:p>
      </dgm:t>
    </dgm:pt>
    <dgm:pt modelId="{D88A4C9F-4346-49B1-AA2D-9E8FBFB9D6F6}" type="parTrans" cxnId="{76BD7043-0F29-4A27-A71C-6887CD8DD16F}">
      <dgm:prSet/>
      <dgm:spPr/>
      <dgm:t>
        <a:bodyPr/>
        <a:lstStyle/>
        <a:p>
          <a:endParaRPr lang="en-US"/>
        </a:p>
      </dgm:t>
    </dgm:pt>
    <dgm:pt modelId="{19FD5159-E2B1-4EF2-8BFD-C2C93840259B}" type="sibTrans" cxnId="{76BD7043-0F29-4A27-A71C-6887CD8DD16F}">
      <dgm:prSet/>
      <dgm:spPr/>
      <dgm:t>
        <a:bodyPr/>
        <a:lstStyle/>
        <a:p>
          <a:endParaRPr lang="en-US"/>
        </a:p>
      </dgm:t>
    </dgm:pt>
    <dgm:pt modelId="{9F3DA88A-932C-449F-898E-51797A3E7A62}" type="pres">
      <dgm:prSet presAssocID="{D452D68C-5FA4-4493-B69E-AE12A66000DE}" presName="hierChild1" presStyleCnt="0">
        <dgm:presLayoutVars>
          <dgm:chPref val="1"/>
          <dgm:dir/>
          <dgm:animOne val="branch"/>
          <dgm:animLvl val="lvl"/>
          <dgm:resizeHandles/>
        </dgm:presLayoutVars>
      </dgm:prSet>
      <dgm:spPr/>
      <dgm:t>
        <a:bodyPr/>
        <a:lstStyle/>
        <a:p>
          <a:endParaRPr lang="en-US"/>
        </a:p>
      </dgm:t>
    </dgm:pt>
    <dgm:pt modelId="{58514B64-2470-4A0E-8827-DE91A545B3BF}" type="pres">
      <dgm:prSet presAssocID="{94E74FFA-B763-4379-9650-82C7E9028A0E}" presName="hierRoot1" presStyleCnt="0"/>
      <dgm:spPr/>
    </dgm:pt>
    <dgm:pt modelId="{CC2B5847-7877-4D5B-973B-B1FAE9287A11}" type="pres">
      <dgm:prSet presAssocID="{94E74FFA-B763-4379-9650-82C7E9028A0E}" presName="composite" presStyleCnt="0"/>
      <dgm:spPr/>
    </dgm:pt>
    <dgm:pt modelId="{9F76B7A6-1D81-478C-9CE3-EA50E1D8A539}" type="pres">
      <dgm:prSet presAssocID="{94E74FFA-B763-4379-9650-82C7E9028A0E}" presName="background" presStyleLbl="node0" presStyleIdx="0" presStyleCnt="1"/>
      <dgm:spPr>
        <a:solidFill>
          <a:schemeClr val="accent6"/>
        </a:solidFill>
      </dgm:spPr>
    </dgm:pt>
    <dgm:pt modelId="{81C6CEF1-610F-496D-BB53-30932351DAC1}" type="pres">
      <dgm:prSet presAssocID="{94E74FFA-B763-4379-9650-82C7E9028A0E}" presName="text" presStyleLbl="fgAcc0" presStyleIdx="0" presStyleCnt="1" custScaleX="358024" custLinFactY="-121520" custLinFactNeighborY="-200000">
        <dgm:presLayoutVars>
          <dgm:chPref val="3"/>
        </dgm:presLayoutVars>
      </dgm:prSet>
      <dgm:spPr/>
      <dgm:t>
        <a:bodyPr/>
        <a:lstStyle/>
        <a:p>
          <a:endParaRPr lang="en-US"/>
        </a:p>
      </dgm:t>
    </dgm:pt>
    <dgm:pt modelId="{3DFE11B6-CF1D-4CD4-A2FE-9480443C1F33}" type="pres">
      <dgm:prSet presAssocID="{94E74FFA-B763-4379-9650-82C7E9028A0E}" presName="hierChild2" presStyleCnt="0"/>
      <dgm:spPr/>
    </dgm:pt>
    <dgm:pt modelId="{3D063A72-C19A-49A1-8F97-8C196BD302B2}" type="pres">
      <dgm:prSet presAssocID="{26DE1F9E-D13B-42BF-A69A-ABE5F6047F52}" presName="Name10" presStyleLbl="parChTrans1D2" presStyleIdx="0" presStyleCnt="4"/>
      <dgm:spPr/>
      <dgm:t>
        <a:bodyPr/>
        <a:lstStyle/>
        <a:p>
          <a:endParaRPr lang="en-US"/>
        </a:p>
      </dgm:t>
    </dgm:pt>
    <dgm:pt modelId="{F9BCC78F-991C-4914-B177-6816F0BC7F8D}" type="pres">
      <dgm:prSet presAssocID="{8FBC55AD-0169-4796-AB14-401139BB9940}" presName="hierRoot2" presStyleCnt="0"/>
      <dgm:spPr/>
    </dgm:pt>
    <dgm:pt modelId="{B0F422B4-F8E1-4D3E-B3AD-59CB78943A1F}" type="pres">
      <dgm:prSet presAssocID="{8FBC55AD-0169-4796-AB14-401139BB9940}" presName="composite2" presStyleCnt="0"/>
      <dgm:spPr/>
    </dgm:pt>
    <dgm:pt modelId="{9C88FC58-31AC-4FFA-B79C-116AC2488D38}" type="pres">
      <dgm:prSet presAssocID="{8FBC55AD-0169-4796-AB14-401139BB9940}" presName="background2" presStyleLbl="node2" presStyleIdx="0" presStyleCnt="4"/>
      <dgm:spPr>
        <a:solidFill>
          <a:schemeClr val="accent6"/>
        </a:solidFill>
      </dgm:spPr>
    </dgm:pt>
    <dgm:pt modelId="{83BC63C0-26A6-4DCA-9F34-39F75CB50B4B}" type="pres">
      <dgm:prSet presAssocID="{8FBC55AD-0169-4796-AB14-401139BB9940}" presName="text2" presStyleLbl="fgAcc2" presStyleIdx="0" presStyleCnt="4" custScaleX="231250" custLinFactY="-77654" custLinFactNeighborY="-100000">
        <dgm:presLayoutVars>
          <dgm:chPref val="3"/>
        </dgm:presLayoutVars>
      </dgm:prSet>
      <dgm:spPr/>
      <dgm:t>
        <a:bodyPr/>
        <a:lstStyle/>
        <a:p>
          <a:endParaRPr lang="en-US"/>
        </a:p>
      </dgm:t>
    </dgm:pt>
    <dgm:pt modelId="{347CEFCE-E84B-4721-BAA5-BD711BA01BE1}" type="pres">
      <dgm:prSet presAssocID="{8FBC55AD-0169-4796-AB14-401139BB9940}" presName="hierChild3" presStyleCnt="0"/>
      <dgm:spPr/>
    </dgm:pt>
    <dgm:pt modelId="{8F289914-5B55-4E7A-BF36-01F06DFC5977}" type="pres">
      <dgm:prSet presAssocID="{552C8B87-30F6-4A86-9F05-53EA06533CD1}" presName="Name17" presStyleLbl="parChTrans1D3" presStyleIdx="0" presStyleCnt="10"/>
      <dgm:spPr/>
      <dgm:t>
        <a:bodyPr/>
        <a:lstStyle/>
        <a:p>
          <a:endParaRPr lang="en-US"/>
        </a:p>
      </dgm:t>
    </dgm:pt>
    <dgm:pt modelId="{61CDD1E1-57F5-4E6D-B791-16C445E68B8B}" type="pres">
      <dgm:prSet presAssocID="{10488F1D-9E48-4542-BF86-B78390918B0D}" presName="hierRoot3" presStyleCnt="0"/>
      <dgm:spPr/>
    </dgm:pt>
    <dgm:pt modelId="{898D475E-ECBA-4728-AAD4-204E1556425B}" type="pres">
      <dgm:prSet presAssocID="{10488F1D-9E48-4542-BF86-B78390918B0D}" presName="composite3" presStyleCnt="0"/>
      <dgm:spPr/>
    </dgm:pt>
    <dgm:pt modelId="{FA0F1604-9DD8-4A01-ABC0-261702E81C96}" type="pres">
      <dgm:prSet presAssocID="{10488F1D-9E48-4542-BF86-B78390918B0D}" presName="background3" presStyleLbl="node3" presStyleIdx="0" presStyleCnt="10"/>
      <dgm:spPr>
        <a:solidFill>
          <a:schemeClr val="accent6"/>
        </a:solidFill>
      </dgm:spPr>
    </dgm:pt>
    <dgm:pt modelId="{EA5792DF-90BE-4107-87BD-A8F9CA12012C}" type="pres">
      <dgm:prSet presAssocID="{10488F1D-9E48-4542-BF86-B78390918B0D}" presName="text3" presStyleLbl="fgAcc3" presStyleIdx="0" presStyleCnt="10">
        <dgm:presLayoutVars>
          <dgm:chPref val="3"/>
        </dgm:presLayoutVars>
      </dgm:prSet>
      <dgm:spPr/>
      <dgm:t>
        <a:bodyPr/>
        <a:lstStyle/>
        <a:p>
          <a:endParaRPr lang="en-US"/>
        </a:p>
      </dgm:t>
    </dgm:pt>
    <dgm:pt modelId="{F39503BC-FB8F-4124-B6D7-FA615CCF222F}" type="pres">
      <dgm:prSet presAssocID="{10488F1D-9E48-4542-BF86-B78390918B0D}" presName="hierChild4" presStyleCnt="0"/>
      <dgm:spPr/>
    </dgm:pt>
    <dgm:pt modelId="{C705659C-23D7-4E72-A561-CBE045B221E7}" type="pres">
      <dgm:prSet presAssocID="{F8F9AAD5-A955-47B9-936B-91C21957A100}" presName="Name17" presStyleLbl="parChTrans1D3" presStyleIdx="1" presStyleCnt="10"/>
      <dgm:spPr/>
      <dgm:t>
        <a:bodyPr/>
        <a:lstStyle/>
        <a:p>
          <a:endParaRPr lang="en-US"/>
        </a:p>
      </dgm:t>
    </dgm:pt>
    <dgm:pt modelId="{C8C8E8E3-A9BB-41E3-98AF-B65AE2CC0978}" type="pres">
      <dgm:prSet presAssocID="{02FBC431-5A7D-49FC-93B9-048D445B223B}" presName="hierRoot3" presStyleCnt="0"/>
      <dgm:spPr/>
    </dgm:pt>
    <dgm:pt modelId="{4AF1CF73-5C64-49B5-991E-6142F12969B6}" type="pres">
      <dgm:prSet presAssocID="{02FBC431-5A7D-49FC-93B9-048D445B223B}" presName="composite3" presStyleCnt="0"/>
      <dgm:spPr/>
    </dgm:pt>
    <dgm:pt modelId="{CC1D0D4B-E7D3-4F45-818A-F7283B0DE5BF}" type="pres">
      <dgm:prSet presAssocID="{02FBC431-5A7D-49FC-93B9-048D445B223B}" presName="background3" presStyleLbl="node3" presStyleIdx="1" presStyleCnt="10"/>
      <dgm:spPr>
        <a:solidFill>
          <a:schemeClr val="accent6"/>
        </a:solidFill>
      </dgm:spPr>
    </dgm:pt>
    <dgm:pt modelId="{BB65E6AD-9148-4389-90F3-34597135874A}" type="pres">
      <dgm:prSet presAssocID="{02FBC431-5A7D-49FC-93B9-048D445B223B}" presName="text3" presStyleLbl="fgAcc3" presStyleIdx="1" presStyleCnt="10" custLinFactY="100000" custLinFactNeighborX="-46240" custLinFactNeighborY="109257">
        <dgm:presLayoutVars>
          <dgm:chPref val="3"/>
        </dgm:presLayoutVars>
      </dgm:prSet>
      <dgm:spPr/>
      <dgm:t>
        <a:bodyPr/>
        <a:lstStyle/>
        <a:p>
          <a:endParaRPr lang="en-US"/>
        </a:p>
      </dgm:t>
    </dgm:pt>
    <dgm:pt modelId="{A1579EB1-ACA7-4F70-BEC1-497545A3E59B}" type="pres">
      <dgm:prSet presAssocID="{02FBC431-5A7D-49FC-93B9-048D445B223B}" presName="hierChild4" presStyleCnt="0"/>
      <dgm:spPr/>
    </dgm:pt>
    <dgm:pt modelId="{005A7E5A-1244-4075-985E-2145486AAC04}" type="pres">
      <dgm:prSet presAssocID="{836D1BD5-9F10-4624-8214-DD4AF32E9792}" presName="Name17" presStyleLbl="parChTrans1D3" presStyleIdx="2" presStyleCnt="10"/>
      <dgm:spPr/>
      <dgm:t>
        <a:bodyPr/>
        <a:lstStyle/>
        <a:p>
          <a:endParaRPr lang="en-US"/>
        </a:p>
      </dgm:t>
    </dgm:pt>
    <dgm:pt modelId="{A1B3021D-0998-4B34-B149-1DB3039432C3}" type="pres">
      <dgm:prSet presAssocID="{F7E6CBA3-680A-4B8F-850A-CE3D549DA023}" presName="hierRoot3" presStyleCnt="0"/>
      <dgm:spPr/>
    </dgm:pt>
    <dgm:pt modelId="{599338D9-0708-4954-B532-8FB26567C914}" type="pres">
      <dgm:prSet presAssocID="{F7E6CBA3-680A-4B8F-850A-CE3D549DA023}" presName="composite3" presStyleCnt="0"/>
      <dgm:spPr/>
    </dgm:pt>
    <dgm:pt modelId="{2C8DADFD-7093-4299-B76C-7570BD46E4E4}" type="pres">
      <dgm:prSet presAssocID="{F7E6CBA3-680A-4B8F-850A-CE3D549DA023}" presName="background3" presStyleLbl="node3" presStyleIdx="2" presStyleCnt="10"/>
      <dgm:spPr>
        <a:solidFill>
          <a:schemeClr val="accent6"/>
        </a:solidFill>
      </dgm:spPr>
    </dgm:pt>
    <dgm:pt modelId="{AE3925BB-035B-4B7D-9F51-9D67776DC5F3}" type="pres">
      <dgm:prSet presAssocID="{F7E6CBA3-680A-4B8F-850A-CE3D549DA023}" presName="text3" presStyleLbl="fgAcc3" presStyleIdx="2" presStyleCnt="10" custScaleX="173551" custScaleY="106451" custLinFactY="164588" custLinFactNeighborX="-59464" custLinFactNeighborY="200000">
        <dgm:presLayoutVars>
          <dgm:chPref val="3"/>
        </dgm:presLayoutVars>
      </dgm:prSet>
      <dgm:spPr/>
      <dgm:t>
        <a:bodyPr/>
        <a:lstStyle/>
        <a:p>
          <a:endParaRPr lang="en-US"/>
        </a:p>
      </dgm:t>
    </dgm:pt>
    <dgm:pt modelId="{42235A31-CF78-4D0B-8B46-853B34B14CAF}" type="pres">
      <dgm:prSet presAssocID="{F7E6CBA3-680A-4B8F-850A-CE3D549DA023}" presName="hierChild4" presStyleCnt="0"/>
      <dgm:spPr/>
    </dgm:pt>
    <dgm:pt modelId="{BEEE4014-8E5A-478E-9893-D2118C2CAFD3}" type="pres">
      <dgm:prSet presAssocID="{11DEE435-38F9-4A88-83BC-576B24DEA8EA}" presName="Name17" presStyleLbl="parChTrans1D3" presStyleIdx="3" presStyleCnt="10"/>
      <dgm:spPr/>
      <dgm:t>
        <a:bodyPr/>
        <a:lstStyle/>
        <a:p>
          <a:endParaRPr lang="en-US"/>
        </a:p>
      </dgm:t>
    </dgm:pt>
    <dgm:pt modelId="{58668285-FD5D-4628-8D74-0CB7BBF80A7B}" type="pres">
      <dgm:prSet presAssocID="{233ED6BB-DF5F-4FE7-828C-6AF1E1E836F2}" presName="hierRoot3" presStyleCnt="0"/>
      <dgm:spPr/>
    </dgm:pt>
    <dgm:pt modelId="{0D5DDDDD-64A7-4718-B587-10010117ADF2}" type="pres">
      <dgm:prSet presAssocID="{233ED6BB-DF5F-4FE7-828C-6AF1E1E836F2}" presName="composite3" presStyleCnt="0"/>
      <dgm:spPr/>
    </dgm:pt>
    <dgm:pt modelId="{8497EE25-35CC-4CD2-AFF6-C84A6C5102EE}" type="pres">
      <dgm:prSet presAssocID="{233ED6BB-DF5F-4FE7-828C-6AF1E1E836F2}" presName="background3" presStyleLbl="node3" presStyleIdx="3" presStyleCnt="10"/>
      <dgm:spPr>
        <a:solidFill>
          <a:schemeClr val="accent6"/>
        </a:solidFill>
      </dgm:spPr>
    </dgm:pt>
    <dgm:pt modelId="{FCB7E78A-9669-454B-A00A-13CB092C95BC}" type="pres">
      <dgm:prSet presAssocID="{233ED6BB-DF5F-4FE7-828C-6AF1E1E836F2}" presName="text3" presStyleLbl="fgAcc3" presStyleIdx="3" presStyleCnt="10" custLinFactY="181783" custLinFactNeighborX="34966" custLinFactNeighborY="200000">
        <dgm:presLayoutVars>
          <dgm:chPref val="3"/>
        </dgm:presLayoutVars>
      </dgm:prSet>
      <dgm:spPr/>
      <dgm:t>
        <a:bodyPr/>
        <a:lstStyle/>
        <a:p>
          <a:endParaRPr lang="en-US"/>
        </a:p>
      </dgm:t>
    </dgm:pt>
    <dgm:pt modelId="{67B06A73-07DC-4795-8ACD-6A9BA1A68E60}" type="pres">
      <dgm:prSet presAssocID="{233ED6BB-DF5F-4FE7-828C-6AF1E1E836F2}" presName="hierChild4" presStyleCnt="0"/>
      <dgm:spPr/>
    </dgm:pt>
    <dgm:pt modelId="{A8290D95-DAB2-4E26-A040-BBF64EBCC258}" type="pres">
      <dgm:prSet presAssocID="{18794835-1ED1-47E3-BE25-A794EAAA2579}" presName="Name10" presStyleLbl="parChTrans1D2" presStyleIdx="1" presStyleCnt="4"/>
      <dgm:spPr/>
      <dgm:t>
        <a:bodyPr/>
        <a:lstStyle/>
        <a:p>
          <a:endParaRPr lang="en-US"/>
        </a:p>
      </dgm:t>
    </dgm:pt>
    <dgm:pt modelId="{7CF47E49-33D1-4A08-8A3C-93564BC25BB6}" type="pres">
      <dgm:prSet presAssocID="{E3235072-3A67-4263-8B4E-6B6F7FF8DE10}" presName="hierRoot2" presStyleCnt="0"/>
      <dgm:spPr/>
    </dgm:pt>
    <dgm:pt modelId="{F8BAFE08-4A97-401D-B7E0-A12F29DB6B3B}" type="pres">
      <dgm:prSet presAssocID="{E3235072-3A67-4263-8B4E-6B6F7FF8DE10}" presName="composite2" presStyleCnt="0"/>
      <dgm:spPr/>
    </dgm:pt>
    <dgm:pt modelId="{90EDB20A-9532-40EC-B523-35C0E6551B0C}" type="pres">
      <dgm:prSet presAssocID="{E3235072-3A67-4263-8B4E-6B6F7FF8DE10}" presName="background2" presStyleLbl="node2" presStyleIdx="1" presStyleCnt="4"/>
      <dgm:spPr>
        <a:solidFill>
          <a:schemeClr val="accent6"/>
        </a:solidFill>
      </dgm:spPr>
      <dgm:t>
        <a:bodyPr/>
        <a:lstStyle/>
        <a:p>
          <a:endParaRPr lang="en-US"/>
        </a:p>
      </dgm:t>
    </dgm:pt>
    <dgm:pt modelId="{7C300D78-E217-43A7-B4FA-887BEB7DBAEB}" type="pres">
      <dgm:prSet presAssocID="{E3235072-3A67-4263-8B4E-6B6F7FF8DE10}" presName="text2" presStyleLbl="fgAcc2" presStyleIdx="1" presStyleCnt="4" custScaleX="271247" custLinFactX="-42043" custLinFactY="-57886" custLinFactNeighborX="-100000" custLinFactNeighborY="-100000">
        <dgm:presLayoutVars>
          <dgm:chPref val="3"/>
        </dgm:presLayoutVars>
      </dgm:prSet>
      <dgm:spPr/>
      <dgm:t>
        <a:bodyPr/>
        <a:lstStyle/>
        <a:p>
          <a:endParaRPr lang="en-US"/>
        </a:p>
      </dgm:t>
    </dgm:pt>
    <dgm:pt modelId="{5D6D9662-95CB-4974-8C71-C3B62EE25317}" type="pres">
      <dgm:prSet presAssocID="{E3235072-3A67-4263-8B4E-6B6F7FF8DE10}" presName="hierChild3" presStyleCnt="0"/>
      <dgm:spPr/>
    </dgm:pt>
    <dgm:pt modelId="{ECFC5975-DC83-434C-B1A1-0DDD02906AE4}" type="pres">
      <dgm:prSet presAssocID="{1F9F6E14-884B-4096-992D-AFE8DC8A5352}" presName="Name17" presStyleLbl="parChTrans1D3" presStyleIdx="4" presStyleCnt="10"/>
      <dgm:spPr/>
      <dgm:t>
        <a:bodyPr/>
        <a:lstStyle/>
        <a:p>
          <a:endParaRPr lang="en-US"/>
        </a:p>
      </dgm:t>
    </dgm:pt>
    <dgm:pt modelId="{36EDECDE-2201-4D30-AFBF-0C53E5226B91}" type="pres">
      <dgm:prSet presAssocID="{40366640-45F0-4BF9-AAFE-56398003ABFD}" presName="hierRoot3" presStyleCnt="0"/>
      <dgm:spPr/>
    </dgm:pt>
    <dgm:pt modelId="{801A1089-D653-4FE5-A0E4-B627B29B349B}" type="pres">
      <dgm:prSet presAssocID="{40366640-45F0-4BF9-AAFE-56398003ABFD}" presName="composite3" presStyleCnt="0"/>
      <dgm:spPr/>
    </dgm:pt>
    <dgm:pt modelId="{15117FF3-F936-47E3-8250-D5761039C7A4}" type="pres">
      <dgm:prSet presAssocID="{40366640-45F0-4BF9-AAFE-56398003ABFD}" presName="background3" presStyleLbl="node3" presStyleIdx="4" presStyleCnt="10"/>
      <dgm:spPr>
        <a:solidFill>
          <a:schemeClr val="accent6"/>
        </a:solidFill>
      </dgm:spPr>
    </dgm:pt>
    <dgm:pt modelId="{BE4E1DEF-72CA-4B54-A04C-B1D127FDB866}" type="pres">
      <dgm:prSet presAssocID="{40366640-45F0-4BF9-AAFE-56398003ABFD}" presName="text3" presStyleLbl="fgAcc3" presStyleIdx="4" presStyleCnt="10" custLinFactX="-56804" custLinFactNeighborX="-100000">
        <dgm:presLayoutVars>
          <dgm:chPref val="3"/>
        </dgm:presLayoutVars>
      </dgm:prSet>
      <dgm:spPr/>
      <dgm:t>
        <a:bodyPr/>
        <a:lstStyle/>
        <a:p>
          <a:endParaRPr lang="en-US"/>
        </a:p>
      </dgm:t>
    </dgm:pt>
    <dgm:pt modelId="{1272953E-034E-47D8-AB39-0D0C345DC5D7}" type="pres">
      <dgm:prSet presAssocID="{40366640-45F0-4BF9-AAFE-56398003ABFD}" presName="hierChild4" presStyleCnt="0"/>
      <dgm:spPr/>
    </dgm:pt>
    <dgm:pt modelId="{3661ECD6-C7DB-468B-B9EB-B0B2A4140295}" type="pres">
      <dgm:prSet presAssocID="{6B62953E-59BB-4C92-8071-EA85AAE52F69}" presName="Name23" presStyleLbl="parChTrans1D4" presStyleIdx="0" presStyleCnt="3"/>
      <dgm:spPr/>
      <dgm:t>
        <a:bodyPr/>
        <a:lstStyle/>
        <a:p>
          <a:endParaRPr lang="en-US"/>
        </a:p>
      </dgm:t>
    </dgm:pt>
    <dgm:pt modelId="{6B343FDA-8790-4695-815B-2A1B1CB1233E}" type="pres">
      <dgm:prSet presAssocID="{B260E08A-101E-4868-A485-685AF3044866}" presName="hierRoot4" presStyleCnt="0"/>
      <dgm:spPr/>
    </dgm:pt>
    <dgm:pt modelId="{BFF618FD-8FCC-4C9A-AEE4-EA219B6B13D2}" type="pres">
      <dgm:prSet presAssocID="{B260E08A-101E-4868-A485-685AF3044866}" presName="composite4" presStyleCnt="0"/>
      <dgm:spPr/>
    </dgm:pt>
    <dgm:pt modelId="{B846BB1D-50ED-423A-A410-24EAD041270E}" type="pres">
      <dgm:prSet presAssocID="{B260E08A-101E-4868-A485-685AF3044866}" presName="background4" presStyleLbl="node4" presStyleIdx="0" presStyleCnt="3"/>
      <dgm:spPr>
        <a:solidFill>
          <a:schemeClr val="accent6"/>
        </a:solidFill>
      </dgm:spPr>
    </dgm:pt>
    <dgm:pt modelId="{320414CF-775E-4590-8D28-B1C241C3C52F}" type="pres">
      <dgm:prSet presAssocID="{B260E08A-101E-4868-A485-685AF3044866}" presName="text4" presStyleLbl="fgAcc4" presStyleIdx="0" presStyleCnt="3" custScaleX="190830" custScaleY="55632" custLinFactNeighborX="23663" custLinFactNeighborY="64029">
        <dgm:presLayoutVars>
          <dgm:chPref val="3"/>
        </dgm:presLayoutVars>
      </dgm:prSet>
      <dgm:spPr/>
      <dgm:t>
        <a:bodyPr/>
        <a:lstStyle/>
        <a:p>
          <a:endParaRPr lang="en-US"/>
        </a:p>
      </dgm:t>
    </dgm:pt>
    <dgm:pt modelId="{B42A94A6-C5D6-44AF-9546-81AC5A0DB1A4}" type="pres">
      <dgm:prSet presAssocID="{B260E08A-101E-4868-A485-685AF3044866}" presName="hierChild5" presStyleCnt="0"/>
      <dgm:spPr/>
    </dgm:pt>
    <dgm:pt modelId="{C745B53A-201C-4461-B426-9FF66648C3B9}" type="pres">
      <dgm:prSet presAssocID="{9B33931C-A4B1-4DD5-810B-0F918986A161}" presName="Name17" presStyleLbl="parChTrans1D3" presStyleIdx="5" presStyleCnt="10"/>
      <dgm:spPr/>
      <dgm:t>
        <a:bodyPr/>
        <a:lstStyle/>
        <a:p>
          <a:endParaRPr lang="en-US"/>
        </a:p>
      </dgm:t>
    </dgm:pt>
    <dgm:pt modelId="{614D00A5-57E2-484D-87F5-459CC1C65B75}" type="pres">
      <dgm:prSet presAssocID="{A43B6245-8221-4BF4-A53B-681A96689B83}" presName="hierRoot3" presStyleCnt="0"/>
      <dgm:spPr/>
    </dgm:pt>
    <dgm:pt modelId="{8585E437-2A65-4FB0-ABCA-610D64C6788B}" type="pres">
      <dgm:prSet presAssocID="{A43B6245-8221-4BF4-A53B-681A96689B83}" presName="composite3" presStyleCnt="0"/>
      <dgm:spPr/>
    </dgm:pt>
    <dgm:pt modelId="{F658DE50-B3D5-4F21-9519-48D29462962F}" type="pres">
      <dgm:prSet presAssocID="{A43B6245-8221-4BF4-A53B-681A96689B83}" presName="background3" presStyleLbl="node3" presStyleIdx="5" presStyleCnt="10"/>
      <dgm:spPr>
        <a:solidFill>
          <a:schemeClr val="accent6"/>
        </a:solidFill>
      </dgm:spPr>
    </dgm:pt>
    <dgm:pt modelId="{C16A044A-EBF9-48D0-BD9C-3BF8FB8E6DC5}" type="pres">
      <dgm:prSet presAssocID="{A43B6245-8221-4BF4-A53B-681A96689B83}" presName="text3" presStyleLbl="fgAcc3" presStyleIdx="5" presStyleCnt="10" custScaleX="169356" custLinFactX="-56804" custLinFactNeighborX="-100000">
        <dgm:presLayoutVars>
          <dgm:chPref val="3"/>
        </dgm:presLayoutVars>
      </dgm:prSet>
      <dgm:spPr/>
      <dgm:t>
        <a:bodyPr/>
        <a:lstStyle/>
        <a:p>
          <a:endParaRPr lang="en-US"/>
        </a:p>
      </dgm:t>
    </dgm:pt>
    <dgm:pt modelId="{9FCD72EC-40B9-4A91-8ECA-D95828447BD2}" type="pres">
      <dgm:prSet presAssocID="{A43B6245-8221-4BF4-A53B-681A96689B83}" presName="hierChild4" presStyleCnt="0"/>
      <dgm:spPr/>
    </dgm:pt>
    <dgm:pt modelId="{D3EB3C00-7F57-4567-94BC-1DD57F641D96}" type="pres">
      <dgm:prSet presAssocID="{599803A4-A75B-4B7B-8962-99AB3C0D2B2C}" presName="Name23" presStyleLbl="parChTrans1D4" presStyleIdx="1" presStyleCnt="3"/>
      <dgm:spPr/>
      <dgm:t>
        <a:bodyPr/>
        <a:lstStyle/>
        <a:p>
          <a:endParaRPr lang="en-US"/>
        </a:p>
      </dgm:t>
    </dgm:pt>
    <dgm:pt modelId="{B9BC5401-948C-404F-9B9F-B9A0E0C7DC73}" type="pres">
      <dgm:prSet presAssocID="{028A26BD-449B-47F9-97DE-D9A04AF5C0FE}" presName="hierRoot4" presStyleCnt="0"/>
      <dgm:spPr/>
    </dgm:pt>
    <dgm:pt modelId="{63FF5F0E-DFC2-449D-A822-26346A48F075}" type="pres">
      <dgm:prSet presAssocID="{028A26BD-449B-47F9-97DE-D9A04AF5C0FE}" presName="composite4" presStyleCnt="0"/>
      <dgm:spPr/>
    </dgm:pt>
    <dgm:pt modelId="{5E64C00D-4FB0-4A00-8B63-9087A2D270B6}" type="pres">
      <dgm:prSet presAssocID="{028A26BD-449B-47F9-97DE-D9A04AF5C0FE}" presName="background4" presStyleLbl="node4" presStyleIdx="1" presStyleCnt="3"/>
      <dgm:spPr>
        <a:solidFill>
          <a:schemeClr val="accent6"/>
        </a:solidFill>
      </dgm:spPr>
    </dgm:pt>
    <dgm:pt modelId="{F2FBD4A6-2651-433F-98F6-7294BC94FE42}" type="pres">
      <dgm:prSet presAssocID="{028A26BD-449B-47F9-97DE-D9A04AF5C0FE}" presName="text4" presStyleLbl="fgAcc4" presStyleIdx="1" presStyleCnt="3" custScaleX="201139" custScaleY="59194" custLinFactNeighborX="23663" custLinFactNeighborY="64029">
        <dgm:presLayoutVars>
          <dgm:chPref val="3"/>
        </dgm:presLayoutVars>
      </dgm:prSet>
      <dgm:spPr/>
      <dgm:t>
        <a:bodyPr/>
        <a:lstStyle/>
        <a:p>
          <a:endParaRPr lang="en-US"/>
        </a:p>
      </dgm:t>
    </dgm:pt>
    <dgm:pt modelId="{FD46594D-EC62-42E8-A22F-EF4A3FAAF2E0}" type="pres">
      <dgm:prSet presAssocID="{028A26BD-449B-47F9-97DE-D9A04AF5C0FE}" presName="hierChild5" presStyleCnt="0"/>
      <dgm:spPr/>
    </dgm:pt>
    <dgm:pt modelId="{AFA8D958-53A2-4D5D-BD13-90418DCEEF9A}" type="pres">
      <dgm:prSet presAssocID="{2986E28D-89B2-4A8A-80BF-83310A4F3C58}" presName="Name17" presStyleLbl="parChTrans1D3" presStyleIdx="6" presStyleCnt="10"/>
      <dgm:spPr/>
      <dgm:t>
        <a:bodyPr/>
        <a:lstStyle/>
        <a:p>
          <a:endParaRPr lang="en-US"/>
        </a:p>
      </dgm:t>
    </dgm:pt>
    <dgm:pt modelId="{56C531BA-7D3C-4CD3-9B48-00B585CE82CC}" type="pres">
      <dgm:prSet presAssocID="{243279C3-1E79-48B1-AF67-0C11D8C42DAF}" presName="hierRoot3" presStyleCnt="0"/>
      <dgm:spPr/>
    </dgm:pt>
    <dgm:pt modelId="{03D92FD9-194F-4576-A304-E2E520BCCC82}" type="pres">
      <dgm:prSet presAssocID="{243279C3-1E79-48B1-AF67-0C11D8C42DAF}" presName="composite3" presStyleCnt="0"/>
      <dgm:spPr/>
    </dgm:pt>
    <dgm:pt modelId="{1F5C7A93-7628-4F69-A124-37251F85CA61}" type="pres">
      <dgm:prSet presAssocID="{243279C3-1E79-48B1-AF67-0C11D8C42DAF}" presName="background3" presStyleLbl="node3" presStyleIdx="6" presStyleCnt="10"/>
      <dgm:spPr>
        <a:solidFill>
          <a:schemeClr val="accent6"/>
        </a:solidFill>
      </dgm:spPr>
    </dgm:pt>
    <dgm:pt modelId="{0823F0FC-7C7A-47ED-901C-A84C51FE9944}" type="pres">
      <dgm:prSet presAssocID="{243279C3-1E79-48B1-AF67-0C11D8C42DAF}" presName="text3" presStyleLbl="fgAcc3" presStyleIdx="6" presStyleCnt="10" custLinFactX="-56804" custLinFactNeighborX="-100000">
        <dgm:presLayoutVars>
          <dgm:chPref val="3"/>
        </dgm:presLayoutVars>
      </dgm:prSet>
      <dgm:spPr/>
      <dgm:t>
        <a:bodyPr/>
        <a:lstStyle/>
        <a:p>
          <a:endParaRPr lang="en-US"/>
        </a:p>
      </dgm:t>
    </dgm:pt>
    <dgm:pt modelId="{A7C18E38-E353-4884-8EE2-385BA2069AD0}" type="pres">
      <dgm:prSet presAssocID="{243279C3-1E79-48B1-AF67-0C11D8C42DAF}" presName="hierChild4" presStyleCnt="0"/>
      <dgm:spPr/>
    </dgm:pt>
    <dgm:pt modelId="{F7ACDB53-B119-4959-B2A8-0C5E6BC2C5EC}" type="pres">
      <dgm:prSet presAssocID="{BB742B67-1685-465C-B565-810FF83D6F08}" presName="Name10" presStyleLbl="parChTrans1D2" presStyleIdx="2" presStyleCnt="4"/>
      <dgm:spPr/>
      <dgm:t>
        <a:bodyPr/>
        <a:lstStyle/>
        <a:p>
          <a:endParaRPr lang="en-US"/>
        </a:p>
      </dgm:t>
    </dgm:pt>
    <dgm:pt modelId="{77396336-E8A7-407A-BDB7-975F82DDD915}" type="pres">
      <dgm:prSet presAssocID="{7B12B829-7E17-4D84-9FA5-B141670F4D30}" presName="hierRoot2" presStyleCnt="0"/>
      <dgm:spPr/>
    </dgm:pt>
    <dgm:pt modelId="{73FEA665-E2F3-4D1F-8DC3-B9346FE4B53E}" type="pres">
      <dgm:prSet presAssocID="{7B12B829-7E17-4D84-9FA5-B141670F4D30}" presName="composite2" presStyleCnt="0"/>
      <dgm:spPr/>
    </dgm:pt>
    <dgm:pt modelId="{2FB79687-546F-4979-9D05-4346EAE27FBB}" type="pres">
      <dgm:prSet presAssocID="{7B12B829-7E17-4D84-9FA5-B141670F4D30}" presName="background2" presStyleLbl="node2" presStyleIdx="2" presStyleCnt="4"/>
      <dgm:spPr>
        <a:solidFill>
          <a:schemeClr val="accent6"/>
        </a:solidFill>
      </dgm:spPr>
    </dgm:pt>
    <dgm:pt modelId="{0983548B-C63A-45D2-96EB-21E56029475C}" type="pres">
      <dgm:prSet presAssocID="{7B12B829-7E17-4D84-9FA5-B141670F4D30}" presName="text2" presStyleLbl="fgAcc2" presStyleIdx="2" presStyleCnt="4" custScaleX="266119" custLinFactY="-81660" custLinFactNeighborY="-100000">
        <dgm:presLayoutVars>
          <dgm:chPref val="3"/>
        </dgm:presLayoutVars>
      </dgm:prSet>
      <dgm:spPr/>
      <dgm:t>
        <a:bodyPr/>
        <a:lstStyle/>
        <a:p>
          <a:endParaRPr lang="en-US"/>
        </a:p>
      </dgm:t>
    </dgm:pt>
    <dgm:pt modelId="{9E627FF6-8E32-4867-9E0F-6BF882906DDB}" type="pres">
      <dgm:prSet presAssocID="{7B12B829-7E17-4D84-9FA5-B141670F4D30}" presName="hierChild3" presStyleCnt="0"/>
      <dgm:spPr/>
    </dgm:pt>
    <dgm:pt modelId="{ECF4C0AB-896A-4E57-A8C3-2B7C8DEF67F5}" type="pres">
      <dgm:prSet presAssocID="{22017F68-338E-48D2-BB3D-6A715A0B4E78}" presName="Name17" presStyleLbl="parChTrans1D3" presStyleIdx="7" presStyleCnt="10"/>
      <dgm:spPr/>
      <dgm:t>
        <a:bodyPr/>
        <a:lstStyle/>
        <a:p>
          <a:endParaRPr lang="en-US"/>
        </a:p>
      </dgm:t>
    </dgm:pt>
    <dgm:pt modelId="{E5640BD6-053F-4727-BA65-BE72BF977017}" type="pres">
      <dgm:prSet presAssocID="{D6E35CA3-D659-4E18-A92F-07879AB400EB}" presName="hierRoot3" presStyleCnt="0"/>
      <dgm:spPr/>
    </dgm:pt>
    <dgm:pt modelId="{2A44E237-608C-4CFE-9FAD-49C77A2A0970}" type="pres">
      <dgm:prSet presAssocID="{D6E35CA3-D659-4E18-A92F-07879AB400EB}" presName="composite3" presStyleCnt="0"/>
      <dgm:spPr/>
    </dgm:pt>
    <dgm:pt modelId="{BE92CC8F-62B9-474F-8019-27CFD2803551}" type="pres">
      <dgm:prSet presAssocID="{D6E35CA3-D659-4E18-A92F-07879AB400EB}" presName="background3" presStyleLbl="node3" presStyleIdx="7" presStyleCnt="10"/>
      <dgm:spPr>
        <a:solidFill>
          <a:schemeClr val="accent6"/>
        </a:solidFill>
      </dgm:spPr>
    </dgm:pt>
    <dgm:pt modelId="{F5C4EB24-6D32-4035-AEBA-676FA1ED61F0}" type="pres">
      <dgm:prSet presAssocID="{D6E35CA3-D659-4E18-A92F-07879AB400EB}" presName="text3" presStyleLbl="fgAcc3" presStyleIdx="7" presStyleCnt="10" custScaleX="194946" custLinFactNeighborX="-85092" custLinFactNeighborY="-96536">
        <dgm:presLayoutVars>
          <dgm:chPref val="3"/>
        </dgm:presLayoutVars>
      </dgm:prSet>
      <dgm:spPr/>
      <dgm:t>
        <a:bodyPr/>
        <a:lstStyle/>
        <a:p>
          <a:endParaRPr lang="en-US"/>
        </a:p>
      </dgm:t>
    </dgm:pt>
    <dgm:pt modelId="{9D17ADC2-5779-44DA-941E-677464A2F86F}" type="pres">
      <dgm:prSet presAssocID="{D6E35CA3-D659-4E18-A92F-07879AB400EB}" presName="hierChild4" presStyleCnt="0"/>
      <dgm:spPr/>
    </dgm:pt>
    <dgm:pt modelId="{253CFFCE-14EF-400B-A5A8-D2AA2414DD6F}" type="pres">
      <dgm:prSet presAssocID="{1E077C3C-0AB9-445E-AE69-E5ACEEF86BB7}" presName="Name17" presStyleLbl="parChTrans1D3" presStyleIdx="8" presStyleCnt="10"/>
      <dgm:spPr/>
      <dgm:t>
        <a:bodyPr/>
        <a:lstStyle/>
        <a:p>
          <a:endParaRPr lang="en-US"/>
        </a:p>
      </dgm:t>
    </dgm:pt>
    <dgm:pt modelId="{05945C22-7719-4638-93FD-11A8B9EC8F86}" type="pres">
      <dgm:prSet presAssocID="{24B34565-0A80-4E2A-9188-4C5910CD14B5}" presName="hierRoot3" presStyleCnt="0"/>
      <dgm:spPr/>
    </dgm:pt>
    <dgm:pt modelId="{5F99F729-E7F7-47BD-85F7-A4832BB1E908}" type="pres">
      <dgm:prSet presAssocID="{24B34565-0A80-4E2A-9188-4C5910CD14B5}" presName="composite3" presStyleCnt="0"/>
      <dgm:spPr/>
    </dgm:pt>
    <dgm:pt modelId="{32449387-DC63-440F-9641-29D601BD57B6}" type="pres">
      <dgm:prSet presAssocID="{24B34565-0A80-4E2A-9188-4C5910CD14B5}" presName="background3" presStyleLbl="node3" presStyleIdx="8" presStyleCnt="10"/>
      <dgm:spPr>
        <a:solidFill>
          <a:schemeClr val="accent6"/>
        </a:solidFill>
      </dgm:spPr>
    </dgm:pt>
    <dgm:pt modelId="{430C65A6-C5B2-44D1-A2CE-D34BBABB4D2C}" type="pres">
      <dgm:prSet presAssocID="{24B34565-0A80-4E2A-9188-4C5910CD14B5}" presName="text3" presStyleLbl="fgAcc3" presStyleIdx="8" presStyleCnt="10" custScaleX="177561" custLinFactNeighborX="-55360" custLinFactNeighborY="-76769">
        <dgm:presLayoutVars>
          <dgm:chPref val="3"/>
        </dgm:presLayoutVars>
      </dgm:prSet>
      <dgm:spPr/>
      <dgm:t>
        <a:bodyPr/>
        <a:lstStyle/>
        <a:p>
          <a:endParaRPr lang="en-US"/>
        </a:p>
      </dgm:t>
    </dgm:pt>
    <dgm:pt modelId="{34FE2A7B-D3B7-4BCA-9D86-4320ED8E3F15}" type="pres">
      <dgm:prSet presAssocID="{24B34565-0A80-4E2A-9188-4C5910CD14B5}" presName="hierChild4" presStyleCnt="0"/>
      <dgm:spPr/>
    </dgm:pt>
    <dgm:pt modelId="{0FFC20FC-D351-4730-A390-F98E3C67FBA0}" type="pres">
      <dgm:prSet presAssocID="{D90BF058-F05F-4CEB-AB49-BABB1211B725}" presName="Name23" presStyleLbl="parChTrans1D4" presStyleIdx="2" presStyleCnt="3"/>
      <dgm:spPr/>
      <dgm:t>
        <a:bodyPr/>
        <a:lstStyle/>
        <a:p>
          <a:endParaRPr lang="en-US"/>
        </a:p>
      </dgm:t>
    </dgm:pt>
    <dgm:pt modelId="{E36B1473-C614-4EB9-9F71-B49025C1644C}" type="pres">
      <dgm:prSet presAssocID="{60B14686-812E-4D56-946B-00E3E919235A}" presName="hierRoot4" presStyleCnt="0"/>
      <dgm:spPr/>
    </dgm:pt>
    <dgm:pt modelId="{61B5F1AF-69EC-43CD-AD4B-7E47979F1B58}" type="pres">
      <dgm:prSet presAssocID="{60B14686-812E-4D56-946B-00E3E919235A}" presName="composite4" presStyleCnt="0"/>
      <dgm:spPr/>
    </dgm:pt>
    <dgm:pt modelId="{E5C76361-4CC6-4ECB-8D24-314C036D2185}" type="pres">
      <dgm:prSet presAssocID="{60B14686-812E-4D56-946B-00E3E919235A}" presName="background4" presStyleLbl="node4" presStyleIdx="2" presStyleCnt="3"/>
      <dgm:spPr>
        <a:solidFill>
          <a:schemeClr val="accent6"/>
        </a:solidFill>
      </dgm:spPr>
    </dgm:pt>
    <dgm:pt modelId="{6023178B-B920-4200-81BF-08345985627D}" type="pres">
      <dgm:prSet presAssocID="{60B14686-812E-4D56-946B-00E3E919235A}" presName="text4" presStyleLbl="fgAcc4" presStyleIdx="2" presStyleCnt="3" custScaleX="148804" custLinFactNeighborX="45433" custLinFactNeighborY="70241">
        <dgm:presLayoutVars>
          <dgm:chPref val="3"/>
        </dgm:presLayoutVars>
      </dgm:prSet>
      <dgm:spPr/>
      <dgm:t>
        <a:bodyPr/>
        <a:lstStyle/>
        <a:p>
          <a:endParaRPr lang="en-US"/>
        </a:p>
      </dgm:t>
    </dgm:pt>
    <dgm:pt modelId="{55F26A3F-5781-4CBA-983E-8003C511839F}" type="pres">
      <dgm:prSet presAssocID="{60B14686-812E-4D56-946B-00E3E919235A}" presName="hierChild5" presStyleCnt="0"/>
      <dgm:spPr/>
    </dgm:pt>
    <dgm:pt modelId="{B93BD28A-B26C-40D2-BE8B-2D5BF2F434DE}" type="pres">
      <dgm:prSet presAssocID="{7DC63FE1-5F9F-4806-86E1-8CE388833274}" presName="Name17" presStyleLbl="parChTrans1D3" presStyleIdx="9" presStyleCnt="10"/>
      <dgm:spPr/>
      <dgm:t>
        <a:bodyPr/>
        <a:lstStyle/>
        <a:p>
          <a:endParaRPr lang="en-US"/>
        </a:p>
      </dgm:t>
    </dgm:pt>
    <dgm:pt modelId="{CCD81EDF-C007-4953-A128-201840E4E064}" type="pres">
      <dgm:prSet presAssocID="{0F0B53C4-26FA-4ACA-B68F-C284137EA58F}" presName="hierRoot3" presStyleCnt="0"/>
      <dgm:spPr/>
    </dgm:pt>
    <dgm:pt modelId="{FA181A80-79F1-4DBD-B32E-8C05E2AE69A4}" type="pres">
      <dgm:prSet presAssocID="{0F0B53C4-26FA-4ACA-B68F-C284137EA58F}" presName="composite3" presStyleCnt="0"/>
      <dgm:spPr/>
    </dgm:pt>
    <dgm:pt modelId="{BDDEE1BD-5DA1-4C0A-9250-250974AF07B2}" type="pres">
      <dgm:prSet presAssocID="{0F0B53C4-26FA-4ACA-B68F-C284137EA58F}" presName="background3" presStyleLbl="node3" presStyleIdx="9" presStyleCnt="10"/>
      <dgm:spPr>
        <a:solidFill>
          <a:schemeClr val="accent6"/>
        </a:solidFill>
      </dgm:spPr>
    </dgm:pt>
    <dgm:pt modelId="{9AFF7739-0EA2-4FEB-8E04-DA2609FDF1E3}" type="pres">
      <dgm:prSet presAssocID="{0F0B53C4-26FA-4ACA-B68F-C284137EA58F}" presName="text3" presStyleLbl="fgAcc3" presStyleIdx="9" presStyleCnt="10" custLinFactNeighborY="56403">
        <dgm:presLayoutVars>
          <dgm:chPref val="3"/>
        </dgm:presLayoutVars>
      </dgm:prSet>
      <dgm:spPr/>
      <dgm:t>
        <a:bodyPr/>
        <a:lstStyle/>
        <a:p>
          <a:endParaRPr lang="en-US"/>
        </a:p>
      </dgm:t>
    </dgm:pt>
    <dgm:pt modelId="{480CCAFF-D2A1-43F6-851E-43DBD330EA53}" type="pres">
      <dgm:prSet presAssocID="{0F0B53C4-26FA-4ACA-B68F-C284137EA58F}" presName="hierChild4" presStyleCnt="0"/>
      <dgm:spPr/>
    </dgm:pt>
    <dgm:pt modelId="{87840A09-457C-4B33-8774-FD761B0CCC75}" type="pres">
      <dgm:prSet presAssocID="{D88A4C9F-4346-49B1-AA2D-9E8FBFB9D6F6}" presName="Name10" presStyleLbl="parChTrans1D2" presStyleIdx="3" presStyleCnt="4"/>
      <dgm:spPr/>
      <dgm:t>
        <a:bodyPr/>
        <a:lstStyle/>
        <a:p>
          <a:endParaRPr lang="en-US"/>
        </a:p>
      </dgm:t>
    </dgm:pt>
    <dgm:pt modelId="{9B6D6DAD-0007-4D9C-BB35-24E90A0F08C4}" type="pres">
      <dgm:prSet presAssocID="{C4491020-6D8B-4F04-89B9-2782406AD7B8}" presName="hierRoot2" presStyleCnt="0"/>
      <dgm:spPr/>
    </dgm:pt>
    <dgm:pt modelId="{848F4904-0543-49AC-8189-3F49D9601CB2}" type="pres">
      <dgm:prSet presAssocID="{C4491020-6D8B-4F04-89B9-2782406AD7B8}" presName="composite2" presStyleCnt="0"/>
      <dgm:spPr/>
    </dgm:pt>
    <dgm:pt modelId="{AECB6606-AAD5-418A-8D83-C9C1A2EFAEB2}" type="pres">
      <dgm:prSet presAssocID="{C4491020-6D8B-4F04-89B9-2782406AD7B8}" presName="background2" presStyleLbl="node2" presStyleIdx="3" presStyleCnt="4"/>
      <dgm:spPr/>
    </dgm:pt>
    <dgm:pt modelId="{AD3A58AB-7055-4088-87DF-B8ACD1236940}" type="pres">
      <dgm:prSet presAssocID="{C4491020-6D8B-4F04-89B9-2782406AD7B8}" presName="text2" presStyleLbl="fgAcc2" presStyleIdx="3" presStyleCnt="4" custScaleX="259339" custScaleY="122302" custLinFactY="-94371" custLinFactNeighborY="-100000">
        <dgm:presLayoutVars>
          <dgm:chPref val="3"/>
        </dgm:presLayoutVars>
      </dgm:prSet>
      <dgm:spPr/>
      <dgm:t>
        <a:bodyPr/>
        <a:lstStyle/>
        <a:p>
          <a:endParaRPr lang="en-US"/>
        </a:p>
      </dgm:t>
    </dgm:pt>
    <dgm:pt modelId="{2D4E0994-E15F-482B-A8D1-2DFE726AAF3D}" type="pres">
      <dgm:prSet presAssocID="{C4491020-6D8B-4F04-89B9-2782406AD7B8}" presName="hierChild3" presStyleCnt="0"/>
      <dgm:spPr/>
    </dgm:pt>
  </dgm:ptLst>
  <dgm:cxnLst>
    <dgm:cxn modelId="{59412B7D-517F-40B0-8265-AD7342FB537C}" type="presOf" srcId="{7B12B829-7E17-4D84-9FA5-B141670F4D30}" destId="{0983548B-C63A-45D2-96EB-21E56029475C}" srcOrd="0" destOrd="0" presId="urn:microsoft.com/office/officeart/2005/8/layout/hierarchy1"/>
    <dgm:cxn modelId="{93694B1C-3138-4472-917A-B00DD703509F}" srcId="{8FBC55AD-0169-4796-AB14-401139BB9940}" destId="{233ED6BB-DF5F-4FE7-828C-6AF1E1E836F2}" srcOrd="3" destOrd="0" parTransId="{11DEE435-38F9-4A88-83BC-576B24DEA8EA}" sibTransId="{B711DBE5-6C51-4EC2-8719-783621A08108}"/>
    <dgm:cxn modelId="{E49DBAA3-F9C9-465B-AD9F-2CAD09A4914B}" type="presOf" srcId="{B260E08A-101E-4868-A485-685AF3044866}" destId="{320414CF-775E-4590-8D28-B1C241C3C52F}" srcOrd="0" destOrd="0" presId="urn:microsoft.com/office/officeart/2005/8/layout/hierarchy1"/>
    <dgm:cxn modelId="{338E381C-7659-48B1-865B-80E1BE730A6B}" type="presOf" srcId="{A43B6245-8221-4BF4-A53B-681A96689B83}" destId="{C16A044A-EBF9-48D0-BD9C-3BF8FB8E6DC5}" srcOrd="0" destOrd="0" presId="urn:microsoft.com/office/officeart/2005/8/layout/hierarchy1"/>
    <dgm:cxn modelId="{5E163A29-1F5A-4CC3-B4F9-7AB2F764E69B}" type="presOf" srcId="{1E077C3C-0AB9-445E-AE69-E5ACEEF86BB7}" destId="{253CFFCE-14EF-400B-A5A8-D2AA2414DD6F}" srcOrd="0" destOrd="0" presId="urn:microsoft.com/office/officeart/2005/8/layout/hierarchy1"/>
    <dgm:cxn modelId="{50DDC90E-CB91-4E33-81FF-28E8D01A414E}" type="presOf" srcId="{40366640-45F0-4BF9-AAFE-56398003ABFD}" destId="{BE4E1DEF-72CA-4B54-A04C-B1D127FDB866}" srcOrd="0" destOrd="0" presId="urn:microsoft.com/office/officeart/2005/8/layout/hierarchy1"/>
    <dgm:cxn modelId="{E39C5AB0-E144-413D-A0DE-C9E57BE90A68}" type="presOf" srcId="{F8F9AAD5-A955-47B9-936B-91C21957A100}" destId="{C705659C-23D7-4E72-A561-CBE045B221E7}" srcOrd="0" destOrd="0" presId="urn:microsoft.com/office/officeart/2005/8/layout/hierarchy1"/>
    <dgm:cxn modelId="{20255FC6-C301-4441-A044-1CB3E77C3433}" srcId="{94E74FFA-B763-4379-9650-82C7E9028A0E}" destId="{7B12B829-7E17-4D84-9FA5-B141670F4D30}" srcOrd="2" destOrd="0" parTransId="{BB742B67-1685-465C-B565-810FF83D6F08}" sibTransId="{CDB7E4D2-D527-4C98-A43A-8347DBA6917E}"/>
    <dgm:cxn modelId="{6CBB61F5-8E73-4CB5-9718-A58B44F1015A}" type="presOf" srcId="{18794835-1ED1-47E3-BE25-A794EAAA2579}" destId="{A8290D95-DAB2-4E26-A040-BBF64EBCC258}" srcOrd="0" destOrd="0" presId="urn:microsoft.com/office/officeart/2005/8/layout/hierarchy1"/>
    <dgm:cxn modelId="{2120B393-31D2-4A4B-962F-DC2C2E666866}" type="presOf" srcId="{26DE1F9E-D13B-42BF-A69A-ABE5F6047F52}" destId="{3D063A72-C19A-49A1-8F97-8C196BD302B2}" srcOrd="0" destOrd="0" presId="urn:microsoft.com/office/officeart/2005/8/layout/hierarchy1"/>
    <dgm:cxn modelId="{5F47BB18-E901-4D3C-9B9B-F635E939DF1A}" type="presOf" srcId="{D452D68C-5FA4-4493-B69E-AE12A66000DE}" destId="{9F3DA88A-932C-449F-898E-51797A3E7A62}" srcOrd="0" destOrd="0" presId="urn:microsoft.com/office/officeart/2005/8/layout/hierarchy1"/>
    <dgm:cxn modelId="{5AB036F5-C903-416A-802D-944D86D89ABC}" type="presOf" srcId="{D88A4C9F-4346-49B1-AA2D-9E8FBFB9D6F6}" destId="{87840A09-457C-4B33-8774-FD761B0CCC75}" srcOrd="0" destOrd="0" presId="urn:microsoft.com/office/officeart/2005/8/layout/hierarchy1"/>
    <dgm:cxn modelId="{76BD7043-0F29-4A27-A71C-6887CD8DD16F}" srcId="{94E74FFA-B763-4379-9650-82C7E9028A0E}" destId="{C4491020-6D8B-4F04-89B9-2782406AD7B8}" srcOrd="3" destOrd="0" parTransId="{D88A4C9F-4346-49B1-AA2D-9E8FBFB9D6F6}" sibTransId="{19FD5159-E2B1-4EF2-8BFD-C2C93840259B}"/>
    <dgm:cxn modelId="{EB8A1A71-46E0-49FC-8F18-79F873774EEE}" type="presOf" srcId="{1F9F6E14-884B-4096-992D-AFE8DC8A5352}" destId="{ECFC5975-DC83-434C-B1A1-0DDD02906AE4}" srcOrd="0" destOrd="0" presId="urn:microsoft.com/office/officeart/2005/8/layout/hierarchy1"/>
    <dgm:cxn modelId="{C9563784-506A-4116-9CBC-AA61CD03A3A1}" srcId="{94E74FFA-B763-4379-9650-82C7E9028A0E}" destId="{E3235072-3A67-4263-8B4E-6B6F7FF8DE10}" srcOrd="1" destOrd="0" parTransId="{18794835-1ED1-47E3-BE25-A794EAAA2579}" sibTransId="{7B9A5618-8339-4E74-BF24-3828325D7458}"/>
    <dgm:cxn modelId="{E3CDEEAD-FDA0-4F47-B2AB-A69DAF498F51}" type="presOf" srcId="{24B34565-0A80-4E2A-9188-4C5910CD14B5}" destId="{430C65A6-C5B2-44D1-A2CE-D34BBABB4D2C}" srcOrd="0" destOrd="0" presId="urn:microsoft.com/office/officeart/2005/8/layout/hierarchy1"/>
    <dgm:cxn modelId="{285D737D-DA0F-48E6-B40D-DC3C0262EEBE}" type="presOf" srcId="{836D1BD5-9F10-4624-8214-DD4AF32E9792}" destId="{005A7E5A-1244-4075-985E-2145486AAC04}" srcOrd="0" destOrd="0" presId="urn:microsoft.com/office/officeart/2005/8/layout/hierarchy1"/>
    <dgm:cxn modelId="{5C0BB37E-140F-4CCC-98A1-75F6904E072A}" srcId="{D452D68C-5FA4-4493-B69E-AE12A66000DE}" destId="{94E74FFA-B763-4379-9650-82C7E9028A0E}" srcOrd="0" destOrd="0" parTransId="{02A3A56E-F22D-44E2-9572-97C007AF2137}" sibTransId="{2BF1BB17-B32D-40FF-B5E8-13E9A4EBCF4C}"/>
    <dgm:cxn modelId="{3A0048F8-DE4A-4816-89D8-3C6D3E5CA00E}" srcId="{7B12B829-7E17-4D84-9FA5-B141670F4D30}" destId="{24B34565-0A80-4E2A-9188-4C5910CD14B5}" srcOrd="1" destOrd="0" parTransId="{1E077C3C-0AB9-445E-AE69-E5ACEEF86BB7}" sibTransId="{B074D600-DE11-450A-8D53-6D918890FE73}"/>
    <dgm:cxn modelId="{4E37C22D-03FA-41CC-A006-73D692808C95}" type="presOf" srcId="{11DEE435-38F9-4A88-83BC-576B24DEA8EA}" destId="{BEEE4014-8E5A-478E-9893-D2118C2CAFD3}" srcOrd="0" destOrd="0" presId="urn:microsoft.com/office/officeart/2005/8/layout/hierarchy1"/>
    <dgm:cxn modelId="{9775533C-6BB1-48D4-B263-EF9C2D17A1E9}" type="presOf" srcId="{E3235072-3A67-4263-8B4E-6B6F7FF8DE10}" destId="{7C300D78-E217-43A7-B4FA-887BEB7DBAEB}" srcOrd="0" destOrd="0" presId="urn:microsoft.com/office/officeart/2005/8/layout/hierarchy1"/>
    <dgm:cxn modelId="{F7FD1940-9B05-4ED8-842E-F36AB2CD6483}" srcId="{94E74FFA-B763-4379-9650-82C7E9028A0E}" destId="{8FBC55AD-0169-4796-AB14-401139BB9940}" srcOrd="0" destOrd="0" parTransId="{26DE1F9E-D13B-42BF-A69A-ABE5F6047F52}" sibTransId="{C5D49B5B-729A-41F6-9C6F-79E86D8EB4C1}"/>
    <dgm:cxn modelId="{7201765E-10E5-438B-8C78-F75310D708C1}" type="presOf" srcId="{233ED6BB-DF5F-4FE7-828C-6AF1E1E836F2}" destId="{FCB7E78A-9669-454B-A00A-13CB092C95BC}" srcOrd="0" destOrd="0" presId="urn:microsoft.com/office/officeart/2005/8/layout/hierarchy1"/>
    <dgm:cxn modelId="{081684BA-8815-41DD-A97F-3973A6EFB21E}" type="presOf" srcId="{F7E6CBA3-680A-4B8F-850A-CE3D549DA023}" destId="{AE3925BB-035B-4B7D-9F51-9D67776DC5F3}" srcOrd="0" destOrd="0" presId="urn:microsoft.com/office/officeart/2005/8/layout/hierarchy1"/>
    <dgm:cxn modelId="{5BFB61E9-B0CF-4A10-BA40-3452D6F5E753}" type="presOf" srcId="{7DC63FE1-5F9F-4806-86E1-8CE388833274}" destId="{B93BD28A-B26C-40D2-BE8B-2D5BF2F434DE}" srcOrd="0" destOrd="0" presId="urn:microsoft.com/office/officeart/2005/8/layout/hierarchy1"/>
    <dgm:cxn modelId="{9B37DCBC-EBF6-4372-918C-7D39559ACAAF}" srcId="{8FBC55AD-0169-4796-AB14-401139BB9940}" destId="{02FBC431-5A7D-49FC-93B9-048D445B223B}" srcOrd="1" destOrd="0" parTransId="{F8F9AAD5-A955-47B9-936B-91C21957A100}" sibTransId="{809FBB46-435C-432C-B729-3C4E12CBDF66}"/>
    <dgm:cxn modelId="{F0370A0F-7367-4E80-98A5-AF68BF8EEDF7}" srcId="{E3235072-3A67-4263-8B4E-6B6F7FF8DE10}" destId="{243279C3-1E79-48B1-AF67-0C11D8C42DAF}" srcOrd="2" destOrd="0" parTransId="{2986E28D-89B2-4A8A-80BF-83310A4F3C58}" sibTransId="{BAD93E3D-4B88-45D0-8DF9-53E2EDC49EF6}"/>
    <dgm:cxn modelId="{0EC6829C-5A0A-4180-93F8-A9FEEA98DA15}" srcId="{A43B6245-8221-4BF4-A53B-681A96689B83}" destId="{028A26BD-449B-47F9-97DE-D9A04AF5C0FE}" srcOrd="0" destOrd="0" parTransId="{599803A4-A75B-4B7B-8962-99AB3C0D2B2C}" sibTransId="{9827ED24-8A87-4868-9FD8-F102D07BAFF4}"/>
    <dgm:cxn modelId="{C0156ABB-8EE4-4ED0-968D-5D8DA65DA335}" type="presOf" srcId="{243279C3-1E79-48B1-AF67-0C11D8C42DAF}" destId="{0823F0FC-7C7A-47ED-901C-A84C51FE9944}" srcOrd="0" destOrd="0" presId="urn:microsoft.com/office/officeart/2005/8/layout/hierarchy1"/>
    <dgm:cxn modelId="{95F3601A-8EA8-4A00-B543-AA9CCC648445}" type="presOf" srcId="{C4491020-6D8B-4F04-89B9-2782406AD7B8}" destId="{AD3A58AB-7055-4088-87DF-B8ACD1236940}" srcOrd="0" destOrd="0" presId="urn:microsoft.com/office/officeart/2005/8/layout/hierarchy1"/>
    <dgm:cxn modelId="{321E8E59-560B-4D95-B4C5-9FD28E884C10}" type="presOf" srcId="{60B14686-812E-4D56-946B-00E3E919235A}" destId="{6023178B-B920-4200-81BF-08345985627D}" srcOrd="0" destOrd="0" presId="urn:microsoft.com/office/officeart/2005/8/layout/hierarchy1"/>
    <dgm:cxn modelId="{EA3BEF8B-DE9C-47CC-A7D0-C842F32E5508}" type="presOf" srcId="{10488F1D-9E48-4542-BF86-B78390918B0D}" destId="{EA5792DF-90BE-4107-87BD-A8F9CA12012C}" srcOrd="0" destOrd="0" presId="urn:microsoft.com/office/officeart/2005/8/layout/hierarchy1"/>
    <dgm:cxn modelId="{31566CB5-10DC-485E-AB33-9361E58E1798}" type="presOf" srcId="{6B62953E-59BB-4C92-8071-EA85AAE52F69}" destId="{3661ECD6-C7DB-468B-B9EB-B0B2A4140295}" srcOrd="0" destOrd="0" presId="urn:microsoft.com/office/officeart/2005/8/layout/hierarchy1"/>
    <dgm:cxn modelId="{B07387C6-A5B2-453B-A497-E39747BC6545}" type="presOf" srcId="{9B33931C-A4B1-4DD5-810B-0F918986A161}" destId="{C745B53A-201C-4461-B426-9FF66648C3B9}" srcOrd="0" destOrd="0" presId="urn:microsoft.com/office/officeart/2005/8/layout/hierarchy1"/>
    <dgm:cxn modelId="{08DFE2D0-5C5E-4CF3-8AE5-8AC7C112AE68}" type="presOf" srcId="{8FBC55AD-0169-4796-AB14-401139BB9940}" destId="{83BC63C0-26A6-4DCA-9F34-39F75CB50B4B}" srcOrd="0" destOrd="0" presId="urn:microsoft.com/office/officeart/2005/8/layout/hierarchy1"/>
    <dgm:cxn modelId="{7EA3A8DF-E701-40C9-B389-A8CC0A8F5436}" srcId="{40366640-45F0-4BF9-AAFE-56398003ABFD}" destId="{B260E08A-101E-4868-A485-685AF3044866}" srcOrd="0" destOrd="0" parTransId="{6B62953E-59BB-4C92-8071-EA85AAE52F69}" sibTransId="{EDA0DE1E-3D40-4FE1-82B5-85306B60515A}"/>
    <dgm:cxn modelId="{5753562D-E696-4628-870C-4A52008D3376}" type="presOf" srcId="{02FBC431-5A7D-49FC-93B9-048D445B223B}" destId="{BB65E6AD-9148-4389-90F3-34597135874A}" srcOrd="0" destOrd="0" presId="urn:microsoft.com/office/officeart/2005/8/layout/hierarchy1"/>
    <dgm:cxn modelId="{2A0FF14C-EABD-4433-A8F8-ADF5F77F3CD6}" type="presOf" srcId="{22017F68-338E-48D2-BB3D-6A715A0B4E78}" destId="{ECF4C0AB-896A-4E57-A8C3-2B7C8DEF67F5}" srcOrd="0" destOrd="0" presId="urn:microsoft.com/office/officeart/2005/8/layout/hierarchy1"/>
    <dgm:cxn modelId="{BC73241C-2E28-43E3-ABA7-648D6B95DBA5}" type="presOf" srcId="{2986E28D-89B2-4A8A-80BF-83310A4F3C58}" destId="{AFA8D958-53A2-4D5D-BD13-90418DCEEF9A}" srcOrd="0" destOrd="0" presId="urn:microsoft.com/office/officeart/2005/8/layout/hierarchy1"/>
    <dgm:cxn modelId="{D6CE4E06-12D8-426A-94E4-EB133CB1D77A}" type="presOf" srcId="{028A26BD-449B-47F9-97DE-D9A04AF5C0FE}" destId="{F2FBD4A6-2651-433F-98F6-7294BC94FE42}" srcOrd="0" destOrd="0" presId="urn:microsoft.com/office/officeart/2005/8/layout/hierarchy1"/>
    <dgm:cxn modelId="{F6D87B1D-04B9-4A3B-92D4-0A2CAE1E5667}" srcId="{E3235072-3A67-4263-8B4E-6B6F7FF8DE10}" destId="{40366640-45F0-4BF9-AAFE-56398003ABFD}" srcOrd="0" destOrd="0" parTransId="{1F9F6E14-884B-4096-992D-AFE8DC8A5352}" sibTransId="{C191909A-F901-423E-B86E-DD89AAAAF603}"/>
    <dgm:cxn modelId="{F3B97032-10FC-481A-97DA-10EDB50357C2}" srcId="{8FBC55AD-0169-4796-AB14-401139BB9940}" destId="{F7E6CBA3-680A-4B8F-850A-CE3D549DA023}" srcOrd="2" destOrd="0" parTransId="{836D1BD5-9F10-4624-8214-DD4AF32E9792}" sibTransId="{E24D696D-EA38-431B-87E6-9F35BF8312BE}"/>
    <dgm:cxn modelId="{82C57345-F51F-47EC-B9EF-C24F4AA60B99}" srcId="{7B12B829-7E17-4D84-9FA5-B141670F4D30}" destId="{D6E35CA3-D659-4E18-A92F-07879AB400EB}" srcOrd="0" destOrd="0" parTransId="{22017F68-338E-48D2-BB3D-6A715A0B4E78}" sibTransId="{494D1251-6F41-4ECB-A5B6-D0D1DBB73920}"/>
    <dgm:cxn modelId="{9D3EED2B-1F22-4066-9937-A75926246774}" srcId="{7B12B829-7E17-4D84-9FA5-B141670F4D30}" destId="{0F0B53C4-26FA-4ACA-B68F-C284137EA58F}" srcOrd="2" destOrd="0" parTransId="{7DC63FE1-5F9F-4806-86E1-8CE388833274}" sibTransId="{F5536215-FB16-4172-8B5E-CCCC47B22955}"/>
    <dgm:cxn modelId="{2E74C328-A4C4-45E4-B6C2-D3243CE63A7D}" type="presOf" srcId="{BB742B67-1685-465C-B565-810FF83D6F08}" destId="{F7ACDB53-B119-4959-B2A8-0C5E6BC2C5EC}" srcOrd="0" destOrd="0" presId="urn:microsoft.com/office/officeart/2005/8/layout/hierarchy1"/>
    <dgm:cxn modelId="{80D630A0-5B54-4B9C-B1B8-2833689E4633}" type="presOf" srcId="{599803A4-A75B-4B7B-8962-99AB3C0D2B2C}" destId="{D3EB3C00-7F57-4567-94BC-1DD57F641D96}" srcOrd="0" destOrd="0" presId="urn:microsoft.com/office/officeart/2005/8/layout/hierarchy1"/>
    <dgm:cxn modelId="{75243D21-7B49-47A0-BCEC-FC728266B49A}" type="presOf" srcId="{94E74FFA-B763-4379-9650-82C7E9028A0E}" destId="{81C6CEF1-610F-496D-BB53-30932351DAC1}" srcOrd="0" destOrd="0" presId="urn:microsoft.com/office/officeart/2005/8/layout/hierarchy1"/>
    <dgm:cxn modelId="{8A9C6BA6-1BD8-44B1-BCE1-91E7DB2B8EBB}" srcId="{E3235072-3A67-4263-8B4E-6B6F7FF8DE10}" destId="{A43B6245-8221-4BF4-A53B-681A96689B83}" srcOrd="1" destOrd="0" parTransId="{9B33931C-A4B1-4DD5-810B-0F918986A161}" sibTransId="{132516CE-1F5B-4F90-800B-8465D3E622E8}"/>
    <dgm:cxn modelId="{528D9C9F-0104-440D-9C71-09A87028E7D6}" type="presOf" srcId="{552C8B87-30F6-4A86-9F05-53EA06533CD1}" destId="{8F289914-5B55-4E7A-BF36-01F06DFC5977}" srcOrd="0" destOrd="0" presId="urn:microsoft.com/office/officeart/2005/8/layout/hierarchy1"/>
    <dgm:cxn modelId="{4619B0B9-1FF1-4152-A6CF-6841A77CB31A}" type="presOf" srcId="{0F0B53C4-26FA-4ACA-B68F-C284137EA58F}" destId="{9AFF7739-0EA2-4FEB-8E04-DA2609FDF1E3}" srcOrd="0" destOrd="0" presId="urn:microsoft.com/office/officeart/2005/8/layout/hierarchy1"/>
    <dgm:cxn modelId="{9FB38451-1CBD-4F6E-883D-AD438ECFC6C5}" type="presOf" srcId="{D6E35CA3-D659-4E18-A92F-07879AB400EB}" destId="{F5C4EB24-6D32-4035-AEBA-676FA1ED61F0}" srcOrd="0" destOrd="0" presId="urn:microsoft.com/office/officeart/2005/8/layout/hierarchy1"/>
    <dgm:cxn modelId="{098F6656-96E9-4813-912D-83F6E4D3A031}" srcId="{8FBC55AD-0169-4796-AB14-401139BB9940}" destId="{10488F1D-9E48-4542-BF86-B78390918B0D}" srcOrd="0" destOrd="0" parTransId="{552C8B87-30F6-4A86-9F05-53EA06533CD1}" sibTransId="{08C30F8A-D420-4276-BE15-F9ECE5FBDF3A}"/>
    <dgm:cxn modelId="{F961AD7A-1BBB-4E40-BC59-DEB23B181D61}" type="presOf" srcId="{D90BF058-F05F-4CEB-AB49-BABB1211B725}" destId="{0FFC20FC-D351-4730-A390-F98E3C67FBA0}" srcOrd="0" destOrd="0" presId="urn:microsoft.com/office/officeart/2005/8/layout/hierarchy1"/>
    <dgm:cxn modelId="{71A7CD22-50D4-48EC-806B-95D6610D28F0}" srcId="{24B34565-0A80-4E2A-9188-4C5910CD14B5}" destId="{60B14686-812E-4D56-946B-00E3E919235A}" srcOrd="0" destOrd="0" parTransId="{D90BF058-F05F-4CEB-AB49-BABB1211B725}" sibTransId="{2B495599-2DBC-4E2F-97A3-18F34364AD4F}"/>
    <dgm:cxn modelId="{9D504D83-5B33-4824-8E29-40E77AD37B1C}" type="presParOf" srcId="{9F3DA88A-932C-449F-898E-51797A3E7A62}" destId="{58514B64-2470-4A0E-8827-DE91A545B3BF}" srcOrd="0" destOrd="0" presId="urn:microsoft.com/office/officeart/2005/8/layout/hierarchy1"/>
    <dgm:cxn modelId="{DCDE4D07-4B78-40BF-8FE3-574AD259E364}" type="presParOf" srcId="{58514B64-2470-4A0E-8827-DE91A545B3BF}" destId="{CC2B5847-7877-4D5B-973B-B1FAE9287A11}" srcOrd="0" destOrd="0" presId="urn:microsoft.com/office/officeart/2005/8/layout/hierarchy1"/>
    <dgm:cxn modelId="{1149488B-D262-429A-A699-6189AC358E0D}" type="presParOf" srcId="{CC2B5847-7877-4D5B-973B-B1FAE9287A11}" destId="{9F76B7A6-1D81-478C-9CE3-EA50E1D8A539}" srcOrd="0" destOrd="0" presId="urn:microsoft.com/office/officeart/2005/8/layout/hierarchy1"/>
    <dgm:cxn modelId="{260BB37E-79B0-4795-B870-F7C3D72883F7}" type="presParOf" srcId="{CC2B5847-7877-4D5B-973B-B1FAE9287A11}" destId="{81C6CEF1-610F-496D-BB53-30932351DAC1}" srcOrd="1" destOrd="0" presId="urn:microsoft.com/office/officeart/2005/8/layout/hierarchy1"/>
    <dgm:cxn modelId="{66F4C29A-941E-4010-BC44-B899A160A32F}" type="presParOf" srcId="{58514B64-2470-4A0E-8827-DE91A545B3BF}" destId="{3DFE11B6-CF1D-4CD4-A2FE-9480443C1F33}" srcOrd="1" destOrd="0" presId="urn:microsoft.com/office/officeart/2005/8/layout/hierarchy1"/>
    <dgm:cxn modelId="{F24A622B-5F34-4E16-ACD1-40C8AF0D8873}" type="presParOf" srcId="{3DFE11B6-CF1D-4CD4-A2FE-9480443C1F33}" destId="{3D063A72-C19A-49A1-8F97-8C196BD302B2}" srcOrd="0" destOrd="0" presId="urn:microsoft.com/office/officeart/2005/8/layout/hierarchy1"/>
    <dgm:cxn modelId="{E2426508-E1B3-4504-87C6-B8E2FD04FD96}" type="presParOf" srcId="{3DFE11B6-CF1D-4CD4-A2FE-9480443C1F33}" destId="{F9BCC78F-991C-4914-B177-6816F0BC7F8D}" srcOrd="1" destOrd="0" presId="urn:microsoft.com/office/officeart/2005/8/layout/hierarchy1"/>
    <dgm:cxn modelId="{471DAA6A-F5CA-4861-86EA-51323086C386}" type="presParOf" srcId="{F9BCC78F-991C-4914-B177-6816F0BC7F8D}" destId="{B0F422B4-F8E1-4D3E-B3AD-59CB78943A1F}" srcOrd="0" destOrd="0" presId="urn:microsoft.com/office/officeart/2005/8/layout/hierarchy1"/>
    <dgm:cxn modelId="{71581BAC-C233-489A-A58B-6F101728993A}" type="presParOf" srcId="{B0F422B4-F8E1-4D3E-B3AD-59CB78943A1F}" destId="{9C88FC58-31AC-4FFA-B79C-116AC2488D38}" srcOrd="0" destOrd="0" presId="urn:microsoft.com/office/officeart/2005/8/layout/hierarchy1"/>
    <dgm:cxn modelId="{2528386C-09B0-4B57-9E9A-B2F47CF24582}" type="presParOf" srcId="{B0F422B4-F8E1-4D3E-B3AD-59CB78943A1F}" destId="{83BC63C0-26A6-4DCA-9F34-39F75CB50B4B}" srcOrd="1" destOrd="0" presId="urn:microsoft.com/office/officeart/2005/8/layout/hierarchy1"/>
    <dgm:cxn modelId="{3AC285C6-1B03-4D46-83C2-D879409A93C4}" type="presParOf" srcId="{F9BCC78F-991C-4914-B177-6816F0BC7F8D}" destId="{347CEFCE-E84B-4721-BAA5-BD711BA01BE1}" srcOrd="1" destOrd="0" presId="urn:microsoft.com/office/officeart/2005/8/layout/hierarchy1"/>
    <dgm:cxn modelId="{B41E6622-4756-4144-B27F-6FD601D3BDFF}" type="presParOf" srcId="{347CEFCE-E84B-4721-BAA5-BD711BA01BE1}" destId="{8F289914-5B55-4E7A-BF36-01F06DFC5977}" srcOrd="0" destOrd="0" presId="urn:microsoft.com/office/officeart/2005/8/layout/hierarchy1"/>
    <dgm:cxn modelId="{6032BD24-B722-412C-9018-6369C4ADFFCB}" type="presParOf" srcId="{347CEFCE-E84B-4721-BAA5-BD711BA01BE1}" destId="{61CDD1E1-57F5-4E6D-B791-16C445E68B8B}" srcOrd="1" destOrd="0" presId="urn:microsoft.com/office/officeart/2005/8/layout/hierarchy1"/>
    <dgm:cxn modelId="{941EB0CC-F38B-4B80-8334-00B8D6DA9DF2}" type="presParOf" srcId="{61CDD1E1-57F5-4E6D-B791-16C445E68B8B}" destId="{898D475E-ECBA-4728-AAD4-204E1556425B}" srcOrd="0" destOrd="0" presId="urn:microsoft.com/office/officeart/2005/8/layout/hierarchy1"/>
    <dgm:cxn modelId="{1782DE95-F4DF-4545-8146-F08584102284}" type="presParOf" srcId="{898D475E-ECBA-4728-AAD4-204E1556425B}" destId="{FA0F1604-9DD8-4A01-ABC0-261702E81C96}" srcOrd="0" destOrd="0" presId="urn:microsoft.com/office/officeart/2005/8/layout/hierarchy1"/>
    <dgm:cxn modelId="{326C5F97-8FB4-46E1-8762-C7DAAAF2A295}" type="presParOf" srcId="{898D475E-ECBA-4728-AAD4-204E1556425B}" destId="{EA5792DF-90BE-4107-87BD-A8F9CA12012C}" srcOrd="1" destOrd="0" presId="urn:microsoft.com/office/officeart/2005/8/layout/hierarchy1"/>
    <dgm:cxn modelId="{5B65BBA3-B237-4DD1-8248-B2C0F2295124}" type="presParOf" srcId="{61CDD1E1-57F5-4E6D-B791-16C445E68B8B}" destId="{F39503BC-FB8F-4124-B6D7-FA615CCF222F}" srcOrd="1" destOrd="0" presId="urn:microsoft.com/office/officeart/2005/8/layout/hierarchy1"/>
    <dgm:cxn modelId="{519AAB06-2FA7-4A07-83EC-6FBBC50A720C}" type="presParOf" srcId="{347CEFCE-E84B-4721-BAA5-BD711BA01BE1}" destId="{C705659C-23D7-4E72-A561-CBE045B221E7}" srcOrd="2" destOrd="0" presId="urn:microsoft.com/office/officeart/2005/8/layout/hierarchy1"/>
    <dgm:cxn modelId="{6A5465F1-5713-4088-BC0A-BAFC1FDE744E}" type="presParOf" srcId="{347CEFCE-E84B-4721-BAA5-BD711BA01BE1}" destId="{C8C8E8E3-A9BB-41E3-98AF-B65AE2CC0978}" srcOrd="3" destOrd="0" presId="urn:microsoft.com/office/officeart/2005/8/layout/hierarchy1"/>
    <dgm:cxn modelId="{828E49B1-854C-4ECD-8024-2EFC93CDE02E}" type="presParOf" srcId="{C8C8E8E3-A9BB-41E3-98AF-B65AE2CC0978}" destId="{4AF1CF73-5C64-49B5-991E-6142F12969B6}" srcOrd="0" destOrd="0" presId="urn:microsoft.com/office/officeart/2005/8/layout/hierarchy1"/>
    <dgm:cxn modelId="{B0734A87-086D-4E60-859C-3EC593F48928}" type="presParOf" srcId="{4AF1CF73-5C64-49B5-991E-6142F12969B6}" destId="{CC1D0D4B-E7D3-4F45-818A-F7283B0DE5BF}" srcOrd="0" destOrd="0" presId="urn:microsoft.com/office/officeart/2005/8/layout/hierarchy1"/>
    <dgm:cxn modelId="{78D3377C-B4EE-4129-AA0D-AB4DDBB1B38D}" type="presParOf" srcId="{4AF1CF73-5C64-49B5-991E-6142F12969B6}" destId="{BB65E6AD-9148-4389-90F3-34597135874A}" srcOrd="1" destOrd="0" presId="urn:microsoft.com/office/officeart/2005/8/layout/hierarchy1"/>
    <dgm:cxn modelId="{55D016AE-CAB5-4BC1-8B7F-261329F4D3D9}" type="presParOf" srcId="{C8C8E8E3-A9BB-41E3-98AF-B65AE2CC0978}" destId="{A1579EB1-ACA7-4F70-BEC1-497545A3E59B}" srcOrd="1" destOrd="0" presId="urn:microsoft.com/office/officeart/2005/8/layout/hierarchy1"/>
    <dgm:cxn modelId="{3DD672BB-87F8-4132-9B2D-0A56D4CE22CC}" type="presParOf" srcId="{347CEFCE-E84B-4721-BAA5-BD711BA01BE1}" destId="{005A7E5A-1244-4075-985E-2145486AAC04}" srcOrd="4" destOrd="0" presId="urn:microsoft.com/office/officeart/2005/8/layout/hierarchy1"/>
    <dgm:cxn modelId="{94DA6D41-BBA6-4D9A-98EB-D10B566AE9D4}" type="presParOf" srcId="{347CEFCE-E84B-4721-BAA5-BD711BA01BE1}" destId="{A1B3021D-0998-4B34-B149-1DB3039432C3}" srcOrd="5" destOrd="0" presId="urn:microsoft.com/office/officeart/2005/8/layout/hierarchy1"/>
    <dgm:cxn modelId="{577E639B-8BCE-40B7-9E05-C168B23472E7}" type="presParOf" srcId="{A1B3021D-0998-4B34-B149-1DB3039432C3}" destId="{599338D9-0708-4954-B532-8FB26567C914}" srcOrd="0" destOrd="0" presId="urn:microsoft.com/office/officeart/2005/8/layout/hierarchy1"/>
    <dgm:cxn modelId="{232A899D-B9BB-46F3-B6E8-D72985F845E1}" type="presParOf" srcId="{599338D9-0708-4954-B532-8FB26567C914}" destId="{2C8DADFD-7093-4299-B76C-7570BD46E4E4}" srcOrd="0" destOrd="0" presId="urn:microsoft.com/office/officeart/2005/8/layout/hierarchy1"/>
    <dgm:cxn modelId="{A2F542D6-996A-4084-A5D8-6CCDD4B4EF2B}" type="presParOf" srcId="{599338D9-0708-4954-B532-8FB26567C914}" destId="{AE3925BB-035B-4B7D-9F51-9D67776DC5F3}" srcOrd="1" destOrd="0" presId="urn:microsoft.com/office/officeart/2005/8/layout/hierarchy1"/>
    <dgm:cxn modelId="{40381108-B311-47FD-AF9D-02EE0FEE812C}" type="presParOf" srcId="{A1B3021D-0998-4B34-B149-1DB3039432C3}" destId="{42235A31-CF78-4D0B-8B46-853B34B14CAF}" srcOrd="1" destOrd="0" presId="urn:microsoft.com/office/officeart/2005/8/layout/hierarchy1"/>
    <dgm:cxn modelId="{BC4B80F2-43A3-42DD-A3A5-BC5ACC673D69}" type="presParOf" srcId="{347CEFCE-E84B-4721-BAA5-BD711BA01BE1}" destId="{BEEE4014-8E5A-478E-9893-D2118C2CAFD3}" srcOrd="6" destOrd="0" presId="urn:microsoft.com/office/officeart/2005/8/layout/hierarchy1"/>
    <dgm:cxn modelId="{6E894516-60F0-4F78-BF2E-76BC911C4366}" type="presParOf" srcId="{347CEFCE-E84B-4721-BAA5-BD711BA01BE1}" destId="{58668285-FD5D-4628-8D74-0CB7BBF80A7B}" srcOrd="7" destOrd="0" presId="urn:microsoft.com/office/officeart/2005/8/layout/hierarchy1"/>
    <dgm:cxn modelId="{D13BDF88-FA04-4381-8BA3-A6C56423EC24}" type="presParOf" srcId="{58668285-FD5D-4628-8D74-0CB7BBF80A7B}" destId="{0D5DDDDD-64A7-4718-B587-10010117ADF2}" srcOrd="0" destOrd="0" presId="urn:microsoft.com/office/officeart/2005/8/layout/hierarchy1"/>
    <dgm:cxn modelId="{6DEC7603-D38C-442B-BC88-493C009ADAD4}" type="presParOf" srcId="{0D5DDDDD-64A7-4718-B587-10010117ADF2}" destId="{8497EE25-35CC-4CD2-AFF6-C84A6C5102EE}" srcOrd="0" destOrd="0" presId="urn:microsoft.com/office/officeart/2005/8/layout/hierarchy1"/>
    <dgm:cxn modelId="{6A0547A1-7D14-4193-875E-9B9E409CCF77}" type="presParOf" srcId="{0D5DDDDD-64A7-4718-B587-10010117ADF2}" destId="{FCB7E78A-9669-454B-A00A-13CB092C95BC}" srcOrd="1" destOrd="0" presId="urn:microsoft.com/office/officeart/2005/8/layout/hierarchy1"/>
    <dgm:cxn modelId="{ADAA981F-8BF4-40BC-9826-AA4F17D9649C}" type="presParOf" srcId="{58668285-FD5D-4628-8D74-0CB7BBF80A7B}" destId="{67B06A73-07DC-4795-8ACD-6A9BA1A68E60}" srcOrd="1" destOrd="0" presId="urn:microsoft.com/office/officeart/2005/8/layout/hierarchy1"/>
    <dgm:cxn modelId="{FF345DCF-FB0D-40A4-88C6-F65E643CF799}" type="presParOf" srcId="{3DFE11B6-CF1D-4CD4-A2FE-9480443C1F33}" destId="{A8290D95-DAB2-4E26-A040-BBF64EBCC258}" srcOrd="2" destOrd="0" presId="urn:microsoft.com/office/officeart/2005/8/layout/hierarchy1"/>
    <dgm:cxn modelId="{8B4BE520-C73E-41BD-A1B7-A1672D0F32C1}" type="presParOf" srcId="{3DFE11B6-CF1D-4CD4-A2FE-9480443C1F33}" destId="{7CF47E49-33D1-4A08-8A3C-93564BC25BB6}" srcOrd="3" destOrd="0" presId="urn:microsoft.com/office/officeart/2005/8/layout/hierarchy1"/>
    <dgm:cxn modelId="{CA635DC0-6BF2-41CC-AD5F-F2A26634E74D}" type="presParOf" srcId="{7CF47E49-33D1-4A08-8A3C-93564BC25BB6}" destId="{F8BAFE08-4A97-401D-B7E0-A12F29DB6B3B}" srcOrd="0" destOrd="0" presId="urn:microsoft.com/office/officeart/2005/8/layout/hierarchy1"/>
    <dgm:cxn modelId="{ED2556D3-E06B-402A-A717-937F190496C9}" type="presParOf" srcId="{F8BAFE08-4A97-401D-B7E0-A12F29DB6B3B}" destId="{90EDB20A-9532-40EC-B523-35C0E6551B0C}" srcOrd="0" destOrd="0" presId="urn:microsoft.com/office/officeart/2005/8/layout/hierarchy1"/>
    <dgm:cxn modelId="{AFA3D548-BD8D-43E9-BFE5-DB971338493E}" type="presParOf" srcId="{F8BAFE08-4A97-401D-B7E0-A12F29DB6B3B}" destId="{7C300D78-E217-43A7-B4FA-887BEB7DBAEB}" srcOrd="1" destOrd="0" presId="urn:microsoft.com/office/officeart/2005/8/layout/hierarchy1"/>
    <dgm:cxn modelId="{DB262E31-E635-4A77-88B6-9147BE2D9FBC}" type="presParOf" srcId="{7CF47E49-33D1-4A08-8A3C-93564BC25BB6}" destId="{5D6D9662-95CB-4974-8C71-C3B62EE25317}" srcOrd="1" destOrd="0" presId="urn:microsoft.com/office/officeart/2005/8/layout/hierarchy1"/>
    <dgm:cxn modelId="{E964E1E8-FD3B-4221-A78D-3237F3321CF5}" type="presParOf" srcId="{5D6D9662-95CB-4974-8C71-C3B62EE25317}" destId="{ECFC5975-DC83-434C-B1A1-0DDD02906AE4}" srcOrd="0" destOrd="0" presId="urn:microsoft.com/office/officeart/2005/8/layout/hierarchy1"/>
    <dgm:cxn modelId="{01CC5B33-7495-4C67-8D04-4F41A879964D}" type="presParOf" srcId="{5D6D9662-95CB-4974-8C71-C3B62EE25317}" destId="{36EDECDE-2201-4D30-AFBF-0C53E5226B91}" srcOrd="1" destOrd="0" presId="urn:microsoft.com/office/officeart/2005/8/layout/hierarchy1"/>
    <dgm:cxn modelId="{EB84F377-B211-4D78-8216-E7CC5064352B}" type="presParOf" srcId="{36EDECDE-2201-4D30-AFBF-0C53E5226B91}" destId="{801A1089-D653-4FE5-A0E4-B627B29B349B}" srcOrd="0" destOrd="0" presId="urn:microsoft.com/office/officeart/2005/8/layout/hierarchy1"/>
    <dgm:cxn modelId="{3A4BE7CC-9EDF-4959-8012-DE6A8E664504}" type="presParOf" srcId="{801A1089-D653-4FE5-A0E4-B627B29B349B}" destId="{15117FF3-F936-47E3-8250-D5761039C7A4}" srcOrd="0" destOrd="0" presId="urn:microsoft.com/office/officeart/2005/8/layout/hierarchy1"/>
    <dgm:cxn modelId="{A7E895A3-1A1F-41A5-A170-A1A9534044C8}" type="presParOf" srcId="{801A1089-D653-4FE5-A0E4-B627B29B349B}" destId="{BE4E1DEF-72CA-4B54-A04C-B1D127FDB866}" srcOrd="1" destOrd="0" presId="urn:microsoft.com/office/officeart/2005/8/layout/hierarchy1"/>
    <dgm:cxn modelId="{7851A138-D78A-47E7-A26A-0813FF258744}" type="presParOf" srcId="{36EDECDE-2201-4D30-AFBF-0C53E5226B91}" destId="{1272953E-034E-47D8-AB39-0D0C345DC5D7}" srcOrd="1" destOrd="0" presId="urn:microsoft.com/office/officeart/2005/8/layout/hierarchy1"/>
    <dgm:cxn modelId="{D5AC00B1-1A02-4CBA-820E-4AC8D953D1BA}" type="presParOf" srcId="{1272953E-034E-47D8-AB39-0D0C345DC5D7}" destId="{3661ECD6-C7DB-468B-B9EB-B0B2A4140295}" srcOrd="0" destOrd="0" presId="urn:microsoft.com/office/officeart/2005/8/layout/hierarchy1"/>
    <dgm:cxn modelId="{0BB5D787-8ADD-46BD-8F91-4683ED92C64B}" type="presParOf" srcId="{1272953E-034E-47D8-AB39-0D0C345DC5D7}" destId="{6B343FDA-8790-4695-815B-2A1B1CB1233E}" srcOrd="1" destOrd="0" presId="urn:microsoft.com/office/officeart/2005/8/layout/hierarchy1"/>
    <dgm:cxn modelId="{CA3F972B-6ABB-488F-93B9-BC43FF6889E3}" type="presParOf" srcId="{6B343FDA-8790-4695-815B-2A1B1CB1233E}" destId="{BFF618FD-8FCC-4C9A-AEE4-EA219B6B13D2}" srcOrd="0" destOrd="0" presId="urn:microsoft.com/office/officeart/2005/8/layout/hierarchy1"/>
    <dgm:cxn modelId="{956BD412-596B-40AA-86A6-2FCFF6F359B2}" type="presParOf" srcId="{BFF618FD-8FCC-4C9A-AEE4-EA219B6B13D2}" destId="{B846BB1D-50ED-423A-A410-24EAD041270E}" srcOrd="0" destOrd="0" presId="urn:microsoft.com/office/officeart/2005/8/layout/hierarchy1"/>
    <dgm:cxn modelId="{92425CB4-F081-4CF7-9FA5-4A46120A67A6}" type="presParOf" srcId="{BFF618FD-8FCC-4C9A-AEE4-EA219B6B13D2}" destId="{320414CF-775E-4590-8D28-B1C241C3C52F}" srcOrd="1" destOrd="0" presId="urn:microsoft.com/office/officeart/2005/8/layout/hierarchy1"/>
    <dgm:cxn modelId="{8338071F-6AE3-46E4-B4A6-E238A06751E0}" type="presParOf" srcId="{6B343FDA-8790-4695-815B-2A1B1CB1233E}" destId="{B42A94A6-C5D6-44AF-9546-81AC5A0DB1A4}" srcOrd="1" destOrd="0" presId="urn:microsoft.com/office/officeart/2005/8/layout/hierarchy1"/>
    <dgm:cxn modelId="{D44763C4-443D-4E01-A0CD-C464B3FA5384}" type="presParOf" srcId="{5D6D9662-95CB-4974-8C71-C3B62EE25317}" destId="{C745B53A-201C-4461-B426-9FF66648C3B9}" srcOrd="2" destOrd="0" presId="urn:microsoft.com/office/officeart/2005/8/layout/hierarchy1"/>
    <dgm:cxn modelId="{A4B7B608-C9DB-4551-BB3E-239D849C7E57}" type="presParOf" srcId="{5D6D9662-95CB-4974-8C71-C3B62EE25317}" destId="{614D00A5-57E2-484D-87F5-459CC1C65B75}" srcOrd="3" destOrd="0" presId="urn:microsoft.com/office/officeart/2005/8/layout/hierarchy1"/>
    <dgm:cxn modelId="{50934D29-CDB3-47A5-BD35-3899EA09B4E3}" type="presParOf" srcId="{614D00A5-57E2-484D-87F5-459CC1C65B75}" destId="{8585E437-2A65-4FB0-ABCA-610D64C6788B}" srcOrd="0" destOrd="0" presId="urn:microsoft.com/office/officeart/2005/8/layout/hierarchy1"/>
    <dgm:cxn modelId="{D26AAB20-3560-4670-B278-40255EBB96B2}" type="presParOf" srcId="{8585E437-2A65-4FB0-ABCA-610D64C6788B}" destId="{F658DE50-B3D5-4F21-9519-48D29462962F}" srcOrd="0" destOrd="0" presId="urn:microsoft.com/office/officeart/2005/8/layout/hierarchy1"/>
    <dgm:cxn modelId="{141BCBB2-CEE9-4BF1-964C-0F8B5F0EB806}" type="presParOf" srcId="{8585E437-2A65-4FB0-ABCA-610D64C6788B}" destId="{C16A044A-EBF9-48D0-BD9C-3BF8FB8E6DC5}" srcOrd="1" destOrd="0" presId="urn:microsoft.com/office/officeart/2005/8/layout/hierarchy1"/>
    <dgm:cxn modelId="{F573FFED-3565-4629-89B6-58F5979BE8B9}" type="presParOf" srcId="{614D00A5-57E2-484D-87F5-459CC1C65B75}" destId="{9FCD72EC-40B9-4A91-8ECA-D95828447BD2}" srcOrd="1" destOrd="0" presId="urn:microsoft.com/office/officeart/2005/8/layout/hierarchy1"/>
    <dgm:cxn modelId="{F0794AC6-5F9C-48FA-91F8-EFF459AB7482}" type="presParOf" srcId="{9FCD72EC-40B9-4A91-8ECA-D95828447BD2}" destId="{D3EB3C00-7F57-4567-94BC-1DD57F641D96}" srcOrd="0" destOrd="0" presId="urn:microsoft.com/office/officeart/2005/8/layout/hierarchy1"/>
    <dgm:cxn modelId="{B3B646D7-6A47-4BF0-929C-226F21BD7A2F}" type="presParOf" srcId="{9FCD72EC-40B9-4A91-8ECA-D95828447BD2}" destId="{B9BC5401-948C-404F-9B9F-B9A0E0C7DC73}" srcOrd="1" destOrd="0" presId="urn:microsoft.com/office/officeart/2005/8/layout/hierarchy1"/>
    <dgm:cxn modelId="{719078F7-50B3-4940-9E8B-3E864ABC572D}" type="presParOf" srcId="{B9BC5401-948C-404F-9B9F-B9A0E0C7DC73}" destId="{63FF5F0E-DFC2-449D-A822-26346A48F075}" srcOrd="0" destOrd="0" presId="urn:microsoft.com/office/officeart/2005/8/layout/hierarchy1"/>
    <dgm:cxn modelId="{7A7EDCC2-92EC-4699-8DE7-16B0285536BD}" type="presParOf" srcId="{63FF5F0E-DFC2-449D-A822-26346A48F075}" destId="{5E64C00D-4FB0-4A00-8B63-9087A2D270B6}" srcOrd="0" destOrd="0" presId="urn:microsoft.com/office/officeart/2005/8/layout/hierarchy1"/>
    <dgm:cxn modelId="{74F6A7FE-C64F-4D70-A3B9-089B5E807AB1}" type="presParOf" srcId="{63FF5F0E-DFC2-449D-A822-26346A48F075}" destId="{F2FBD4A6-2651-433F-98F6-7294BC94FE42}" srcOrd="1" destOrd="0" presId="urn:microsoft.com/office/officeart/2005/8/layout/hierarchy1"/>
    <dgm:cxn modelId="{59889DAD-D311-465F-B707-59ABA97574AC}" type="presParOf" srcId="{B9BC5401-948C-404F-9B9F-B9A0E0C7DC73}" destId="{FD46594D-EC62-42E8-A22F-EF4A3FAAF2E0}" srcOrd="1" destOrd="0" presId="urn:microsoft.com/office/officeart/2005/8/layout/hierarchy1"/>
    <dgm:cxn modelId="{93DCDFD6-81B4-430C-956E-7A5C2B0A0E82}" type="presParOf" srcId="{5D6D9662-95CB-4974-8C71-C3B62EE25317}" destId="{AFA8D958-53A2-4D5D-BD13-90418DCEEF9A}" srcOrd="4" destOrd="0" presId="urn:microsoft.com/office/officeart/2005/8/layout/hierarchy1"/>
    <dgm:cxn modelId="{CD07980F-B80E-4C2B-9D51-9C5ECA8F4ADF}" type="presParOf" srcId="{5D6D9662-95CB-4974-8C71-C3B62EE25317}" destId="{56C531BA-7D3C-4CD3-9B48-00B585CE82CC}" srcOrd="5" destOrd="0" presId="urn:microsoft.com/office/officeart/2005/8/layout/hierarchy1"/>
    <dgm:cxn modelId="{9D179B74-F2DA-4DBF-90AE-D18BF2DAF97F}" type="presParOf" srcId="{56C531BA-7D3C-4CD3-9B48-00B585CE82CC}" destId="{03D92FD9-194F-4576-A304-E2E520BCCC82}" srcOrd="0" destOrd="0" presId="urn:microsoft.com/office/officeart/2005/8/layout/hierarchy1"/>
    <dgm:cxn modelId="{C6E2B299-3247-4476-906B-E1F9477DC4AC}" type="presParOf" srcId="{03D92FD9-194F-4576-A304-E2E520BCCC82}" destId="{1F5C7A93-7628-4F69-A124-37251F85CA61}" srcOrd="0" destOrd="0" presId="urn:microsoft.com/office/officeart/2005/8/layout/hierarchy1"/>
    <dgm:cxn modelId="{28F3B5E2-A3B6-41CD-AABD-BE8EFD6AF5B1}" type="presParOf" srcId="{03D92FD9-194F-4576-A304-E2E520BCCC82}" destId="{0823F0FC-7C7A-47ED-901C-A84C51FE9944}" srcOrd="1" destOrd="0" presId="urn:microsoft.com/office/officeart/2005/8/layout/hierarchy1"/>
    <dgm:cxn modelId="{02757CE1-549E-4FB7-AD1E-D2EB6E27F0DB}" type="presParOf" srcId="{56C531BA-7D3C-4CD3-9B48-00B585CE82CC}" destId="{A7C18E38-E353-4884-8EE2-385BA2069AD0}" srcOrd="1" destOrd="0" presId="urn:microsoft.com/office/officeart/2005/8/layout/hierarchy1"/>
    <dgm:cxn modelId="{DDE8B5C6-63DB-4AA4-9B50-E02732AA596F}" type="presParOf" srcId="{3DFE11B6-CF1D-4CD4-A2FE-9480443C1F33}" destId="{F7ACDB53-B119-4959-B2A8-0C5E6BC2C5EC}" srcOrd="4" destOrd="0" presId="urn:microsoft.com/office/officeart/2005/8/layout/hierarchy1"/>
    <dgm:cxn modelId="{3BEF2893-B198-443E-BE3A-626D979AA511}" type="presParOf" srcId="{3DFE11B6-CF1D-4CD4-A2FE-9480443C1F33}" destId="{77396336-E8A7-407A-BDB7-975F82DDD915}" srcOrd="5" destOrd="0" presId="urn:microsoft.com/office/officeart/2005/8/layout/hierarchy1"/>
    <dgm:cxn modelId="{06B525E7-95C1-464D-8B86-9DF324454749}" type="presParOf" srcId="{77396336-E8A7-407A-BDB7-975F82DDD915}" destId="{73FEA665-E2F3-4D1F-8DC3-B9346FE4B53E}" srcOrd="0" destOrd="0" presId="urn:microsoft.com/office/officeart/2005/8/layout/hierarchy1"/>
    <dgm:cxn modelId="{7C78F636-F5CA-4FDE-B819-AE23312233C4}" type="presParOf" srcId="{73FEA665-E2F3-4D1F-8DC3-B9346FE4B53E}" destId="{2FB79687-546F-4979-9D05-4346EAE27FBB}" srcOrd="0" destOrd="0" presId="urn:microsoft.com/office/officeart/2005/8/layout/hierarchy1"/>
    <dgm:cxn modelId="{5C7F059D-1183-447A-94F8-4ADFC5F90046}" type="presParOf" srcId="{73FEA665-E2F3-4D1F-8DC3-B9346FE4B53E}" destId="{0983548B-C63A-45D2-96EB-21E56029475C}" srcOrd="1" destOrd="0" presId="urn:microsoft.com/office/officeart/2005/8/layout/hierarchy1"/>
    <dgm:cxn modelId="{5BBFF267-6F23-4E8B-AE5B-80F43DC12E0C}" type="presParOf" srcId="{77396336-E8A7-407A-BDB7-975F82DDD915}" destId="{9E627FF6-8E32-4867-9E0F-6BF882906DDB}" srcOrd="1" destOrd="0" presId="urn:microsoft.com/office/officeart/2005/8/layout/hierarchy1"/>
    <dgm:cxn modelId="{3B7D0D9C-37CF-4B32-B725-7D83A487DED0}" type="presParOf" srcId="{9E627FF6-8E32-4867-9E0F-6BF882906DDB}" destId="{ECF4C0AB-896A-4E57-A8C3-2B7C8DEF67F5}" srcOrd="0" destOrd="0" presId="urn:microsoft.com/office/officeart/2005/8/layout/hierarchy1"/>
    <dgm:cxn modelId="{413174F0-DD08-417E-9CB3-91EF647FBB65}" type="presParOf" srcId="{9E627FF6-8E32-4867-9E0F-6BF882906DDB}" destId="{E5640BD6-053F-4727-BA65-BE72BF977017}" srcOrd="1" destOrd="0" presId="urn:microsoft.com/office/officeart/2005/8/layout/hierarchy1"/>
    <dgm:cxn modelId="{F6AAA33C-D12F-413D-9FAD-6CD934614EF3}" type="presParOf" srcId="{E5640BD6-053F-4727-BA65-BE72BF977017}" destId="{2A44E237-608C-4CFE-9FAD-49C77A2A0970}" srcOrd="0" destOrd="0" presId="urn:microsoft.com/office/officeart/2005/8/layout/hierarchy1"/>
    <dgm:cxn modelId="{E264B1C0-B0F3-405E-A7B0-3F4033BDC74A}" type="presParOf" srcId="{2A44E237-608C-4CFE-9FAD-49C77A2A0970}" destId="{BE92CC8F-62B9-474F-8019-27CFD2803551}" srcOrd="0" destOrd="0" presId="urn:microsoft.com/office/officeart/2005/8/layout/hierarchy1"/>
    <dgm:cxn modelId="{E05D9AC7-3C0B-496A-9468-08D796AE0B9D}" type="presParOf" srcId="{2A44E237-608C-4CFE-9FAD-49C77A2A0970}" destId="{F5C4EB24-6D32-4035-AEBA-676FA1ED61F0}" srcOrd="1" destOrd="0" presId="urn:microsoft.com/office/officeart/2005/8/layout/hierarchy1"/>
    <dgm:cxn modelId="{83E779AC-E1C1-4515-AED0-348775009AB6}" type="presParOf" srcId="{E5640BD6-053F-4727-BA65-BE72BF977017}" destId="{9D17ADC2-5779-44DA-941E-677464A2F86F}" srcOrd="1" destOrd="0" presId="urn:microsoft.com/office/officeart/2005/8/layout/hierarchy1"/>
    <dgm:cxn modelId="{D47498F2-96D0-4257-BD39-3FBA8A511AA8}" type="presParOf" srcId="{9E627FF6-8E32-4867-9E0F-6BF882906DDB}" destId="{253CFFCE-14EF-400B-A5A8-D2AA2414DD6F}" srcOrd="2" destOrd="0" presId="urn:microsoft.com/office/officeart/2005/8/layout/hierarchy1"/>
    <dgm:cxn modelId="{0A6382E1-C85A-4210-A2EA-10E1638A0309}" type="presParOf" srcId="{9E627FF6-8E32-4867-9E0F-6BF882906DDB}" destId="{05945C22-7719-4638-93FD-11A8B9EC8F86}" srcOrd="3" destOrd="0" presId="urn:microsoft.com/office/officeart/2005/8/layout/hierarchy1"/>
    <dgm:cxn modelId="{30414773-485C-4832-BC39-2D3B133A5CAD}" type="presParOf" srcId="{05945C22-7719-4638-93FD-11A8B9EC8F86}" destId="{5F99F729-E7F7-47BD-85F7-A4832BB1E908}" srcOrd="0" destOrd="0" presId="urn:microsoft.com/office/officeart/2005/8/layout/hierarchy1"/>
    <dgm:cxn modelId="{368DC623-FBBD-4C63-8241-D673A923EACE}" type="presParOf" srcId="{5F99F729-E7F7-47BD-85F7-A4832BB1E908}" destId="{32449387-DC63-440F-9641-29D601BD57B6}" srcOrd="0" destOrd="0" presId="urn:microsoft.com/office/officeart/2005/8/layout/hierarchy1"/>
    <dgm:cxn modelId="{A4041990-1DB4-4892-95A3-8BB9FEC000C7}" type="presParOf" srcId="{5F99F729-E7F7-47BD-85F7-A4832BB1E908}" destId="{430C65A6-C5B2-44D1-A2CE-D34BBABB4D2C}" srcOrd="1" destOrd="0" presId="urn:microsoft.com/office/officeart/2005/8/layout/hierarchy1"/>
    <dgm:cxn modelId="{FD40CC2F-EE18-418E-AC01-28BAA6373B3B}" type="presParOf" srcId="{05945C22-7719-4638-93FD-11A8B9EC8F86}" destId="{34FE2A7B-D3B7-4BCA-9D86-4320ED8E3F15}" srcOrd="1" destOrd="0" presId="urn:microsoft.com/office/officeart/2005/8/layout/hierarchy1"/>
    <dgm:cxn modelId="{C4293167-08F7-4B1B-87DF-89FB2427BE43}" type="presParOf" srcId="{34FE2A7B-D3B7-4BCA-9D86-4320ED8E3F15}" destId="{0FFC20FC-D351-4730-A390-F98E3C67FBA0}" srcOrd="0" destOrd="0" presId="urn:microsoft.com/office/officeart/2005/8/layout/hierarchy1"/>
    <dgm:cxn modelId="{760AD68D-A8C3-48AD-AECD-339557613263}" type="presParOf" srcId="{34FE2A7B-D3B7-4BCA-9D86-4320ED8E3F15}" destId="{E36B1473-C614-4EB9-9F71-B49025C1644C}" srcOrd="1" destOrd="0" presId="urn:microsoft.com/office/officeart/2005/8/layout/hierarchy1"/>
    <dgm:cxn modelId="{E6C46DE1-F72A-4CAD-9CC5-B8EB3B23882F}" type="presParOf" srcId="{E36B1473-C614-4EB9-9F71-B49025C1644C}" destId="{61B5F1AF-69EC-43CD-AD4B-7E47979F1B58}" srcOrd="0" destOrd="0" presId="urn:microsoft.com/office/officeart/2005/8/layout/hierarchy1"/>
    <dgm:cxn modelId="{C0187A3C-129A-4EC0-AED7-6C86B35D91DA}" type="presParOf" srcId="{61B5F1AF-69EC-43CD-AD4B-7E47979F1B58}" destId="{E5C76361-4CC6-4ECB-8D24-314C036D2185}" srcOrd="0" destOrd="0" presId="urn:microsoft.com/office/officeart/2005/8/layout/hierarchy1"/>
    <dgm:cxn modelId="{46BC871A-AFB6-497E-B489-619A6A391F01}" type="presParOf" srcId="{61B5F1AF-69EC-43CD-AD4B-7E47979F1B58}" destId="{6023178B-B920-4200-81BF-08345985627D}" srcOrd="1" destOrd="0" presId="urn:microsoft.com/office/officeart/2005/8/layout/hierarchy1"/>
    <dgm:cxn modelId="{28186A31-BDCF-4A6F-883C-AD343C2F310C}" type="presParOf" srcId="{E36B1473-C614-4EB9-9F71-B49025C1644C}" destId="{55F26A3F-5781-4CBA-983E-8003C511839F}" srcOrd="1" destOrd="0" presId="urn:microsoft.com/office/officeart/2005/8/layout/hierarchy1"/>
    <dgm:cxn modelId="{DC2B192D-38ED-48A2-B310-C1A916851DB1}" type="presParOf" srcId="{9E627FF6-8E32-4867-9E0F-6BF882906DDB}" destId="{B93BD28A-B26C-40D2-BE8B-2D5BF2F434DE}" srcOrd="4" destOrd="0" presId="urn:microsoft.com/office/officeart/2005/8/layout/hierarchy1"/>
    <dgm:cxn modelId="{648CBAB1-59D5-4199-B0F5-18C090438AC4}" type="presParOf" srcId="{9E627FF6-8E32-4867-9E0F-6BF882906DDB}" destId="{CCD81EDF-C007-4953-A128-201840E4E064}" srcOrd="5" destOrd="0" presId="urn:microsoft.com/office/officeart/2005/8/layout/hierarchy1"/>
    <dgm:cxn modelId="{52A28FA1-7C08-4A74-BF41-44CDFE09C077}" type="presParOf" srcId="{CCD81EDF-C007-4953-A128-201840E4E064}" destId="{FA181A80-79F1-4DBD-B32E-8C05E2AE69A4}" srcOrd="0" destOrd="0" presId="urn:microsoft.com/office/officeart/2005/8/layout/hierarchy1"/>
    <dgm:cxn modelId="{C494F7EC-235B-45BE-BC20-5C72E563B7CF}" type="presParOf" srcId="{FA181A80-79F1-4DBD-B32E-8C05E2AE69A4}" destId="{BDDEE1BD-5DA1-4C0A-9250-250974AF07B2}" srcOrd="0" destOrd="0" presId="urn:microsoft.com/office/officeart/2005/8/layout/hierarchy1"/>
    <dgm:cxn modelId="{BFE1F2A2-5BC9-4FBF-8D0A-D28229C14C23}" type="presParOf" srcId="{FA181A80-79F1-4DBD-B32E-8C05E2AE69A4}" destId="{9AFF7739-0EA2-4FEB-8E04-DA2609FDF1E3}" srcOrd="1" destOrd="0" presId="urn:microsoft.com/office/officeart/2005/8/layout/hierarchy1"/>
    <dgm:cxn modelId="{31BDB28F-5211-4EF9-A68C-28C41BDD84CB}" type="presParOf" srcId="{CCD81EDF-C007-4953-A128-201840E4E064}" destId="{480CCAFF-D2A1-43F6-851E-43DBD330EA53}" srcOrd="1" destOrd="0" presId="urn:microsoft.com/office/officeart/2005/8/layout/hierarchy1"/>
    <dgm:cxn modelId="{81FC330B-3468-4F72-8809-A0171DA138BF}" type="presParOf" srcId="{3DFE11B6-CF1D-4CD4-A2FE-9480443C1F33}" destId="{87840A09-457C-4B33-8774-FD761B0CCC75}" srcOrd="6" destOrd="0" presId="urn:microsoft.com/office/officeart/2005/8/layout/hierarchy1"/>
    <dgm:cxn modelId="{E4781309-AD81-41B7-B28A-47D5EE17F786}" type="presParOf" srcId="{3DFE11B6-CF1D-4CD4-A2FE-9480443C1F33}" destId="{9B6D6DAD-0007-4D9C-BB35-24E90A0F08C4}" srcOrd="7" destOrd="0" presId="urn:microsoft.com/office/officeart/2005/8/layout/hierarchy1"/>
    <dgm:cxn modelId="{89CA4624-0EA6-4C72-8B50-503456A62603}" type="presParOf" srcId="{9B6D6DAD-0007-4D9C-BB35-24E90A0F08C4}" destId="{848F4904-0543-49AC-8189-3F49D9601CB2}" srcOrd="0" destOrd="0" presId="urn:microsoft.com/office/officeart/2005/8/layout/hierarchy1"/>
    <dgm:cxn modelId="{FC28FEA4-A8BB-431D-ABD0-BF531A5C6619}" type="presParOf" srcId="{848F4904-0543-49AC-8189-3F49D9601CB2}" destId="{AECB6606-AAD5-418A-8D83-C9C1A2EFAEB2}" srcOrd="0" destOrd="0" presId="urn:microsoft.com/office/officeart/2005/8/layout/hierarchy1"/>
    <dgm:cxn modelId="{AED7832B-1159-48C1-BFED-82F4F400BB0B}" type="presParOf" srcId="{848F4904-0543-49AC-8189-3F49D9601CB2}" destId="{AD3A58AB-7055-4088-87DF-B8ACD1236940}" srcOrd="1" destOrd="0" presId="urn:microsoft.com/office/officeart/2005/8/layout/hierarchy1"/>
    <dgm:cxn modelId="{089E4D2D-5FD1-423C-A9EA-4972BF18073F}" type="presParOf" srcId="{9B6D6DAD-0007-4D9C-BB35-24E90A0F08C4}" destId="{2D4E0994-E15F-482B-A8D1-2DFE726AAF3D}" srcOrd="1" destOrd="0" presId="urn:microsoft.com/office/officeart/2005/8/layout/hierarchy1"/>
  </dgm:cxnLst>
  <dgm:bg/>
  <dgm:whole/>
</dgm:dataModel>
</file>

<file path=ppt/diagrams/data6.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a:solidFill>
          <a:srgbClr val="FFC000"/>
        </a:solidFill>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dgm:spPr/>
      <dgm:t>
        <a:bodyPr/>
        <a:lstStyle/>
        <a:p>
          <a:endParaRPr lang="en-US"/>
        </a:p>
      </dgm:t>
    </dgm:pt>
  </dgm:ptLst>
  <dgm:cxnLst>
    <dgm:cxn modelId="{9972CAE6-380B-416F-B1A0-0CD23AC2E463}" srcId="{41DD9ED3-4627-47D4-B321-D7751886B047}" destId="{1CA173CB-2906-4AE8-B53C-D95B348D6661}" srcOrd="7" destOrd="0" parTransId="{FEBA8CA1-AD69-44C5-B8CA-08E9578C033E}" sibTransId="{6A68C089-D356-4A7D-95CE-8C0444D1C228}"/>
    <dgm:cxn modelId="{A45718E1-69F9-497B-8EB3-C6B09B50272D}" type="presOf" srcId="{1CA173CB-2906-4AE8-B53C-D95B348D6661}" destId="{6630A0AA-51BD-4894-B811-C7BC6D3A029B}" srcOrd="0" destOrd="0" presId="urn:microsoft.com/office/officeart/2005/8/layout/process4"/>
    <dgm:cxn modelId="{900E4302-4220-49D3-8875-B5E1B2106C58}" type="presOf" srcId="{32F4B99E-1B5C-4C51-8A91-3283FEE038C8}" destId="{BCDE0F2E-A121-49A8-B0DE-CCEA02953BFF}" srcOrd="0" destOrd="0" presId="urn:microsoft.com/office/officeart/2005/8/layout/process4"/>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131FE9DE-96C2-41B5-8D55-5E23FBEA64C1}" type="presOf" srcId="{835551BA-C8B6-405D-95A7-AE69ED842A76}" destId="{7F6A0683-B51D-4005-ACCF-10E940D2CD44}"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5F8A16E3-82A2-4832-BFCC-37FE71ECC6C0}" type="presOf" srcId="{DF0D7217-FD20-4D50-8FBE-BF1CA9DDE9D4}" destId="{91567916-1B3A-4075-82A8-7DAF001E93D6}" srcOrd="0" destOrd="0" presId="urn:microsoft.com/office/officeart/2005/8/layout/process4"/>
    <dgm:cxn modelId="{37875B5E-13D5-4DAC-A8E9-779B1F081ADF}" srcId="{41DD9ED3-4627-47D4-B321-D7751886B047}" destId="{E1358603-6960-4AFF-A946-528CF05DE8E4}" srcOrd="0" destOrd="0" parTransId="{3220494A-15E5-4A9E-86D9-FFACA0D8E849}" sibTransId="{50B08986-8F2A-4198-801A-C38C52672DE5}"/>
    <dgm:cxn modelId="{7A2F52D4-2957-4FBB-A568-F1C2D53E5191}" type="presOf" srcId="{98A1109B-8AE6-40B9-855E-521192215727}" destId="{A078E0AA-44B4-4A9B-A0E8-958A760322CC}"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3A8D2A79-16CA-4EAA-ACE3-C3458323583C}" type="presOf" srcId="{E1358603-6960-4AFF-A946-528CF05DE8E4}" destId="{E77B094F-14EE-4303-8FFE-EC84C0C0D1D8}" srcOrd="0" destOrd="0" presId="urn:microsoft.com/office/officeart/2005/8/layout/process4"/>
    <dgm:cxn modelId="{5AF3D1E9-41DA-4289-88A0-A744065A3BDC}" type="presOf" srcId="{0D9D2242-2250-440D-9757-B2BA7000E92E}" destId="{D7D13C49-235B-4B1E-945B-672773F6A630}" srcOrd="0" destOrd="0" presId="urn:microsoft.com/office/officeart/2005/8/layout/process4"/>
    <dgm:cxn modelId="{6DCD5D9C-5386-480D-9203-79E783C49352}" srcId="{41DD9ED3-4627-47D4-B321-D7751886B047}" destId="{DF0D7217-FD20-4D50-8FBE-BF1CA9DDE9D4}" srcOrd="9" destOrd="0" parTransId="{1401B1D0-65E1-4030-AC9C-5D91D14BDE67}" sibTransId="{35A4A23B-B463-446A-A047-6ACD3D9D350C}"/>
    <dgm:cxn modelId="{14A6FBFD-254E-46E9-A362-54E00DAA38A0}" type="presOf" srcId="{687F00B9-5792-4831-B7FD-C37D3AAA02BD}" destId="{2FE95576-12ED-4708-B82C-B95F908E246E}" srcOrd="0" destOrd="0" presId="urn:microsoft.com/office/officeart/2005/8/layout/process4"/>
    <dgm:cxn modelId="{24D1590D-0FC3-4FC8-9869-10FA3F97EC6E}" type="presOf" srcId="{A54008CB-EDFC-47B5-991D-75A2FA32BBAF}" destId="{E4A8C941-B079-49FE-B2F0-53327E0F00FB}" srcOrd="0" destOrd="0" presId="urn:microsoft.com/office/officeart/2005/8/layout/process4"/>
    <dgm:cxn modelId="{29062E0B-A81C-4F33-8881-43C467A0579D}" type="presOf" srcId="{41DD9ED3-4627-47D4-B321-D7751886B047}" destId="{DC2016AD-EC15-4A04-89B8-345E38E20C16}"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C12317C3-2B7A-40F2-ABD3-C42E28C51DD2}" type="presOf" srcId="{E6DC4199-0A46-4F98-A839-D3B6453308E9}" destId="{BBACB4DB-808E-469C-A237-1A33C85FAF39}" srcOrd="0" destOrd="0" presId="urn:microsoft.com/office/officeart/2005/8/layout/process4"/>
    <dgm:cxn modelId="{E36ABE48-A314-454B-A650-0F74534B7CAE}" srcId="{41DD9ED3-4627-47D4-B321-D7751886B047}" destId="{687F00B9-5792-4831-B7FD-C37D3AAA02BD}" srcOrd="2" destOrd="0" parTransId="{73B3E3A9-54F6-402B-879E-67CAD4FA0F7F}" sibTransId="{4E66EE7A-477B-4E27-9A19-F5957F76316B}"/>
    <dgm:cxn modelId="{C1F33184-7DD7-4F35-A99E-2611DB1532EB}" type="presParOf" srcId="{DC2016AD-EC15-4A04-89B8-345E38E20C16}" destId="{1577E215-85A1-4E0A-B482-FBFA421953E4}" srcOrd="0" destOrd="0" presId="urn:microsoft.com/office/officeart/2005/8/layout/process4"/>
    <dgm:cxn modelId="{0E928CBD-11AA-4FEF-9B01-466550A6FC34}" type="presParOf" srcId="{1577E215-85A1-4E0A-B482-FBFA421953E4}" destId="{91567916-1B3A-4075-82A8-7DAF001E93D6}" srcOrd="0" destOrd="0" presId="urn:microsoft.com/office/officeart/2005/8/layout/process4"/>
    <dgm:cxn modelId="{BF9A4285-F582-488D-BFCC-BD5CF401A9A6}" type="presParOf" srcId="{DC2016AD-EC15-4A04-89B8-345E38E20C16}" destId="{F39C7D3A-D07A-4B1B-8519-2F8B934399A5}" srcOrd="1" destOrd="0" presId="urn:microsoft.com/office/officeart/2005/8/layout/process4"/>
    <dgm:cxn modelId="{57EE41ED-10CE-465B-9A41-03B1D2AF9ABD}" type="presParOf" srcId="{DC2016AD-EC15-4A04-89B8-345E38E20C16}" destId="{8B88E8A9-6F32-4693-9D4B-3CE3EE48079E}" srcOrd="2" destOrd="0" presId="urn:microsoft.com/office/officeart/2005/8/layout/process4"/>
    <dgm:cxn modelId="{2DCB7062-747E-4016-83DD-03A8B6BEAB77}" type="presParOf" srcId="{8B88E8A9-6F32-4693-9D4B-3CE3EE48079E}" destId="{E4A8C941-B079-49FE-B2F0-53327E0F00FB}" srcOrd="0" destOrd="0" presId="urn:microsoft.com/office/officeart/2005/8/layout/process4"/>
    <dgm:cxn modelId="{2BB16D4F-9C8D-43AE-8992-1826601127B0}" type="presParOf" srcId="{DC2016AD-EC15-4A04-89B8-345E38E20C16}" destId="{F27194DC-0306-4D26-AA34-BD7DCDA30293}" srcOrd="3" destOrd="0" presId="urn:microsoft.com/office/officeart/2005/8/layout/process4"/>
    <dgm:cxn modelId="{73014751-9F24-4511-AC47-5909E311F406}" type="presParOf" srcId="{DC2016AD-EC15-4A04-89B8-345E38E20C16}" destId="{EF3C591B-14A2-41A4-8BB7-37C4C9448EE3}" srcOrd="4" destOrd="0" presId="urn:microsoft.com/office/officeart/2005/8/layout/process4"/>
    <dgm:cxn modelId="{FA030817-E455-46CC-BB28-1B463DBAAC8F}" type="presParOf" srcId="{EF3C591B-14A2-41A4-8BB7-37C4C9448EE3}" destId="{6630A0AA-51BD-4894-B811-C7BC6D3A029B}" srcOrd="0" destOrd="0" presId="urn:microsoft.com/office/officeart/2005/8/layout/process4"/>
    <dgm:cxn modelId="{5967E1F9-7A62-440C-B9FB-FEEDCF9B1C07}" type="presParOf" srcId="{DC2016AD-EC15-4A04-89B8-345E38E20C16}" destId="{D3A98643-E9E2-4DD3-A0C3-00704DD52FE1}" srcOrd="5" destOrd="0" presId="urn:microsoft.com/office/officeart/2005/8/layout/process4"/>
    <dgm:cxn modelId="{BD36B85C-67C7-4ED2-AC5F-DF7957A4F08D}" type="presParOf" srcId="{DC2016AD-EC15-4A04-89B8-345E38E20C16}" destId="{E9C229E6-F49B-43CC-AFCB-6C62FABE88A0}" srcOrd="6" destOrd="0" presId="urn:microsoft.com/office/officeart/2005/8/layout/process4"/>
    <dgm:cxn modelId="{980DB447-F059-41A1-BB68-EC2A216BBDA2}" type="presParOf" srcId="{E9C229E6-F49B-43CC-AFCB-6C62FABE88A0}" destId="{7F6A0683-B51D-4005-ACCF-10E940D2CD44}" srcOrd="0" destOrd="0" presId="urn:microsoft.com/office/officeart/2005/8/layout/process4"/>
    <dgm:cxn modelId="{D10185FE-9F81-4382-A614-1FD2B1791D4F}" type="presParOf" srcId="{DC2016AD-EC15-4A04-89B8-345E38E20C16}" destId="{8595C122-B1A4-4473-8C3E-E2E3501B8AFD}" srcOrd="7" destOrd="0" presId="urn:microsoft.com/office/officeart/2005/8/layout/process4"/>
    <dgm:cxn modelId="{6D0BEAB2-6D33-4F1F-B098-008B1CDAA523}" type="presParOf" srcId="{DC2016AD-EC15-4A04-89B8-345E38E20C16}" destId="{EBE5CC9B-9ED8-4711-84F8-183728E447DD}" srcOrd="8" destOrd="0" presId="urn:microsoft.com/office/officeart/2005/8/layout/process4"/>
    <dgm:cxn modelId="{90916B13-5B36-41A1-B580-6CE13D953981}" type="presParOf" srcId="{EBE5CC9B-9ED8-4711-84F8-183728E447DD}" destId="{A078E0AA-44B4-4A9B-A0E8-958A760322CC}" srcOrd="0" destOrd="0" presId="urn:microsoft.com/office/officeart/2005/8/layout/process4"/>
    <dgm:cxn modelId="{F68F4AA3-1AE4-45E2-887B-A1BAE64809A3}" type="presParOf" srcId="{DC2016AD-EC15-4A04-89B8-345E38E20C16}" destId="{62CF1F8F-A52E-430D-893C-E52DF4122A22}" srcOrd="9" destOrd="0" presId="urn:microsoft.com/office/officeart/2005/8/layout/process4"/>
    <dgm:cxn modelId="{4F4F3B56-B446-489A-AFA2-92B13EEFD944}" type="presParOf" srcId="{DC2016AD-EC15-4A04-89B8-345E38E20C16}" destId="{45ABA1B8-8CB4-4D71-BDD4-6C4DFC0941CE}" srcOrd="10" destOrd="0" presId="urn:microsoft.com/office/officeart/2005/8/layout/process4"/>
    <dgm:cxn modelId="{6E01583B-1385-48A9-9949-033CF8294D5F}" type="presParOf" srcId="{45ABA1B8-8CB4-4D71-BDD4-6C4DFC0941CE}" destId="{D7D13C49-235B-4B1E-945B-672773F6A630}" srcOrd="0" destOrd="0" presId="urn:microsoft.com/office/officeart/2005/8/layout/process4"/>
    <dgm:cxn modelId="{16C723F8-5736-48D8-ADEF-FC17D771201B}" type="presParOf" srcId="{DC2016AD-EC15-4A04-89B8-345E38E20C16}" destId="{48A7D1B0-4086-411A-BBDE-DD4F7C4491D1}" srcOrd="11" destOrd="0" presId="urn:microsoft.com/office/officeart/2005/8/layout/process4"/>
    <dgm:cxn modelId="{506D0F75-A028-4C35-A22F-BC2F822EA61E}" type="presParOf" srcId="{DC2016AD-EC15-4A04-89B8-345E38E20C16}" destId="{E2569093-09F0-46CA-AD69-962AAF2B3379}" srcOrd="12" destOrd="0" presId="urn:microsoft.com/office/officeart/2005/8/layout/process4"/>
    <dgm:cxn modelId="{C0EFD538-8EAF-48FD-BACC-DF0F3EB9DC64}" type="presParOf" srcId="{E2569093-09F0-46CA-AD69-962AAF2B3379}" destId="{BCDE0F2E-A121-49A8-B0DE-CCEA02953BFF}" srcOrd="0" destOrd="0" presId="urn:microsoft.com/office/officeart/2005/8/layout/process4"/>
    <dgm:cxn modelId="{7B848DD4-C2F4-4C04-A989-0775CEA2FEDE}" type="presParOf" srcId="{DC2016AD-EC15-4A04-89B8-345E38E20C16}" destId="{E079C4AF-0FCD-4EEF-87DC-F843173A444A}" srcOrd="13" destOrd="0" presId="urn:microsoft.com/office/officeart/2005/8/layout/process4"/>
    <dgm:cxn modelId="{482C9C6B-8E14-4B15-801B-A1AB17C3F6AF}" type="presParOf" srcId="{DC2016AD-EC15-4A04-89B8-345E38E20C16}" destId="{07FD5F6B-A7E0-421B-BBA8-D667779DB971}" srcOrd="14" destOrd="0" presId="urn:microsoft.com/office/officeart/2005/8/layout/process4"/>
    <dgm:cxn modelId="{B1A9BB5E-1A31-4D62-AE1F-AF5FEB182ABF}" type="presParOf" srcId="{07FD5F6B-A7E0-421B-BBA8-D667779DB971}" destId="{2FE95576-12ED-4708-B82C-B95F908E246E}" srcOrd="0" destOrd="0" presId="urn:microsoft.com/office/officeart/2005/8/layout/process4"/>
    <dgm:cxn modelId="{35B5CF2B-ED33-4640-AE22-BD5DD5E791B6}" type="presParOf" srcId="{DC2016AD-EC15-4A04-89B8-345E38E20C16}" destId="{431309AE-9A58-482E-9575-55B8024C84E0}" srcOrd="15" destOrd="0" presId="urn:microsoft.com/office/officeart/2005/8/layout/process4"/>
    <dgm:cxn modelId="{31FDC8B6-3B56-4CA6-B702-0725C77866C1}" type="presParOf" srcId="{DC2016AD-EC15-4A04-89B8-345E38E20C16}" destId="{22CC4E74-1672-4772-8220-0467532DE41B}" srcOrd="16" destOrd="0" presId="urn:microsoft.com/office/officeart/2005/8/layout/process4"/>
    <dgm:cxn modelId="{F7F2F4C9-932E-47C4-9C18-45AB61D4F01C}" type="presParOf" srcId="{22CC4E74-1672-4772-8220-0467532DE41B}" destId="{BBACB4DB-808E-469C-A237-1A33C85FAF39}" srcOrd="0" destOrd="0" presId="urn:microsoft.com/office/officeart/2005/8/layout/process4"/>
    <dgm:cxn modelId="{EDB24E92-749D-4034-A14B-F196FBE0BD31}" type="presParOf" srcId="{DC2016AD-EC15-4A04-89B8-345E38E20C16}" destId="{7F03BFFD-A5E0-486C-9CFA-F491CFB7FF27}" srcOrd="17" destOrd="0" presId="urn:microsoft.com/office/officeart/2005/8/layout/process4"/>
    <dgm:cxn modelId="{485E065C-3A04-4447-8A4A-52B67621EEF9}" type="presParOf" srcId="{DC2016AD-EC15-4A04-89B8-345E38E20C16}" destId="{E9039979-C428-426B-9D33-2F56901B2A9B}" srcOrd="18" destOrd="0" presId="urn:microsoft.com/office/officeart/2005/8/layout/process4"/>
    <dgm:cxn modelId="{8DC0EF81-54D1-4833-BE13-30B6A6BE56E4}" type="presParOf" srcId="{E9039979-C428-426B-9D33-2F56901B2A9B}" destId="{E77B094F-14EE-4303-8FFE-EC84C0C0D1D8}" srcOrd="0" destOrd="0" presId="urn:microsoft.com/office/officeart/2005/8/layout/process4"/>
  </dgm:cxnLst>
  <dgm:bg/>
  <dgm:whole/>
</dgm:dataModel>
</file>

<file path=ppt/diagrams/data7.xml><?xml version="1.0" encoding="utf-8"?>
<dgm:dataModel xmlns:dgm="http://schemas.openxmlformats.org/drawingml/2006/diagram" xmlns:a="http://schemas.openxmlformats.org/drawingml/2006/main">
  <dgm:ptLst>
    <dgm:pt modelId="{40CF0535-0DDC-4372-9869-2C3BEAE3ACD5}"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n-US"/>
        </a:p>
      </dgm:t>
    </dgm:pt>
    <dgm:pt modelId="{C0D627B7-6E07-469C-AD6E-5A9EF91BF486}">
      <dgm:prSet custT="1"/>
      <dgm:spPr>
        <a:solidFill>
          <a:srgbClr val="00B050"/>
        </a:solidFill>
      </dgm:spPr>
      <dgm:t>
        <a:bodyPr/>
        <a:lstStyle/>
        <a:p>
          <a:pPr rtl="0"/>
          <a:r>
            <a:rPr lang="en-US" sz="2000" b="1" dirty="0" smtClean="0"/>
            <a:t>Understand SharePoint Site Topology Container Hierarchy</a:t>
          </a:r>
          <a:endParaRPr lang="en-US" sz="2000" dirty="0"/>
        </a:p>
      </dgm:t>
    </dgm:pt>
    <dgm:pt modelId="{BF7996B5-D8FE-419C-B1A6-CF317370EC19}" type="parTrans" cxnId="{05AEBDB4-33DB-4A38-B8BB-B4C8D7055967}">
      <dgm:prSet/>
      <dgm:spPr/>
      <dgm:t>
        <a:bodyPr/>
        <a:lstStyle/>
        <a:p>
          <a:endParaRPr lang="en-US" sz="1600"/>
        </a:p>
      </dgm:t>
    </dgm:pt>
    <dgm:pt modelId="{BD23EDBD-428E-4513-9D88-DEAE633E4E74}" type="sibTrans" cxnId="{05AEBDB4-33DB-4A38-B8BB-B4C8D7055967}">
      <dgm:prSet/>
      <dgm:spPr/>
      <dgm:t>
        <a:bodyPr/>
        <a:lstStyle/>
        <a:p>
          <a:endParaRPr lang="en-US" sz="1600"/>
        </a:p>
      </dgm:t>
    </dgm:pt>
    <dgm:pt modelId="{8260B0FC-6534-4231-976B-8758E70BA20F}">
      <dgm:prSet custT="1"/>
      <dgm:spPr>
        <a:solidFill>
          <a:srgbClr val="00B050"/>
        </a:solidFill>
      </dgm:spPr>
      <dgm:t>
        <a:bodyPr/>
        <a:lstStyle/>
        <a:p>
          <a:pPr rtl="0"/>
          <a:r>
            <a:rPr lang="en-US" sz="2000" b="1" dirty="0" smtClean="0"/>
            <a:t>Single or Multiple Farms, SSPs</a:t>
          </a:r>
          <a:endParaRPr lang="en-US" sz="2000" dirty="0"/>
        </a:p>
      </dgm:t>
    </dgm:pt>
    <dgm:pt modelId="{BF919FD4-091F-415F-9949-7FD4E13B560B}" type="parTrans" cxnId="{948D3C44-7F7F-449F-9DB5-F2DEB20DE52E}">
      <dgm:prSet/>
      <dgm:spPr/>
      <dgm:t>
        <a:bodyPr/>
        <a:lstStyle/>
        <a:p>
          <a:endParaRPr lang="en-US" sz="1600"/>
        </a:p>
      </dgm:t>
    </dgm:pt>
    <dgm:pt modelId="{07E6D247-6AC7-4496-BCBB-04FEE4443705}" type="sibTrans" cxnId="{948D3C44-7F7F-449F-9DB5-F2DEB20DE52E}">
      <dgm:prSet/>
      <dgm:spPr/>
      <dgm:t>
        <a:bodyPr/>
        <a:lstStyle/>
        <a:p>
          <a:endParaRPr lang="en-US" sz="1600"/>
        </a:p>
      </dgm:t>
    </dgm:pt>
    <dgm:pt modelId="{89317542-9190-458D-8A32-1501BC0FFC60}">
      <dgm:prSet custT="1"/>
      <dgm:spPr>
        <a:solidFill>
          <a:srgbClr val="00B050"/>
        </a:solidFill>
      </dgm:spPr>
      <dgm:t>
        <a:bodyPr/>
        <a:lstStyle/>
        <a:p>
          <a:pPr rtl="0"/>
          <a:r>
            <a:rPr lang="en-US" sz="2000" b="1" dirty="0" smtClean="0"/>
            <a:t>Web Applications vs Site Collections </a:t>
          </a:r>
          <a:r>
            <a:rPr lang="en-US" sz="2000" b="1" dirty="0" err="1" smtClean="0"/>
            <a:t>vs</a:t>
          </a:r>
          <a:r>
            <a:rPr lang="en-US" sz="2000" b="1" dirty="0" smtClean="0"/>
            <a:t> Sites</a:t>
          </a:r>
          <a:endParaRPr lang="en-US" sz="2000" dirty="0"/>
        </a:p>
      </dgm:t>
    </dgm:pt>
    <dgm:pt modelId="{7A00C1F6-D8E7-4EEA-93A9-999E007519DB}" type="parTrans" cxnId="{40F4A2A8-BACD-4815-9B07-4FF1B07F8ED9}">
      <dgm:prSet/>
      <dgm:spPr/>
      <dgm:t>
        <a:bodyPr/>
        <a:lstStyle/>
        <a:p>
          <a:endParaRPr lang="en-US" sz="1600"/>
        </a:p>
      </dgm:t>
    </dgm:pt>
    <dgm:pt modelId="{BE7A9411-8083-4E88-9F98-EAEDCB1DFBA5}" type="sibTrans" cxnId="{40F4A2A8-BACD-4815-9B07-4FF1B07F8ED9}">
      <dgm:prSet/>
      <dgm:spPr/>
      <dgm:t>
        <a:bodyPr/>
        <a:lstStyle/>
        <a:p>
          <a:endParaRPr lang="en-US" sz="1600"/>
        </a:p>
      </dgm:t>
    </dgm:pt>
    <dgm:pt modelId="{B84F92A4-23B9-4DED-B13B-2EB540C37AF6}">
      <dgm:prSet custT="1"/>
      <dgm:spPr>
        <a:solidFill>
          <a:srgbClr val="00B050"/>
        </a:solidFill>
      </dgm:spPr>
      <dgm:t>
        <a:bodyPr/>
        <a:lstStyle/>
        <a:p>
          <a:pPr rtl="0"/>
          <a:r>
            <a:rPr lang="en-US" sz="2000" b="1" dirty="0" smtClean="0"/>
            <a:t>Web Applications – Zones and  Paths</a:t>
          </a:r>
          <a:endParaRPr lang="en-US" sz="2000" dirty="0"/>
        </a:p>
      </dgm:t>
    </dgm:pt>
    <dgm:pt modelId="{4651DF20-C6C1-4D34-A428-0A540DE18FA3}" type="parTrans" cxnId="{19CE4CF3-6195-4F69-996A-85784FBD93D9}">
      <dgm:prSet/>
      <dgm:spPr/>
      <dgm:t>
        <a:bodyPr/>
        <a:lstStyle/>
        <a:p>
          <a:endParaRPr lang="en-US" sz="1600"/>
        </a:p>
      </dgm:t>
    </dgm:pt>
    <dgm:pt modelId="{406655BF-29D5-4FDB-A9FF-CD7D02076FED}" type="sibTrans" cxnId="{19CE4CF3-6195-4F69-996A-85784FBD93D9}">
      <dgm:prSet/>
      <dgm:spPr/>
      <dgm:t>
        <a:bodyPr/>
        <a:lstStyle/>
        <a:p>
          <a:endParaRPr lang="en-US" sz="1600"/>
        </a:p>
      </dgm:t>
    </dgm:pt>
    <dgm:pt modelId="{5B15157A-01A0-4B3C-B9A6-252BD0938CE5}" type="pres">
      <dgm:prSet presAssocID="{40CF0535-0DDC-4372-9869-2C3BEAE3ACD5}" presName="linear" presStyleCnt="0">
        <dgm:presLayoutVars>
          <dgm:animLvl val="lvl"/>
          <dgm:resizeHandles val="exact"/>
        </dgm:presLayoutVars>
      </dgm:prSet>
      <dgm:spPr/>
      <dgm:t>
        <a:bodyPr/>
        <a:lstStyle/>
        <a:p>
          <a:endParaRPr lang="en-US"/>
        </a:p>
      </dgm:t>
    </dgm:pt>
    <dgm:pt modelId="{87D53B00-EA99-4A41-A11C-953890D8ABFF}" type="pres">
      <dgm:prSet presAssocID="{C0D627B7-6E07-469C-AD6E-5A9EF91BF486}" presName="parentText" presStyleLbl="node1" presStyleIdx="0" presStyleCnt="4">
        <dgm:presLayoutVars>
          <dgm:chMax val="0"/>
          <dgm:bulletEnabled val="1"/>
        </dgm:presLayoutVars>
      </dgm:prSet>
      <dgm:spPr/>
      <dgm:t>
        <a:bodyPr/>
        <a:lstStyle/>
        <a:p>
          <a:endParaRPr lang="en-US"/>
        </a:p>
      </dgm:t>
    </dgm:pt>
    <dgm:pt modelId="{5E52FE00-B8EE-4DF3-BC6E-88817BDCA94C}" type="pres">
      <dgm:prSet presAssocID="{BD23EDBD-428E-4513-9D88-DEAE633E4E74}" presName="spacer" presStyleCnt="0"/>
      <dgm:spPr/>
    </dgm:pt>
    <dgm:pt modelId="{5694E19E-6591-4DD8-80D8-43A55D723C84}" type="pres">
      <dgm:prSet presAssocID="{8260B0FC-6534-4231-976B-8758E70BA20F}" presName="parentText" presStyleLbl="node1" presStyleIdx="1" presStyleCnt="4">
        <dgm:presLayoutVars>
          <dgm:chMax val="0"/>
          <dgm:bulletEnabled val="1"/>
        </dgm:presLayoutVars>
      </dgm:prSet>
      <dgm:spPr/>
      <dgm:t>
        <a:bodyPr/>
        <a:lstStyle/>
        <a:p>
          <a:endParaRPr lang="en-US"/>
        </a:p>
      </dgm:t>
    </dgm:pt>
    <dgm:pt modelId="{45B55884-3E9B-41BA-AAA5-17D01A2F4343}" type="pres">
      <dgm:prSet presAssocID="{07E6D247-6AC7-4496-BCBB-04FEE4443705}" presName="spacer" presStyleCnt="0"/>
      <dgm:spPr/>
    </dgm:pt>
    <dgm:pt modelId="{42C677B7-C791-43E6-97C1-3B868BEF35BF}" type="pres">
      <dgm:prSet presAssocID="{89317542-9190-458D-8A32-1501BC0FFC60}" presName="parentText" presStyleLbl="node1" presStyleIdx="2" presStyleCnt="4">
        <dgm:presLayoutVars>
          <dgm:chMax val="0"/>
          <dgm:bulletEnabled val="1"/>
        </dgm:presLayoutVars>
      </dgm:prSet>
      <dgm:spPr/>
      <dgm:t>
        <a:bodyPr/>
        <a:lstStyle/>
        <a:p>
          <a:endParaRPr lang="en-US"/>
        </a:p>
      </dgm:t>
    </dgm:pt>
    <dgm:pt modelId="{B2EB1320-10C1-4746-8C99-E5D35FAACD05}" type="pres">
      <dgm:prSet presAssocID="{BE7A9411-8083-4E88-9F98-EAEDCB1DFBA5}" presName="spacer" presStyleCnt="0"/>
      <dgm:spPr/>
    </dgm:pt>
    <dgm:pt modelId="{A74A0B8C-ECD3-4ABE-8E34-81EA73AE9F99}" type="pres">
      <dgm:prSet presAssocID="{B84F92A4-23B9-4DED-B13B-2EB540C37AF6}" presName="parentText" presStyleLbl="node1" presStyleIdx="3" presStyleCnt="4">
        <dgm:presLayoutVars>
          <dgm:chMax val="0"/>
          <dgm:bulletEnabled val="1"/>
        </dgm:presLayoutVars>
      </dgm:prSet>
      <dgm:spPr/>
      <dgm:t>
        <a:bodyPr/>
        <a:lstStyle/>
        <a:p>
          <a:endParaRPr lang="en-US"/>
        </a:p>
      </dgm:t>
    </dgm:pt>
  </dgm:ptLst>
  <dgm:cxnLst>
    <dgm:cxn modelId="{8973A652-7410-47FF-BB9E-3E4BFDCD0C31}" type="presOf" srcId="{40CF0535-0DDC-4372-9869-2C3BEAE3ACD5}" destId="{5B15157A-01A0-4B3C-B9A6-252BD0938CE5}" srcOrd="0" destOrd="0" presId="urn:microsoft.com/office/officeart/2005/8/layout/vList2"/>
    <dgm:cxn modelId="{40F4A2A8-BACD-4815-9B07-4FF1B07F8ED9}" srcId="{40CF0535-0DDC-4372-9869-2C3BEAE3ACD5}" destId="{89317542-9190-458D-8A32-1501BC0FFC60}" srcOrd="2" destOrd="0" parTransId="{7A00C1F6-D8E7-4EEA-93A9-999E007519DB}" sibTransId="{BE7A9411-8083-4E88-9F98-EAEDCB1DFBA5}"/>
    <dgm:cxn modelId="{BAB729B6-F420-4358-8DF3-1764A2E7BB84}" type="presOf" srcId="{8260B0FC-6534-4231-976B-8758E70BA20F}" destId="{5694E19E-6591-4DD8-80D8-43A55D723C84}" srcOrd="0" destOrd="0" presId="urn:microsoft.com/office/officeart/2005/8/layout/vList2"/>
    <dgm:cxn modelId="{21310AB8-BC27-4857-8954-9D6E1DD2070F}" type="presOf" srcId="{89317542-9190-458D-8A32-1501BC0FFC60}" destId="{42C677B7-C791-43E6-97C1-3B868BEF35BF}" srcOrd="0" destOrd="0" presId="urn:microsoft.com/office/officeart/2005/8/layout/vList2"/>
    <dgm:cxn modelId="{F530AC7D-A53F-442C-9A1F-8F34103E9E8A}" type="presOf" srcId="{C0D627B7-6E07-469C-AD6E-5A9EF91BF486}" destId="{87D53B00-EA99-4A41-A11C-953890D8ABFF}" srcOrd="0" destOrd="0" presId="urn:microsoft.com/office/officeart/2005/8/layout/vList2"/>
    <dgm:cxn modelId="{05AEBDB4-33DB-4A38-B8BB-B4C8D7055967}" srcId="{40CF0535-0DDC-4372-9869-2C3BEAE3ACD5}" destId="{C0D627B7-6E07-469C-AD6E-5A9EF91BF486}" srcOrd="0" destOrd="0" parTransId="{BF7996B5-D8FE-419C-B1A6-CF317370EC19}" sibTransId="{BD23EDBD-428E-4513-9D88-DEAE633E4E74}"/>
    <dgm:cxn modelId="{19CE4CF3-6195-4F69-996A-85784FBD93D9}" srcId="{40CF0535-0DDC-4372-9869-2C3BEAE3ACD5}" destId="{B84F92A4-23B9-4DED-B13B-2EB540C37AF6}" srcOrd="3" destOrd="0" parTransId="{4651DF20-C6C1-4D34-A428-0A540DE18FA3}" sibTransId="{406655BF-29D5-4FDB-A9FF-CD7D02076FED}"/>
    <dgm:cxn modelId="{532E4DBA-68E1-4364-8C5B-01194F49E9A6}" type="presOf" srcId="{B84F92A4-23B9-4DED-B13B-2EB540C37AF6}" destId="{A74A0B8C-ECD3-4ABE-8E34-81EA73AE9F99}" srcOrd="0" destOrd="0" presId="urn:microsoft.com/office/officeart/2005/8/layout/vList2"/>
    <dgm:cxn modelId="{948D3C44-7F7F-449F-9DB5-F2DEB20DE52E}" srcId="{40CF0535-0DDC-4372-9869-2C3BEAE3ACD5}" destId="{8260B0FC-6534-4231-976B-8758E70BA20F}" srcOrd="1" destOrd="0" parTransId="{BF919FD4-091F-415F-9949-7FD4E13B560B}" sibTransId="{07E6D247-6AC7-4496-BCBB-04FEE4443705}"/>
    <dgm:cxn modelId="{713060DC-107B-4271-BF34-86CA4854ECF3}" type="presParOf" srcId="{5B15157A-01A0-4B3C-B9A6-252BD0938CE5}" destId="{87D53B00-EA99-4A41-A11C-953890D8ABFF}" srcOrd="0" destOrd="0" presId="urn:microsoft.com/office/officeart/2005/8/layout/vList2"/>
    <dgm:cxn modelId="{8776E12F-C234-4D68-AF33-1AAA01DC951D}" type="presParOf" srcId="{5B15157A-01A0-4B3C-B9A6-252BD0938CE5}" destId="{5E52FE00-B8EE-4DF3-BC6E-88817BDCA94C}" srcOrd="1" destOrd="0" presId="urn:microsoft.com/office/officeart/2005/8/layout/vList2"/>
    <dgm:cxn modelId="{52F8AFA7-6AC2-413E-999B-E30CACEDCBD1}" type="presParOf" srcId="{5B15157A-01A0-4B3C-B9A6-252BD0938CE5}" destId="{5694E19E-6591-4DD8-80D8-43A55D723C84}" srcOrd="2" destOrd="0" presId="urn:microsoft.com/office/officeart/2005/8/layout/vList2"/>
    <dgm:cxn modelId="{0488F4BB-E972-4C37-A433-64451D6BEBD7}" type="presParOf" srcId="{5B15157A-01A0-4B3C-B9A6-252BD0938CE5}" destId="{45B55884-3E9B-41BA-AAA5-17D01A2F4343}" srcOrd="3" destOrd="0" presId="urn:microsoft.com/office/officeart/2005/8/layout/vList2"/>
    <dgm:cxn modelId="{9A4DFED1-620F-4D3B-AC06-50B2882F575E}" type="presParOf" srcId="{5B15157A-01A0-4B3C-B9A6-252BD0938CE5}" destId="{42C677B7-C791-43E6-97C1-3B868BEF35BF}" srcOrd="4" destOrd="0" presId="urn:microsoft.com/office/officeart/2005/8/layout/vList2"/>
    <dgm:cxn modelId="{F9BBDEF1-549A-45C5-8D0E-15DFCD6E708A}" type="presParOf" srcId="{5B15157A-01A0-4B3C-B9A6-252BD0938CE5}" destId="{B2EB1320-10C1-4746-8C99-E5D35FAACD05}" srcOrd="5" destOrd="0" presId="urn:microsoft.com/office/officeart/2005/8/layout/vList2"/>
    <dgm:cxn modelId="{492DFAB1-DDEA-4413-9147-C9CE07072A9B}" type="presParOf" srcId="{5B15157A-01A0-4B3C-B9A6-252BD0938CE5}" destId="{A74A0B8C-ECD3-4ABE-8E34-81EA73AE9F99}" srcOrd="6" destOrd="0" presId="urn:microsoft.com/office/officeart/2005/8/layout/vList2"/>
  </dgm:cxnLst>
  <dgm:bg/>
  <dgm:whole/>
</dgm:dataModel>
</file>

<file path=ppt/diagrams/data8.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a:solidFill>
          <a:srgbClr val="FFC000"/>
        </a:solidFill>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dgm:spPr/>
      <dgm:t>
        <a:bodyPr/>
        <a:lstStyle/>
        <a:p>
          <a:endParaRPr lang="en-US"/>
        </a:p>
      </dgm:t>
    </dgm:pt>
  </dgm:ptLst>
  <dgm:cxnLst>
    <dgm:cxn modelId="{9972CAE6-380B-416F-B1A0-0CD23AC2E463}" srcId="{41DD9ED3-4627-47D4-B321-D7751886B047}" destId="{1CA173CB-2906-4AE8-B53C-D95B348D6661}" srcOrd="7" destOrd="0" parTransId="{FEBA8CA1-AD69-44C5-B8CA-08E9578C033E}" sibTransId="{6A68C089-D356-4A7D-95CE-8C0444D1C228}"/>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6B761CBE-AC1A-4DBC-8C0D-179CE15E2A83}" type="presOf" srcId="{DF0D7217-FD20-4D50-8FBE-BF1CA9DDE9D4}" destId="{91567916-1B3A-4075-82A8-7DAF001E93D6}"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A6507BDC-9242-49FE-906E-67B8EFE05ED5}" type="presOf" srcId="{835551BA-C8B6-405D-95A7-AE69ED842A76}" destId="{7F6A0683-B51D-4005-ACCF-10E940D2CD44}" srcOrd="0" destOrd="0" presId="urn:microsoft.com/office/officeart/2005/8/layout/process4"/>
    <dgm:cxn modelId="{37875B5E-13D5-4DAC-A8E9-779B1F081ADF}" srcId="{41DD9ED3-4627-47D4-B321-D7751886B047}" destId="{E1358603-6960-4AFF-A946-528CF05DE8E4}" srcOrd="0" destOrd="0" parTransId="{3220494A-15E5-4A9E-86D9-FFACA0D8E849}" sibTransId="{50B08986-8F2A-4198-801A-C38C52672DE5}"/>
    <dgm:cxn modelId="{1ED30601-62F3-4ACB-9A1B-844B0D3D7C23}" type="presOf" srcId="{E6DC4199-0A46-4F98-A839-D3B6453308E9}" destId="{BBACB4DB-808E-469C-A237-1A33C85FAF39}" srcOrd="0" destOrd="0" presId="urn:microsoft.com/office/officeart/2005/8/layout/process4"/>
    <dgm:cxn modelId="{EC4647DF-4660-475C-9C0A-8BEE12D17347}" type="presOf" srcId="{41DD9ED3-4627-47D4-B321-D7751886B047}" destId="{DC2016AD-EC15-4A04-89B8-345E38E20C16}" srcOrd="0" destOrd="0" presId="urn:microsoft.com/office/officeart/2005/8/layout/process4"/>
    <dgm:cxn modelId="{4B68221B-0442-4F44-8084-F15309A04709}" type="presOf" srcId="{A54008CB-EDFC-47B5-991D-75A2FA32BBAF}" destId="{E4A8C941-B079-49FE-B2F0-53327E0F00FB}"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6DCD5D9C-5386-480D-9203-79E783C49352}" srcId="{41DD9ED3-4627-47D4-B321-D7751886B047}" destId="{DF0D7217-FD20-4D50-8FBE-BF1CA9DDE9D4}" srcOrd="9" destOrd="0" parTransId="{1401B1D0-65E1-4030-AC9C-5D91D14BDE67}" sibTransId="{35A4A23B-B463-446A-A047-6ACD3D9D350C}"/>
    <dgm:cxn modelId="{457969A6-F241-4106-A578-A6CCBAD61D9C}" type="presOf" srcId="{98A1109B-8AE6-40B9-855E-521192215727}" destId="{A078E0AA-44B4-4A9B-A0E8-958A760322CC}" srcOrd="0" destOrd="0" presId="urn:microsoft.com/office/officeart/2005/8/layout/process4"/>
    <dgm:cxn modelId="{DD106E37-2A42-4C92-B22D-48B44447BA82}" type="presOf" srcId="{687F00B9-5792-4831-B7FD-C37D3AAA02BD}" destId="{2FE95576-12ED-4708-B82C-B95F908E246E}"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075CF023-BCEE-4622-9A69-DB51A491B607}" type="presOf" srcId="{0D9D2242-2250-440D-9757-B2BA7000E92E}" destId="{D7D13C49-235B-4B1E-945B-672773F6A630}" srcOrd="0" destOrd="0" presId="urn:microsoft.com/office/officeart/2005/8/layout/process4"/>
    <dgm:cxn modelId="{6FEC32F0-69F7-4A68-AEB0-FA759C594D6D}" type="presOf" srcId="{32F4B99E-1B5C-4C51-8A91-3283FEE038C8}" destId="{BCDE0F2E-A121-49A8-B0DE-CCEA02953BFF}" srcOrd="0" destOrd="0" presId="urn:microsoft.com/office/officeart/2005/8/layout/process4"/>
    <dgm:cxn modelId="{40CADB81-848F-415B-B44B-98E5EEE88F3E}" type="presOf" srcId="{1CA173CB-2906-4AE8-B53C-D95B348D6661}" destId="{6630A0AA-51BD-4894-B811-C7BC6D3A029B}" srcOrd="0" destOrd="0" presId="urn:microsoft.com/office/officeart/2005/8/layout/process4"/>
    <dgm:cxn modelId="{30C4B161-8BEC-4ABD-9BC6-1D71A5BBC224}" type="presOf" srcId="{E1358603-6960-4AFF-A946-528CF05DE8E4}" destId="{E77B094F-14EE-4303-8FFE-EC84C0C0D1D8}" srcOrd="0" destOrd="0" presId="urn:microsoft.com/office/officeart/2005/8/layout/process4"/>
    <dgm:cxn modelId="{E36ABE48-A314-454B-A650-0F74534B7CAE}" srcId="{41DD9ED3-4627-47D4-B321-D7751886B047}" destId="{687F00B9-5792-4831-B7FD-C37D3AAA02BD}" srcOrd="2" destOrd="0" parTransId="{73B3E3A9-54F6-402B-879E-67CAD4FA0F7F}" sibTransId="{4E66EE7A-477B-4E27-9A19-F5957F76316B}"/>
    <dgm:cxn modelId="{95F8660C-2A45-40A7-94F9-0A333E8ADCFA}" type="presParOf" srcId="{DC2016AD-EC15-4A04-89B8-345E38E20C16}" destId="{1577E215-85A1-4E0A-B482-FBFA421953E4}" srcOrd="0" destOrd="0" presId="urn:microsoft.com/office/officeart/2005/8/layout/process4"/>
    <dgm:cxn modelId="{E1F462AD-F208-45FF-82A4-9AF459698638}" type="presParOf" srcId="{1577E215-85A1-4E0A-B482-FBFA421953E4}" destId="{91567916-1B3A-4075-82A8-7DAF001E93D6}" srcOrd="0" destOrd="0" presId="urn:microsoft.com/office/officeart/2005/8/layout/process4"/>
    <dgm:cxn modelId="{FBEBB683-A4FB-400D-B491-052037093876}" type="presParOf" srcId="{DC2016AD-EC15-4A04-89B8-345E38E20C16}" destId="{F39C7D3A-D07A-4B1B-8519-2F8B934399A5}" srcOrd="1" destOrd="0" presId="urn:microsoft.com/office/officeart/2005/8/layout/process4"/>
    <dgm:cxn modelId="{197829C4-FA7E-4E4B-8C16-DDB7C85C1D4E}" type="presParOf" srcId="{DC2016AD-EC15-4A04-89B8-345E38E20C16}" destId="{8B88E8A9-6F32-4693-9D4B-3CE3EE48079E}" srcOrd="2" destOrd="0" presId="urn:microsoft.com/office/officeart/2005/8/layout/process4"/>
    <dgm:cxn modelId="{822D88A9-952C-4F0A-AFDA-EC150B547E2A}" type="presParOf" srcId="{8B88E8A9-6F32-4693-9D4B-3CE3EE48079E}" destId="{E4A8C941-B079-49FE-B2F0-53327E0F00FB}" srcOrd="0" destOrd="0" presId="urn:microsoft.com/office/officeart/2005/8/layout/process4"/>
    <dgm:cxn modelId="{B2F669C0-E8EC-4D7A-9007-A9F8518508BE}" type="presParOf" srcId="{DC2016AD-EC15-4A04-89B8-345E38E20C16}" destId="{F27194DC-0306-4D26-AA34-BD7DCDA30293}" srcOrd="3" destOrd="0" presId="urn:microsoft.com/office/officeart/2005/8/layout/process4"/>
    <dgm:cxn modelId="{280AF595-16F7-4720-9426-BB74452A1CCF}" type="presParOf" srcId="{DC2016AD-EC15-4A04-89B8-345E38E20C16}" destId="{EF3C591B-14A2-41A4-8BB7-37C4C9448EE3}" srcOrd="4" destOrd="0" presId="urn:microsoft.com/office/officeart/2005/8/layout/process4"/>
    <dgm:cxn modelId="{F9A28399-BD33-44F9-971E-3A37852C2192}" type="presParOf" srcId="{EF3C591B-14A2-41A4-8BB7-37C4C9448EE3}" destId="{6630A0AA-51BD-4894-B811-C7BC6D3A029B}" srcOrd="0" destOrd="0" presId="urn:microsoft.com/office/officeart/2005/8/layout/process4"/>
    <dgm:cxn modelId="{AC669A4E-C36D-4ED4-84A8-8AF62579569C}" type="presParOf" srcId="{DC2016AD-EC15-4A04-89B8-345E38E20C16}" destId="{D3A98643-E9E2-4DD3-A0C3-00704DD52FE1}" srcOrd="5" destOrd="0" presId="urn:microsoft.com/office/officeart/2005/8/layout/process4"/>
    <dgm:cxn modelId="{E4DD3BDF-0F7B-4E95-838A-7C5997583BFA}" type="presParOf" srcId="{DC2016AD-EC15-4A04-89B8-345E38E20C16}" destId="{E9C229E6-F49B-43CC-AFCB-6C62FABE88A0}" srcOrd="6" destOrd="0" presId="urn:microsoft.com/office/officeart/2005/8/layout/process4"/>
    <dgm:cxn modelId="{8EC71972-DE0E-4257-A4CA-460C2883191C}" type="presParOf" srcId="{E9C229E6-F49B-43CC-AFCB-6C62FABE88A0}" destId="{7F6A0683-B51D-4005-ACCF-10E940D2CD44}" srcOrd="0" destOrd="0" presId="urn:microsoft.com/office/officeart/2005/8/layout/process4"/>
    <dgm:cxn modelId="{774934E1-8CB4-436A-BDC4-773F7939031E}" type="presParOf" srcId="{DC2016AD-EC15-4A04-89B8-345E38E20C16}" destId="{8595C122-B1A4-4473-8C3E-E2E3501B8AFD}" srcOrd="7" destOrd="0" presId="urn:microsoft.com/office/officeart/2005/8/layout/process4"/>
    <dgm:cxn modelId="{DD9A8E8A-0AF9-49A1-B0A7-B6078FF3AC1E}" type="presParOf" srcId="{DC2016AD-EC15-4A04-89B8-345E38E20C16}" destId="{EBE5CC9B-9ED8-4711-84F8-183728E447DD}" srcOrd="8" destOrd="0" presId="urn:microsoft.com/office/officeart/2005/8/layout/process4"/>
    <dgm:cxn modelId="{66179CA0-6509-4156-9B89-FAAFD3F9CD89}" type="presParOf" srcId="{EBE5CC9B-9ED8-4711-84F8-183728E447DD}" destId="{A078E0AA-44B4-4A9B-A0E8-958A760322CC}" srcOrd="0" destOrd="0" presId="urn:microsoft.com/office/officeart/2005/8/layout/process4"/>
    <dgm:cxn modelId="{980AC2D3-7064-4967-B745-7E539676E255}" type="presParOf" srcId="{DC2016AD-EC15-4A04-89B8-345E38E20C16}" destId="{62CF1F8F-A52E-430D-893C-E52DF4122A22}" srcOrd="9" destOrd="0" presId="urn:microsoft.com/office/officeart/2005/8/layout/process4"/>
    <dgm:cxn modelId="{B11173C9-4584-4326-B626-8AD850BF5105}" type="presParOf" srcId="{DC2016AD-EC15-4A04-89B8-345E38E20C16}" destId="{45ABA1B8-8CB4-4D71-BDD4-6C4DFC0941CE}" srcOrd="10" destOrd="0" presId="urn:microsoft.com/office/officeart/2005/8/layout/process4"/>
    <dgm:cxn modelId="{D73FF93A-5838-4756-8DAE-19BC2A9CC6F9}" type="presParOf" srcId="{45ABA1B8-8CB4-4D71-BDD4-6C4DFC0941CE}" destId="{D7D13C49-235B-4B1E-945B-672773F6A630}" srcOrd="0" destOrd="0" presId="urn:microsoft.com/office/officeart/2005/8/layout/process4"/>
    <dgm:cxn modelId="{55255A52-DA5F-4537-8074-CAC3DE3CF28E}" type="presParOf" srcId="{DC2016AD-EC15-4A04-89B8-345E38E20C16}" destId="{48A7D1B0-4086-411A-BBDE-DD4F7C4491D1}" srcOrd="11" destOrd="0" presId="urn:microsoft.com/office/officeart/2005/8/layout/process4"/>
    <dgm:cxn modelId="{929D131C-47BE-416D-BB8A-313388E4EDDD}" type="presParOf" srcId="{DC2016AD-EC15-4A04-89B8-345E38E20C16}" destId="{E2569093-09F0-46CA-AD69-962AAF2B3379}" srcOrd="12" destOrd="0" presId="urn:microsoft.com/office/officeart/2005/8/layout/process4"/>
    <dgm:cxn modelId="{E28884D2-E89C-4CB1-9C22-24D4AA1B06DB}" type="presParOf" srcId="{E2569093-09F0-46CA-AD69-962AAF2B3379}" destId="{BCDE0F2E-A121-49A8-B0DE-CCEA02953BFF}" srcOrd="0" destOrd="0" presId="urn:microsoft.com/office/officeart/2005/8/layout/process4"/>
    <dgm:cxn modelId="{A47DFB66-B89A-49FC-88C7-A2B7A8570664}" type="presParOf" srcId="{DC2016AD-EC15-4A04-89B8-345E38E20C16}" destId="{E079C4AF-0FCD-4EEF-87DC-F843173A444A}" srcOrd="13" destOrd="0" presId="urn:microsoft.com/office/officeart/2005/8/layout/process4"/>
    <dgm:cxn modelId="{61DECD4D-3A14-43C0-80B6-46787E3C449F}" type="presParOf" srcId="{DC2016AD-EC15-4A04-89B8-345E38E20C16}" destId="{07FD5F6B-A7E0-421B-BBA8-D667779DB971}" srcOrd="14" destOrd="0" presId="urn:microsoft.com/office/officeart/2005/8/layout/process4"/>
    <dgm:cxn modelId="{C7D05C44-3991-401C-87DF-50164ECD8654}" type="presParOf" srcId="{07FD5F6B-A7E0-421B-BBA8-D667779DB971}" destId="{2FE95576-12ED-4708-B82C-B95F908E246E}" srcOrd="0" destOrd="0" presId="urn:microsoft.com/office/officeart/2005/8/layout/process4"/>
    <dgm:cxn modelId="{908DC629-2996-4B1D-A6CC-5F53C5D4B20A}" type="presParOf" srcId="{DC2016AD-EC15-4A04-89B8-345E38E20C16}" destId="{431309AE-9A58-482E-9575-55B8024C84E0}" srcOrd="15" destOrd="0" presId="urn:microsoft.com/office/officeart/2005/8/layout/process4"/>
    <dgm:cxn modelId="{0494E0EC-E524-4E08-AE46-71BB0CC96B37}" type="presParOf" srcId="{DC2016AD-EC15-4A04-89B8-345E38E20C16}" destId="{22CC4E74-1672-4772-8220-0467532DE41B}" srcOrd="16" destOrd="0" presId="urn:microsoft.com/office/officeart/2005/8/layout/process4"/>
    <dgm:cxn modelId="{1095ACBC-7EB6-4E19-A332-CEE1466BE1DA}" type="presParOf" srcId="{22CC4E74-1672-4772-8220-0467532DE41B}" destId="{BBACB4DB-808E-469C-A237-1A33C85FAF39}" srcOrd="0" destOrd="0" presId="urn:microsoft.com/office/officeart/2005/8/layout/process4"/>
    <dgm:cxn modelId="{563CF308-E87F-417D-97F0-C858E9555208}" type="presParOf" srcId="{DC2016AD-EC15-4A04-89B8-345E38E20C16}" destId="{7F03BFFD-A5E0-486C-9CFA-F491CFB7FF27}" srcOrd="17" destOrd="0" presId="urn:microsoft.com/office/officeart/2005/8/layout/process4"/>
    <dgm:cxn modelId="{ED4BD321-A81A-4637-80D2-4BC483080528}" type="presParOf" srcId="{DC2016AD-EC15-4A04-89B8-345E38E20C16}" destId="{E9039979-C428-426B-9D33-2F56901B2A9B}" srcOrd="18" destOrd="0" presId="urn:microsoft.com/office/officeart/2005/8/layout/process4"/>
    <dgm:cxn modelId="{4194625F-2D2C-47F5-BA4D-D641EDE61B0E}" type="presParOf" srcId="{E9039979-C428-426B-9D33-2F56901B2A9B}" destId="{E77B094F-14EE-4303-8FFE-EC84C0C0D1D8}" srcOrd="0" destOrd="0" presId="urn:microsoft.com/office/officeart/2005/8/layout/process4"/>
  </dgm:cxnLst>
  <dgm:bg/>
  <dgm:whole/>
</dgm:dataModel>
</file>

<file path=ppt/diagrams/data9.xml><?xml version="1.0" encoding="utf-8"?>
<dgm:dataModel xmlns:dgm="http://schemas.openxmlformats.org/drawingml/2006/diagram" xmlns:a="http://schemas.openxmlformats.org/drawingml/2006/main">
  <dgm:ptLst>
    <dgm:pt modelId="{41DD9ED3-4627-47D4-B321-D7751886B047}"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n-US"/>
        </a:p>
      </dgm:t>
    </dgm:pt>
    <dgm:pt modelId="{E6DC4199-0A46-4F98-A839-D3B6453308E9}">
      <dgm:prSet custT="1"/>
      <dgm:spPr/>
      <dgm:t>
        <a:bodyPr/>
        <a:lstStyle/>
        <a:p>
          <a:pPr rtl="0"/>
          <a:r>
            <a:rPr lang="en-US" sz="2000" b="1" dirty="0" smtClean="0"/>
            <a:t>Determine Portal Structure and Navigation Needs</a:t>
          </a:r>
          <a:endParaRPr lang="en-US" sz="2000" dirty="0"/>
        </a:p>
      </dgm:t>
    </dgm:pt>
    <dgm:pt modelId="{C64B2FF6-7303-4305-86B8-56D93217AE4D}" type="parTrans" cxnId="{948F536A-287C-4723-89E3-C23FD7A63D44}">
      <dgm:prSet/>
      <dgm:spPr/>
      <dgm:t>
        <a:bodyPr/>
        <a:lstStyle/>
        <a:p>
          <a:endParaRPr lang="en-US" sz="3200"/>
        </a:p>
      </dgm:t>
    </dgm:pt>
    <dgm:pt modelId="{9CE7491A-3A2B-48AF-809E-F51B6A7069EE}" type="sibTrans" cxnId="{948F536A-287C-4723-89E3-C23FD7A63D44}">
      <dgm:prSet/>
      <dgm:spPr/>
      <dgm:t>
        <a:bodyPr/>
        <a:lstStyle/>
        <a:p>
          <a:endParaRPr lang="en-US" sz="3200"/>
        </a:p>
      </dgm:t>
    </dgm:pt>
    <dgm:pt modelId="{687F00B9-5792-4831-B7FD-C37D3AAA02BD}">
      <dgm:prSet custT="1"/>
      <dgm:spPr>
        <a:solidFill>
          <a:srgbClr val="FFC000"/>
        </a:solidFill>
      </dgm:spPr>
      <dgm:t>
        <a:bodyPr/>
        <a:lstStyle/>
        <a:p>
          <a:pPr rtl="0"/>
          <a:r>
            <a:rPr lang="en-US" sz="2000" b="1" dirty="0" smtClean="0"/>
            <a:t>Plan for Metadata (Taxonomy)</a:t>
          </a:r>
          <a:endParaRPr lang="en-US" sz="2000" dirty="0"/>
        </a:p>
      </dgm:t>
    </dgm:pt>
    <dgm:pt modelId="{73B3E3A9-54F6-402B-879E-67CAD4FA0F7F}" type="parTrans" cxnId="{E36ABE48-A314-454B-A650-0F74534B7CAE}">
      <dgm:prSet/>
      <dgm:spPr/>
      <dgm:t>
        <a:bodyPr/>
        <a:lstStyle/>
        <a:p>
          <a:endParaRPr lang="en-US" sz="3200"/>
        </a:p>
      </dgm:t>
    </dgm:pt>
    <dgm:pt modelId="{4E66EE7A-477B-4E27-9A19-F5957F76316B}" type="sibTrans" cxnId="{E36ABE48-A314-454B-A650-0F74534B7CAE}">
      <dgm:prSet/>
      <dgm:spPr/>
      <dgm:t>
        <a:bodyPr/>
        <a:lstStyle/>
        <a:p>
          <a:endParaRPr lang="en-US" sz="3200"/>
        </a:p>
      </dgm:t>
    </dgm:pt>
    <dgm:pt modelId="{0D9D2242-2250-440D-9757-B2BA7000E92E}">
      <dgm:prSet custT="1"/>
      <dgm:spPr/>
      <dgm:t>
        <a:bodyPr/>
        <a:lstStyle/>
        <a:p>
          <a:pPr rtl="0"/>
          <a:r>
            <a:rPr lang="en-US" sz="2000" b="1" dirty="0" smtClean="0"/>
            <a:t>Plan for Collaborative Content</a:t>
          </a:r>
          <a:endParaRPr lang="en-US" sz="2000" dirty="0"/>
        </a:p>
      </dgm:t>
    </dgm:pt>
    <dgm:pt modelId="{5100DA4C-DE1A-44A4-A388-260FE417FB0F}" type="parTrans" cxnId="{3F5E3C07-7C22-4106-AAC3-FC8F416BA755}">
      <dgm:prSet/>
      <dgm:spPr/>
      <dgm:t>
        <a:bodyPr/>
        <a:lstStyle/>
        <a:p>
          <a:endParaRPr lang="en-US" sz="3200"/>
        </a:p>
      </dgm:t>
    </dgm:pt>
    <dgm:pt modelId="{FF94DE7E-5824-4950-9731-84D3FD8823E7}" type="sibTrans" cxnId="{3F5E3C07-7C22-4106-AAC3-FC8F416BA755}">
      <dgm:prSet/>
      <dgm:spPr/>
      <dgm:t>
        <a:bodyPr/>
        <a:lstStyle/>
        <a:p>
          <a:endParaRPr lang="en-US" sz="3200"/>
        </a:p>
      </dgm:t>
    </dgm:pt>
    <dgm:pt modelId="{98A1109B-8AE6-40B9-855E-521192215727}">
      <dgm:prSet custT="1"/>
      <dgm:spPr/>
      <dgm:t>
        <a:bodyPr/>
        <a:lstStyle/>
        <a:p>
          <a:pPr rtl="0"/>
          <a:r>
            <a:rPr lang="en-US" sz="2000" b="1" dirty="0" smtClean="0"/>
            <a:t>Determine Security Requirements</a:t>
          </a:r>
          <a:endParaRPr lang="en-US" sz="2000" dirty="0"/>
        </a:p>
      </dgm:t>
    </dgm:pt>
    <dgm:pt modelId="{FC80C454-EF19-40AB-A193-881A36B4A8FA}" type="parTrans" cxnId="{5C997475-202A-43DB-BE28-6FBD04F5A51A}">
      <dgm:prSet/>
      <dgm:spPr/>
      <dgm:t>
        <a:bodyPr/>
        <a:lstStyle/>
        <a:p>
          <a:endParaRPr lang="en-US" sz="3200"/>
        </a:p>
      </dgm:t>
    </dgm:pt>
    <dgm:pt modelId="{0D22CAC7-3CDF-4DCF-BA46-63D9F27DB54E}" type="sibTrans" cxnId="{5C997475-202A-43DB-BE28-6FBD04F5A51A}">
      <dgm:prSet/>
      <dgm:spPr/>
      <dgm:t>
        <a:bodyPr/>
        <a:lstStyle/>
        <a:p>
          <a:endParaRPr lang="en-US" sz="3200"/>
        </a:p>
      </dgm:t>
    </dgm:pt>
    <dgm:pt modelId="{A54008CB-EDFC-47B5-991D-75A2FA32BBAF}">
      <dgm:prSet custT="1"/>
      <dgm:spPr/>
      <dgm:t>
        <a:bodyPr/>
        <a:lstStyle/>
        <a:p>
          <a:pPr rtl="0"/>
          <a:r>
            <a:rPr lang="en-US" sz="2000" b="1" dirty="0" smtClean="0"/>
            <a:t>Plan for Informational Flow (Workflow)</a:t>
          </a:r>
          <a:endParaRPr lang="en-US" sz="2000" dirty="0"/>
        </a:p>
      </dgm:t>
    </dgm:pt>
    <dgm:pt modelId="{DA19937D-AC32-4532-A996-2967B794F8BE}" type="parTrans" cxnId="{68B77144-136D-40C5-9E4A-7C1F67F7B14B}">
      <dgm:prSet/>
      <dgm:spPr/>
      <dgm:t>
        <a:bodyPr/>
        <a:lstStyle/>
        <a:p>
          <a:endParaRPr lang="en-US" sz="3200"/>
        </a:p>
      </dgm:t>
    </dgm:pt>
    <dgm:pt modelId="{24C9FDBA-5450-42A2-B789-EDA0E565A4B4}" type="sibTrans" cxnId="{68B77144-136D-40C5-9E4A-7C1F67F7B14B}">
      <dgm:prSet/>
      <dgm:spPr/>
      <dgm:t>
        <a:bodyPr/>
        <a:lstStyle/>
        <a:p>
          <a:endParaRPr lang="en-US" sz="3200"/>
        </a:p>
      </dgm:t>
    </dgm:pt>
    <dgm:pt modelId="{32F4B99E-1B5C-4C51-8A91-3283FEE038C8}">
      <dgm:prSet custT="1"/>
      <dgm:spPr/>
      <dgm:t>
        <a:bodyPr/>
        <a:lstStyle/>
        <a:p>
          <a:pPr rtl="0"/>
          <a:r>
            <a:rPr lang="en-US" sz="2000" b="1" dirty="0" smtClean="0"/>
            <a:t>Determine Discoverability (Search) Requirements</a:t>
          </a:r>
          <a:endParaRPr lang="en-US" sz="2000" dirty="0"/>
        </a:p>
      </dgm:t>
    </dgm:pt>
    <dgm:pt modelId="{15101762-E722-4C50-901D-4A588B01D5A7}" type="parTrans" cxnId="{393636AD-D638-4A7A-9F99-F88D18747EF2}">
      <dgm:prSet/>
      <dgm:spPr/>
      <dgm:t>
        <a:bodyPr/>
        <a:lstStyle/>
        <a:p>
          <a:endParaRPr lang="en-US"/>
        </a:p>
      </dgm:t>
    </dgm:pt>
    <dgm:pt modelId="{462348E7-4581-4869-A4C0-042A404EB5A9}" type="sibTrans" cxnId="{393636AD-D638-4A7A-9F99-F88D18747EF2}">
      <dgm:prSet/>
      <dgm:spPr/>
      <dgm:t>
        <a:bodyPr/>
        <a:lstStyle/>
        <a:p>
          <a:endParaRPr lang="en-US"/>
        </a:p>
      </dgm:t>
    </dgm:pt>
    <dgm:pt modelId="{1CA173CB-2906-4AE8-B53C-D95B348D6661}">
      <dgm:prSet custT="1"/>
      <dgm:spPr/>
      <dgm:t>
        <a:bodyPr/>
        <a:lstStyle/>
        <a:p>
          <a:pPr rtl="0"/>
          <a:r>
            <a:rPr lang="en-US" sz="2000" b="1" dirty="0" smtClean="0"/>
            <a:t>Plan for Compliance and Records Management</a:t>
          </a:r>
          <a:endParaRPr lang="en-US" sz="2000" dirty="0"/>
        </a:p>
      </dgm:t>
    </dgm:pt>
    <dgm:pt modelId="{FEBA8CA1-AD69-44C5-B8CA-08E9578C033E}" type="parTrans" cxnId="{9972CAE6-380B-416F-B1A0-0CD23AC2E463}">
      <dgm:prSet/>
      <dgm:spPr/>
      <dgm:t>
        <a:bodyPr/>
        <a:lstStyle/>
        <a:p>
          <a:endParaRPr lang="en-US"/>
        </a:p>
      </dgm:t>
    </dgm:pt>
    <dgm:pt modelId="{6A68C089-D356-4A7D-95CE-8C0444D1C228}" type="sibTrans" cxnId="{9972CAE6-380B-416F-B1A0-0CD23AC2E463}">
      <dgm:prSet/>
      <dgm:spPr/>
      <dgm:t>
        <a:bodyPr/>
        <a:lstStyle/>
        <a:p>
          <a:endParaRPr lang="en-US"/>
        </a:p>
      </dgm:t>
    </dgm:pt>
    <dgm:pt modelId="{DF0D7217-FD20-4D50-8FBE-BF1CA9DDE9D4}">
      <dgm:prSet custT="1"/>
      <dgm:spPr/>
      <dgm:t>
        <a:bodyPr/>
        <a:lstStyle/>
        <a:p>
          <a:pPr rtl="0"/>
          <a:r>
            <a:rPr lang="en-US" sz="2000" b="1" dirty="0" smtClean="0"/>
            <a:t>Plan for Business Data Integration</a:t>
          </a:r>
          <a:endParaRPr lang="en-US" sz="2000" b="1" dirty="0"/>
        </a:p>
      </dgm:t>
    </dgm:pt>
    <dgm:pt modelId="{1401B1D0-65E1-4030-AC9C-5D91D14BDE67}" type="parTrans" cxnId="{6DCD5D9C-5386-480D-9203-79E783C49352}">
      <dgm:prSet/>
      <dgm:spPr/>
      <dgm:t>
        <a:bodyPr/>
        <a:lstStyle/>
        <a:p>
          <a:endParaRPr lang="en-US"/>
        </a:p>
      </dgm:t>
    </dgm:pt>
    <dgm:pt modelId="{35A4A23B-B463-446A-A047-6ACD3D9D350C}" type="sibTrans" cxnId="{6DCD5D9C-5386-480D-9203-79E783C49352}">
      <dgm:prSet/>
      <dgm:spPr/>
      <dgm:t>
        <a:bodyPr/>
        <a:lstStyle/>
        <a:p>
          <a:endParaRPr lang="en-US"/>
        </a:p>
      </dgm:t>
    </dgm:pt>
    <dgm:pt modelId="{835551BA-C8B6-405D-95A7-AE69ED842A76}">
      <dgm:prSet custT="1"/>
      <dgm:spPr/>
      <dgm:t>
        <a:bodyPr/>
        <a:lstStyle/>
        <a:p>
          <a:pPr rtl="0"/>
          <a:r>
            <a:rPr lang="en-US" sz="2000" b="1" dirty="0" smtClean="0"/>
            <a:t>Plan for Personalization</a:t>
          </a:r>
          <a:endParaRPr lang="en-US" sz="2000" b="1" dirty="0"/>
        </a:p>
      </dgm:t>
    </dgm:pt>
    <dgm:pt modelId="{837837BB-47FF-41CD-B1BA-56656D7CA1BF}" type="parTrans" cxnId="{14B06BC0-5171-4CD8-80CA-2420BB4A4635}">
      <dgm:prSet/>
      <dgm:spPr/>
      <dgm:t>
        <a:bodyPr/>
        <a:lstStyle/>
        <a:p>
          <a:endParaRPr lang="en-US"/>
        </a:p>
      </dgm:t>
    </dgm:pt>
    <dgm:pt modelId="{39437617-3AC8-4C8E-8C0A-5F1EB479C2B1}" type="sibTrans" cxnId="{14B06BC0-5171-4CD8-80CA-2420BB4A4635}">
      <dgm:prSet/>
      <dgm:spPr/>
      <dgm:t>
        <a:bodyPr/>
        <a:lstStyle/>
        <a:p>
          <a:endParaRPr lang="en-US"/>
        </a:p>
      </dgm:t>
    </dgm:pt>
    <dgm:pt modelId="{E1358603-6960-4AFF-A946-528CF05DE8E4}">
      <dgm:prSet custT="1"/>
      <dgm:spPr/>
      <dgm:t>
        <a:bodyPr/>
        <a:lstStyle/>
        <a:p>
          <a:pPr rtl="0"/>
          <a:r>
            <a:rPr lang="en-US" sz="2000" b="1" dirty="0" smtClean="0"/>
            <a:t>Design Overall Portal and Hierarchy</a:t>
          </a:r>
          <a:endParaRPr lang="en-US" sz="2000" b="1" dirty="0"/>
        </a:p>
      </dgm:t>
    </dgm:pt>
    <dgm:pt modelId="{3220494A-15E5-4A9E-86D9-FFACA0D8E849}" type="parTrans" cxnId="{37875B5E-13D5-4DAC-A8E9-779B1F081ADF}">
      <dgm:prSet/>
      <dgm:spPr/>
      <dgm:t>
        <a:bodyPr/>
        <a:lstStyle/>
        <a:p>
          <a:endParaRPr lang="en-US"/>
        </a:p>
      </dgm:t>
    </dgm:pt>
    <dgm:pt modelId="{50B08986-8F2A-4198-801A-C38C52672DE5}" type="sibTrans" cxnId="{37875B5E-13D5-4DAC-A8E9-779B1F081ADF}">
      <dgm:prSet/>
      <dgm:spPr/>
      <dgm:t>
        <a:bodyPr/>
        <a:lstStyle/>
        <a:p>
          <a:endParaRPr lang="en-US"/>
        </a:p>
      </dgm:t>
    </dgm:pt>
    <dgm:pt modelId="{DC2016AD-EC15-4A04-89B8-345E38E20C16}" type="pres">
      <dgm:prSet presAssocID="{41DD9ED3-4627-47D4-B321-D7751886B047}" presName="Name0" presStyleCnt="0">
        <dgm:presLayoutVars>
          <dgm:dir/>
          <dgm:animLvl val="lvl"/>
          <dgm:resizeHandles val="exact"/>
        </dgm:presLayoutVars>
      </dgm:prSet>
      <dgm:spPr/>
      <dgm:t>
        <a:bodyPr/>
        <a:lstStyle/>
        <a:p>
          <a:endParaRPr lang="en-US"/>
        </a:p>
      </dgm:t>
    </dgm:pt>
    <dgm:pt modelId="{1577E215-85A1-4E0A-B482-FBFA421953E4}" type="pres">
      <dgm:prSet presAssocID="{DF0D7217-FD20-4D50-8FBE-BF1CA9DDE9D4}" presName="boxAndChildren" presStyleCnt="0"/>
      <dgm:spPr/>
    </dgm:pt>
    <dgm:pt modelId="{91567916-1B3A-4075-82A8-7DAF001E93D6}" type="pres">
      <dgm:prSet presAssocID="{DF0D7217-FD20-4D50-8FBE-BF1CA9DDE9D4}" presName="parentTextBox" presStyleLbl="node1" presStyleIdx="0" presStyleCnt="10"/>
      <dgm:spPr/>
      <dgm:t>
        <a:bodyPr/>
        <a:lstStyle/>
        <a:p>
          <a:endParaRPr lang="en-US"/>
        </a:p>
      </dgm:t>
    </dgm:pt>
    <dgm:pt modelId="{F39C7D3A-D07A-4B1B-8519-2F8B934399A5}" type="pres">
      <dgm:prSet presAssocID="{24C9FDBA-5450-42A2-B789-EDA0E565A4B4}" presName="sp" presStyleCnt="0"/>
      <dgm:spPr/>
    </dgm:pt>
    <dgm:pt modelId="{8B88E8A9-6F32-4693-9D4B-3CE3EE48079E}" type="pres">
      <dgm:prSet presAssocID="{A54008CB-EDFC-47B5-991D-75A2FA32BBAF}" presName="arrowAndChildren" presStyleCnt="0"/>
      <dgm:spPr/>
    </dgm:pt>
    <dgm:pt modelId="{E4A8C941-B079-49FE-B2F0-53327E0F00FB}" type="pres">
      <dgm:prSet presAssocID="{A54008CB-EDFC-47B5-991D-75A2FA32BBAF}" presName="parentTextArrow" presStyleLbl="node1" presStyleIdx="1" presStyleCnt="10"/>
      <dgm:spPr/>
      <dgm:t>
        <a:bodyPr/>
        <a:lstStyle/>
        <a:p>
          <a:endParaRPr lang="en-US"/>
        </a:p>
      </dgm:t>
    </dgm:pt>
    <dgm:pt modelId="{F27194DC-0306-4D26-AA34-BD7DCDA30293}" type="pres">
      <dgm:prSet presAssocID="{6A68C089-D356-4A7D-95CE-8C0444D1C228}" presName="sp" presStyleCnt="0"/>
      <dgm:spPr/>
    </dgm:pt>
    <dgm:pt modelId="{EF3C591B-14A2-41A4-8BB7-37C4C9448EE3}" type="pres">
      <dgm:prSet presAssocID="{1CA173CB-2906-4AE8-B53C-D95B348D6661}" presName="arrowAndChildren" presStyleCnt="0"/>
      <dgm:spPr/>
    </dgm:pt>
    <dgm:pt modelId="{6630A0AA-51BD-4894-B811-C7BC6D3A029B}" type="pres">
      <dgm:prSet presAssocID="{1CA173CB-2906-4AE8-B53C-D95B348D6661}" presName="parentTextArrow" presStyleLbl="node1" presStyleIdx="2" presStyleCnt="10"/>
      <dgm:spPr/>
      <dgm:t>
        <a:bodyPr/>
        <a:lstStyle/>
        <a:p>
          <a:endParaRPr lang="en-US"/>
        </a:p>
      </dgm:t>
    </dgm:pt>
    <dgm:pt modelId="{D3A98643-E9E2-4DD3-A0C3-00704DD52FE1}" type="pres">
      <dgm:prSet presAssocID="{39437617-3AC8-4C8E-8C0A-5F1EB479C2B1}" presName="sp" presStyleCnt="0"/>
      <dgm:spPr/>
    </dgm:pt>
    <dgm:pt modelId="{E9C229E6-F49B-43CC-AFCB-6C62FABE88A0}" type="pres">
      <dgm:prSet presAssocID="{835551BA-C8B6-405D-95A7-AE69ED842A76}" presName="arrowAndChildren" presStyleCnt="0"/>
      <dgm:spPr/>
    </dgm:pt>
    <dgm:pt modelId="{7F6A0683-B51D-4005-ACCF-10E940D2CD44}" type="pres">
      <dgm:prSet presAssocID="{835551BA-C8B6-405D-95A7-AE69ED842A76}" presName="parentTextArrow" presStyleLbl="node1" presStyleIdx="3" presStyleCnt="10"/>
      <dgm:spPr/>
      <dgm:t>
        <a:bodyPr/>
        <a:lstStyle/>
        <a:p>
          <a:endParaRPr lang="en-US"/>
        </a:p>
      </dgm:t>
    </dgm:pt>
    <dgm:pt modelId="{8595C122-B1A4-4473-8C3E-E2E3501B8AFD}" type="pres">
      <dgm:prSet presAssocID="{0D22CAC7-3CDF-4DCF-BA46-63D9F27DB54E}" presName="sp" presStyleCnt="0"/>
      <dgm:spPr/>
    </dgm:pt>
    <dgm:pt modelId="{EBE5CC9B-9ED8-4711-84F8-183728E447DD}" type="pres">
      <dgm:prSet presAssocID="{98A1109B-8AE6-40B9-855E-521192215727}" presName="arrowAndChildren" presStyleCnt="0"/>
      <dgm:spPr/>
    </dgm:pt>
    <dgm:pt modelId="{A078E0AA-44B4-4A9B-A0E8-958A760322CC}" type="pres">
      <dgm:prSet presAssocID="{98A1109B-8AE6-40B9-855E-521192215727}" presName="parentTextArrow" presStyleLbl="node1" presStyleIdx="4" presStyleCnt="10"/>
      <dgm:spPr/>
      <dgm:t>
        <a:bodyPr/>
        <a:lstStyle/>
        <a:p>
          <a:endParaRPr lang="en-US"/>
        </a:p>
      </dgm:t>
    </dgm:pt>
    <dgm:pt modelId="{62CF1F8F-A52E-430D-893C-E52DF4122A22}" type="pres">
      <dgm:prSet presAssocID="{FF94DE7E-5824-4950-9731-84D3FD8823E7}" presName="sp" presStyleCnt="0"/>
      <dgm:spPr/>
    </dgm:pt>
    <dgm:pt modelId="{45ABA1B8-8CB4-4D71-BDD4-6C4DFC0941CE}" type="pres">
      <dgm:prSet presAssocID="{0D9D2242-2250-440D-9757-B2BA7000E92E}" presName="arrowAndChildren" presStyleCnt="0"/>
      <dgm:spPr/>
    </dgm:pt>
    <dgm:pt modelId="{D7D13C49-235B-4B1E-945B-672773F6A630}" type="pres">
      <dgm:prSet presAssocID="{0D9D2242-2250-440D-9757-B2BA7000E92E}" presName="parentTextArrow" presStyleLbl="node1" presStyleIdx="5" presStyleCnt="10"/>
      <dgm:spPr/>
      <dgm:t>
        <a:bodyPr/>
        <a:lstStyle/>
        <a:p>
          <a:endParaRPr lang="en-US"/>
        </a:p>
      </dgm:t>
    </dgm:pt>
    <dgm:pt modelId="{48A7D1B0-4086-411A-BBDE-DD4F7C4491D1}" type="pres">
      <dgm:prSet presAssocID="{462348E7-4581-4869-A4C0-042A404EB5A9}" presName="sp" presStyleCnt="0"/>
      <dgm:spPr/>
    </dgm:pt>
    <dgm:pt modelId="{E2569093-09F0-46CA-AD69-962AAF2B3379}" type="pres">
      <dgm:prSet presAssocID="{32F4B99E-1B5C-4C51-8A91-3283FEE038C8}" presName="arrowAndChildren" presStyleCnt="0"/>
      <dgm:spPr/>
    </dgm:pt>
    <dgm:pt modelId="{BCDE0F2E-A121-49A8-B0DE-CCEA02953BFF}" type="pres">
      <dgm:prSet presAssocID="{32F4B99E-1B5C-4C51-8A91-3283FEE038C8}" presName="parentTextArrow" presStyleLbl="node1" presStyleIdx="6" presStyleCnt="10"/>
      <dgm:spPr/>
      <dgm:t>
        <a:bodyPr/>
        <a:lstStyle/>
        <a:p>
          <a:endParaRPr lang="en-US"/>
        </a:p>
      </dgm:t>
    </dgm:pt>
    <dgm:pt modelId="{E079C4AF-0FCD-4EEF-87DC-F843173A444A}" type="pres">
      <dgm:prSet presAssocID="{4E66EE7A-477B-4E27-9A19-F5957F76316B}" presName="sp" presStyleCnt="0"/>
      <dgm:spPr/>
    </dgm:pt>
    <dgm:pt modelId="{07FD5F6B-A7E0-421B-BBA8-D667779DB971}" type="pres">
      <dgm:prSet presAssocID="{687F00B9-5792-4831-B7FD-C37D3AAA02BD}" presName="arrowAndChildren" presStyleCnt="0"/>
      <dgm:spPr/>
    </dgm:pt>
    <dgm:pt modelId="{2FE95576-12ED-4708-B82C-B95F908E246E}" type="pres">
      <dgm:prSet presAssocID="{687F00B9-5792-4831-B7FD-C37D3AAA02BD}" presName="parentTextArrow" presStyleLbl="node1" presStyleIdx="7" presStyleCnt="10"/>
      <dgm:spPr/>
      <dgm:t>
        <a:bodyPr/>
        <a:lstStyle/>
        <a:p>
          <a:endParaRPr lang="en-US"/>
        </a:p>
      </dgm:t>
    </dgm:pt>
    <dgm:pt modelId="{431309AE-9A58-482E-9575-55B8024C84E0}" type="pres">
      <dgm:prSet presAssocID="{9CE7491A-3A2B-48AF-809E-F51B6A7069EE}" presName="sp" presStyleCnt="0"/>
      <dgm:spPr/>
    </dgm:pt>
    <dgm:pt modelId="{22CC4E74-1672-4772-8220-0467532DE41B}" type="pres">
      <dgm:prSet presAssocID="{E6DC4199-0A46-4F98-A839-D3B6453308E9}" presName="arrowAndChildren" presStyleCnt="0"/>
      <dgm:spPr/>
    </dgm:pt>
    <dgm:pt modelId="{BBACB4DB-808E-469C-A237-1A33C85FAF39}" type="pres">
      <dgm:prSet presAssocID="{E6DC4199-0A46-4F98-A839-D3B6453308E9}" presName="parentTextArrow" presStyleLbl="node1" presStyleIdx="8" presStyleCnt="10"/>
      <dgm:spPr/>
      <dgm:t>
        <a:bodyPr/>
        <a:lstStyle/>
        <a:p>
          <a:endParaRPr lang="en-US"/>
        </a:p>
      </dgm:t>
    </dgm:pt>
    <dgm:pt modelId="{7F03BFFD-A5E0-486C-9CFA-F491CFB7FF27}" type="pres">
      <dgm:prSet presAssocID="{50B08986-8F2A-4198-801A-C38C52672DE5}" presName="sp" presStyleCnt="0"/>
      <dgm:spPr/>
    </dgm:pt>
    <dgm:pt modelId="{E9039979-C428-426B-9D33-2F56901B2A9B}" type="pres">
      <dgm:prSet presAssocID="{E1358603-6960-4AFF-A946-528CF05DE8E4}" presName="arrowAndChildren" presStyleCnt="0"/>
      <dgm:spPr/>
    </dgm:pt>
    <dgm:pt modelId="{E77B094F-14EE-4303-8FFE-EC84C0C0D1D8}" type="pres">
      <dgm:prSet presAssocID="{E1358603-6960-4AFF-A946-528CF05DE8E4}" presName="parentTextArrow" presStyleLbl="node1" presStyleIdx="9" presStyleCnt="10" custLinFactNeighborY="-9101"/>
      <dgm:spPr/>
      <dgm:t>
        <a:bodyPr/>
        <a:lstStyle/>
        <a:p>
          <a:endParaRPr lang="en-US"/>
        </a:p>
      </dgm:t>
    </dgm:pt>
  </dgm:ptLst>
  <dgm:cxnLst>
    <dgm:cxn modelId="{9972CAE6-380B-416F-B1A0-0CD23AC2E463}" srcId="{41DD9ED3-4627-47D4-B321-D7751886B047}" destId="{1CA173CB-2906-4AE8-B53C-D95B348D6661}" srcOrd="7" destOrd="0" parTransId="{FEBA8CA1-AD69-44C5-B8CA-08E9578C033E}" sibTransId="{6A68C089-D356-4A7D-95CE-8C0444D1C228}"/>
    <dgm:cxn modelId="{29CB0404-77E1-4F73-BCF1-288991EF927A}" type="presOf" srcId="{0D9D2242-2250-440D-9757-B2BA7000E92E}" destId="{D7D13C49-235B-4B1E-945B-672773F6A630}" srcOrd="0" destOrd="0" presId="urn:microsoft.com/office/officeart/2005/8/layout/process4"/>
    <dgm:cxn modelId="{3F5E3C07-7C22-4106-AAC3-FC8F416BA755}" srcId="{41DD9ED3-4627-47D4-B321-D7751886B047}" destId="{0D9D2242-2250-440D-9757-B2BA7000E92E}" srcOrd="4" destOrd="0" parTransId="{5100DA4C-DE1A-44A4-A388-260FE417FB0F}" sibTransId="{FF94DE7E-5824-4950-9731-84D3FD8823E7}"/>
    <dgm:cxn modelId="{393636AD-D638-4A7A-9F99-F88D18747EF2}" srcId="{41DD9ED3-4627-47D4-B321-D7751886B047}" destId="{32F4B99E-1B5C-4C51-8A91-3283FEE038C8}" srcOrd="3" destOrd="0" parTransId="{15101762-E722-4C50-901D-4A588B01D5A7}" sibTransId="{462348E7-4581-4869-A4C0-042A404EB5A9}"/>
    <dgm:cxn modelId="{5C997475-202A-43DB-BE28-6FBD04F5A51A}" srcId="{41DD9ED3-4627-47D4-B321-D7751886B047}" destId="{98A1109B-8AE6-40B9-855E-521192215727}" srcOrd="5" destOrd="0" parTransId="{FC80C454-EF19-40AB-A193-881A36B4A8FA}" sibTransId="{0D22CAC7-3CDF-4DCF-BA46-63D9F27DB54E}"/>
    <dgm:cxn modelId="{B7B1ED11-D902-4D60-AF46-80DAB1CD7940}" type="presOf" srcId="{32F4B99E-1B5C-4C51-8A91-3283FEE038C8}" destId="{BCDE0F2E-A121-49A8-B0DE-CCEA02953BFF}" srcOrd="0" destOrd="0" presId="urn:microsoft.com/office/officeart/2005/8/layout/process4"/>
    <dgm:cxn modelId="{948F536A-287C-4723-89E3-C23FD7A63D44}" srcId="{41DD9ED3-4627-47D4-B321-D7751886B047}" destId="{E6DC4199-0A46-4F98-A839-D3B6453308E9}" srcOrd="1" destOrd="0" parTransId="{C64B2FF6-7303-4305-86B8-56D93217AE4D}" sibTransId="{9CE7491A-3A2B-48AF-809E-F51B6A7069EE}"/>
    <dgm:cxn modelId="{D17EE3F3-8CA6-4904-9F1F-B1AA2C65DFAF}" type="presOf" srcId="{E1358603-6960-4AFF-A946-528CF05DE8E4}" destId="{E77B094F-14EE-4303-8FFE-EC84C0C0D1D8}" srcOrd="0" destOrd="0" presId="urn:microsoft.com/office/officeart/2005/8/layout/process4"/>
    <dgm:cxn modelId="{37875B5E-13D5-4DAC-A8E9-779B1F081ADF}" srcId="{41DD9ED3-4627-47D4-B321-D7751886B047}" destId="{E1358603-6960-4AFF-A946-528CF05DE8E4}" srcOrd="0" destOrd="0" parTransId="{3220494A-15E5-4A9E-86D9-FFACA0D8E849}" sibTransId="{50B08986-8F2A-4198-801A-C38C52672DE5}"/>
    <dgm:cxn modelId="{5495F376-9740-45EE-806C-C6566A9DC1F9}" type="presOf" srcId="{41DD9ED3-4627-47D4-B321-D7751886B047}" destId="{DC2016AD-EC15-4A04-89B8-345E38E20C16}" srcOrd="0" destOrd="0" presId="urn:microsoft.com/office/officeart/2005/8/layout/process4"/>
    <dgm:cxn modelId="{C203251B-3BDD-4362-888D-B877E2D140BE}" type="presOf" srcId="{687F00B9-5792-4831-B7FD-C37D3AAA02BD}" destId="{2FE95576-12ED-4708-B82C-B95F908E246E}" srcOrd="0" destOrd="0" presId="urn:microsoft.com/office/officeart/2005/8/layout/process4"/>
    <dgm:cxn modelId="{14B06BC0-5171-4CD8-80CA-2420BB4A4635}" srcId="{41DD9ED3-4627-47D4-B321-D7751886B047}" destId="{835551BA-C8B6-405D-95A7-AE69ED842A76}" srcOrd="6" destOrd="0" parTransId="{837837BB-47FF-41CD-B1BA-56656D7CA1BF}" sibTransId="{39437617-3AC8-4C8E-8C0A-5F1EB479C2B1}"/>
    <dgm:cxn modelId="{6DCD5D9C-5386-480D-9203-79E783C49352}" srcId="{41DD9ED3-4627-47D4-B321-D7751886B047}" destId="{DF0D7217-FD20-4D50-8FBE-BF1CA9DDE9D4}" srcOrd="9" destOrd="0" parTransId="{1401B1D0-65E1-4030-AC9C-5D91D14BDE67}" sibTransId="{35A4A23B-B463-446A-A047-6ACD3D9D350C}"/>
    <dgm:cxn modelId="{3C8EF84C-3E66-468C-A3AC-EC98301B267D}" type="presOf" srcId="{835551BA-C8B6-405D-95A7-AE69ED842A76}" destId="{7F6A0683-B51D-4005-ACCF-10E940D2CD44}" srcOrd="0" destOrd="0" presId="urn:microsoft.com/office/officeart/2005/8/layout/process4"/>
    <dgm:cxn modelId="{1876D49E-431A-4C32-93CF-6F90F7214AC5}" type="presOf" srcId="{DF0D7217-FD20-4D50-8FBE-BF1CA9DDE9D4}" destId="{91567916-1B3A-4075-82A8-7DAF001E93D6}" srcOrd="0" destOrd="0" presId="urn:microsoft.com/office/officeart/2005/8/layout/process4"/>
    <dgm:cxn modelId="{68B77144-136D-40C5-9E4A-7C1F67F7B14B}" srcId="{41DD9ED3-4627-47D4-B321-D7751886B047}" destId="{A54008CB-EDFC-47B5-991D-75A2FA32BBAF}" srcOrd="8" destOrd="0" parTransId="{DA19937D-AC32-4532-A996-2967B794F8BE}" sibTransId="{24C9FDBA-5450-42A2-B789-EDA0E565A4B4}"/>
    <dgm:cxn modelId="{E36ABE48-A314-454B-A650-0F74534B7CAE}" srcId="{41DD9ED3-4627-47D4-B321-D7751886B047}" destId="{687F00B9-5792-4831-B7FD-C37D3AAA02BD}" srcOrd="2" destOrd="0" parTransId="{73B3E3A9-54F6-402B-879E-67CAD4FA0F7F}" sibTransId="{4E66EE7A-477B-4E27-9A19-F5957F76316B}"/>
    <dgm:cxn modelId="{D57FC569-01D1-49EA-A47C-888B28334A5A}" type="presOf" srcId="{E6DC4199-0A46-4F98-A839-D3B6453308E9}" destId="{BBACB4DB-808E-469C-A237-1A33C85FAF39}" srcOrd="0" destOrd="0" presId="urn:microsoft.com/office/officeart/2005/8/layout/process4"/>
    <dgm:cxn modelId="{701909EA-69A7-4F18-9755-EE8FFE489F46}" type="presOf" srcId="{98A1109B-8AE6-40B9-855E-521192215727}" destId="{A078E0AA-44B4-4A9B-A0E8-958A760322CC}" srcOrd="0" destOrd="0" presId="urn:microsoft.com/office/officeart/2005/8/layout/process4"/>
    <dgm:cxn modelId="{9EB8CBAF-7F32-4B4E-919A-5F1673A46FE5}" type="presOf" srcId="{1CA173CB-2906-4AE8-B53C-D95B348D6661}" destId="{6630A0AA-51BD-4894-B811-C7BC6D3A029B}" srcOrd="0" destOrd="0" presId="urn:microsoft.com/office/officeart/2005/8/layout/process4"/>
    <dgm:cxn modelId="{4CCCD389-CDE8-4827-A962-7EA936C58D31}" type="presOf" srcId="{A54008CB-EDFC-47B5-991D-75A2FA32BBAF}" destId="{E4A8C941-B079-49FE-B2F0-53327E0F00FB}" srcOrd="0" destOrd="0" presId="urn:microsoft.com/office/officeart/2005/8/layout/process4"/>
    <dgm:cxn modelId="{0858DBFA-1F96-4751-B24E-6CADEC7F882A}" type="presParOf" srcId="{DC2016AD-EC15-4A04-89B8-345E38E20C16}" destId="{1577E215-85A1-4E0A-B482-FBFA421953E4}" srcOrd="0" destOrd="0" presId="urn:microsoft.com/office/officeart/2005/8/layout/process4"/>
    <dgm:cxn modelId="{F1F311F7-B3B2-48A2-8596-8EF89D34B3AC}" type="presParOf" srcId="{1577E215-85A1-4E0A-B482-FBFA421953E4}" destId="{91567916-1B3A-4075-82A8-7DAF001E93D6}" srcOrd="0" destOrd="0" presId="urn:microsoft.com/office/officeart/2005/8/layout/process4"/>
    <dgm:cxn modelId="{B2146A2B-57EE-42C9-A6D0-46C2415B05CB}" type="presParOf" srcId="{DC2016AD-EC15-4A04-89B8-345E38E20C16}" destId="{F39C7D3A-D07A-4B1B-8519-2F8B934399A5}" srcOrd="1" destOrd="0" presId="urn:microsoft.com/office/officeart/2005/8/layout/process4"/>
    <dgm:cxn modelId="{15DD7873-4CB1-4B6B-A1C5-2248AD158915}" type="presParOf" srcId="{DC2016AD-EC15-4A04-89B8-345E38E20C16}" destId="{8B88E8A9-6F32-4693-9D4B-3CE3EE48079E}" srcOrd="2" destOrd="0" presId="urn:microsoft.com/office/officeart/2005/8/layout/process4"/>
    <dgm:cxn modelId="{6A8D199D-4DF1-4D72-AD58-0AC7275DFD03}" type="presParOf" srcId="{8B88E8A9-6F32-4693-9D4B-3CE3EE48079E}" destId="{E4A8C941-B079-49FE-B2F0-53327E0F00FB}" srcOrd="0" destOrd="0" presId="urn:microsoft.com/office/officeart/2005/8/layout/process4"/>
    <dgm:cxn modelId="{31A7BF30-9BD1-473D-9A47-F49DA2B69CAA}" type="presParOf" srcId="{DC2016AD-EC15-4A04-89B8-345E38E20C16}" destId="{F27194DC-0306-4D26-AA34-BD7DCDA30293}" srcOrd="3" destOrd="0" presId="urn:microsoft.com/office/officeart/2005/8/layout/process4"/>
    <dgm:cxn modelId="{F9FAD50B-7112-450F-8A9B-38B9A8A8A948}" type="presParOf" srcId="{DC2016AD-EC15-4A04-89B8-345E38E20C16}" destId="{EF3C591B-14A2-41A4-8BB7-37C4C9448EE3}" srcOrd="4" destOrd="0" presId="urn:microsoft.com/office/officeart/2005/8/layout/process4"/>
    <dgm:cxn modelId="{1B3B26C5-C2A5-4CD3-97D7-642BFC868ED3}" type="presParOf" srcId="{EF3C591B-14A2-41A4-8BB7-37C4C9448EE3}" destId="{6630A0AA-51BD-4894-B811-C7BC6D3A029B}" srcOrd="0" destOrd="0" presId="urn:microsoft.com/office/officeart/2005/8/layout/process4"/>
    <dgm:cxn modelId="{07B3CCE7-258C-4AE0-B294-087E56052360}" type="presParOf" srcId="{DC2016AD-EC15-4A04-89B8-345E38E20C16}" destId="{D3A98643-E9E2-4DD3-A0C3-00704DD52FE1}" srcOrd="5" destOrd="0" presId="urn:microsoft.com/office/officeart/2005/8/layout/process4"/>
    <dgm:cxn modelId="{A081C1FD-4147-4821-9AA1-12DD24D2CCCA}" type="presParOf" srcId="{DC2016AD-EC15-4A04-89B8-345E38E20C16}" destId="{E9C229E6-F49B-43CC-AFCB-6C62FABE88A0}" srcOrd="6" destOrd="0" presId="urn:microsoft.com/office/officeart/2005/8/layout/process4"/>
    <dgm:cxn modelId="{7BC40D88-6C48-4D4B-B117-2897F134DF91}" type="presParOf" srcId="{E9C229E6-F49B-43CC-AFCB-6C62FABE88A0}" destId="{7F6A0683-B51D-4005-ACCF-10E940D2CD44}" srcOrd="0" destOrd="0" presId="urn:microsoft.com/office/officeart/2005/8/layout/process4"/>
    <dgm:cxn modelId="{EF9C9965-87A1-444A-B9EE-707184DC792F}" type="presParOf" srcId="{DC2016AD-EC15-4A04-89B8-345E38E20C16}" destId="{8595C122-B1A4-4473-8C3E-E2E3501B8AFD}" srcOrd="7" destOrd="0" presId="urn:microsoft.com/office/officeart/2005/8/layout/process4"/>
    <dgm:cxn modelId="{76EAF959-A458-4BE7-8AF7-D2FD50053886}" type="presParOf" srcId="{DC2016AD-EC15-4A04-89B8-345E38E20C16}" destId="{EBE5CC9B-9ED8-4711-84F8-183728E447DD}" srcOrd="8" destOrd="0" presId="urn:microsoft.com/office/officeart/2005/8/layout/process4"/>
    <dgm:cxn modelId="{91CF35C7-1125-4B96-AEF8-1C66DBE63C58}" type="presParOf" srcId="{EBE5CC9B-9ED8-4711-84F8-183728E447DD}" destId="{A078E0AA-44B4-4A9B-A0E8-958A760322CC}" srcOrd="0" destOrd="0" presId="urn:microsoft.com/office/officeart/2005/8/layout/process4"/>
    <dgm:cxn modelId="{B751369C-40B4-4378-A098-9DED3179FF57}" type="presParOf" srcId="{DC2016AD-EC15-4A04-89B8-345E38E20C16}" destId="{62CF1F8F-A52E-430D-893C-E52DF4122A22}" srcOrd="9" destOrd="0" presId="urn:microsoft.com/office/officeart/2005/8/layout/process4"/>
    <dgm:cxn modelId="{43C6FC41-7F62-40A7-A797-E182708C5E90}" type="presParOf" srcId="{DC2016AD-EC15-4A04-89B8-345E38E20C16}" destId="{45ABA1B8-8CB4-4D71-BDD4-6C4DFC0941CE}" srcOrd="10" destOrd="0" presId="urn:microsoft.com/office/officeart/2005/8/layout/process4"/>
    <dgm:cxn modelId="{4DE429FC-EF20-42B2-AC96-F84D4A2848C9}" type="presParOf" srcId="{45ABA1B8-8CB4-4D71-BDD4-6C4DFC0941CE}" destId="{D7D13C49-235B-4B1E-945B-672773F6A630}" srcOrd="0" destOrd="0" presId="urn:microsoft.com/office/officeart/2005/8/layout/process4"/>
    <dgm:cxn modelId="{2E9A5D47-0CD8-458E-BDB4-3B18999FDB0B}" type="presParOf" srcId="{DC2016AD-EC15-4A04-89B8-345E38E20C16}" destId="{48A7D1B0-4086-411A-BBDE-DD4F7C4491D1}" srcOrd="11" destOrd="0" presId="urn:microsoft.com/office/officeart/2005/8/layout/process4"/>
    <dgm:cxn modelId="{35D830FF-5D37-4375-A24C-451AAAB09937}" type="presParOf" srcId="{DC2016AD-EC15-4A04-89B8-345E38E20C16}" destId="{E2569093-09F0-46CA-AD69-962AAF2B3379}" srcOrd="12" destOrd="0" presId="urn:microsoft.com/office/officeart/2005/8/layout/process4"/>
    <dgm:cxn modelId="{1C9399F5-E627-4567-AAB4-0E8CB79F73FC}" type="presParOf" srcId="{E2569093-09F0-46CA-AD69-962AAF2B3379}" destId="{BCDE0F2E-A121-49A8-B0DE-CCEA02953BFF}" srcOrd="0" destOrd="0" presId="urn:microsoft.com/office/officeart/2005/8/layout/process4"/>
    <dgm:cxn modelId="{96EB84CD-F8C8-445F-AF89-B9468A0444E9}" type="presParOf" srcId="{DC2016AD-EC15-4A04-89B8-345E38E20C16}" destId="{E079C4AF-0FCD-4EEF-87DC-F843173A444A}" srcOrd="13" destOrd="0" presId="urn:microsoft.com/office/officeart/2005/8/layout/process4"/>
    <dgm:cxn modelId="{B5539CE2-7083-4070-AC98-0967417C4AE0}" type="presParOf" srcId="{DC2016AD-EC15-4A04-89B8-345E38E20C16}" destId="{07FD5F6B-A7E0-421B-BBA8-D667779DB971}" srcOrd="14" destOrd="0" presId="urn:microsoft.com/office/officeart/2005/8/layout/process4"/>
    <dgm:cxn modelId="{3787847C-886D-4C25-8E4E-265EA32C7193}" type="presParOf" srcId="{07FD5F6B-A7E0-421B-BBA8-D667779DB971}" destId="{2FE95576-12ED-4708-B82C-B95F908E246E}" srcOrd="0" destOrd="0" presId="urn:microsoft.com/office/officeart/2005/8/layout/process4"/>
    <dgm:cxn modelId="{DE07FBA5-0AF8-4692-A9EB-C09A13C27449}" type="presParOf" srcId="{DC2016AD-EC15-4A04-89B8-345E38E20C16}" destId="{431309AE-9A58-482E-9575-55B8024C84E0}" srcOrd="15" destOrd="0" presId="urn:microsoft.com/office/officeart/2005/8/layout/process4"/>
    <dgm:cxn modelId="{75734F45-3AF8-445C-8AC8-8C7EAB7A040C}" type="presParOf" srcId="{DC2016AD-EC15-4A04-89B8-345E38E20C16}" destId="{22CC4E74-1672-4772-8220-0467532DE41B}" srcOrd="16" destOrd="0" presId="urn:microsoft.com/office/officeart/2005/8/layout/process4"/>
    <dgm:cxn modelId="{F1D95B6E-2346-4474-9F64-A88D1056F0FA}" type="presParOf" srcId="{22CC4E74-1672-4772-8220-0467532DE41B}" destId="{BBACB4DB-808E-469C-A237-1A33C85FAF39}" srcOrd="0" destOrd="0" presId="urn:microsoft.com/office/officeart/2005/8/layout/process4"/>
    <dgm:cxn modelId="{49F0286D-CF1E-4F7D-B20B-86182BC72409}" type="presParOf" srcId="{DC2016AD-EC15-4A04-89B8-345E38E20C16}" destId="{7F03BFFD-A5E0-486C-9CFA-F491CFB7FF27}" srcOrd="17" destOrd="0" presId="urn:microsoft.com/office/officeart/2005/8/layout/process4"/>
    <dgm:cxn modelId="{C077CC21-8967-4318-9E1A-7A608EBB9368}" type="presParOf" srcId="{DC2016AD-EC15-4A04-89B8-345E38E20C16}" destId="{E9039979-C428-426B-9D33-2F56901B2A9B}" srcOrd="18" destOrd="0" presId="urn:microsoft.com/office/officeart/2005/8/layout/process4"/>
    <dgm:cxn modelId="{72393306-B94B-4A75-978A-CA1B61A9D233}" type="presParOf" srcId="{E9039979-C428-426B-9D33-2F56901B2A9B}" destId="{E77B094F-14EE-4303-8FFE-EC84C0C0D1D8}" srcOrd="0" destOrd="0" presId="urn:microsoft.com/office/officeart/2005/8/layout/process4"/>
  </dgm:cxnLst>
  <dgm:bg/>
  <dgm:whole/>
</dgm:dataModel>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4.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presOf axis="self"/>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presOf axis="self"/>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1B8F28C-F41C-45DC-B6E1-B99E6AFAE108}" type="datetimeFigureOut">
              <a:rPr lang="en-US" smtClean="0"/>
              <a:pPr/>
              <a:t>1/13/200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F0C458B-336B-4786-A5A2-F183481D2E00}"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AAF345B-7D9A-4F1E-BC9F-8B0EB9FE8297}" type="datetimeFigureOut">
              <a:rPr lang="en-US" smtClean="0"/>
              <a:pPr/>
              <a:t>1/13/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0AA673D-F192-4B88-83B5-78AF98BA8401}"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0AA673D-F192-4B88-83B5-78AF98BA8401}"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dirty="0" smtClean="0">
              <a:solidFill>
                <a:schemeClr val="tx1"/>
              </a:solidFill>
            </a:endParaRPr>
          </a:p>
          <a:p>
            <a:endParaRPr lang="en-US" sz="1200" dirty="0" smtClean="0">
              <a:solidFill>
                <a:schemeClr val="tx1"/>
              </a:solidFill>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dirty="0" smtClean="0">
              <a:solidFill>
                <a:schemeClr val="tx1"/>
              </a:solidFill>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b="1"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dirty="0" smtClean="0">
              <a:solidFill>
                <a:schemeClr val="tx1"/>
              </a:solidFill>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dirty="0" smtClean="0">
              <a:solidFill>
                <a:schemeClr val="tx1"/>
              </a:solidFill>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b="1"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fld id="{20AA673D-F192-4B88-83B5-78AF98BA8401}"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20AA673D-F192-4B88-83B5-78AF98BA8401}"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smtClean="0">
              <a:solidFill>
                <a:schemeClr val="tx1"/>
              </a:solidFill>
              <a:latin typeface="+mn-lt"/>
              <a:ea typeface="+mn-ea"/>
              <a:cs typeface="+mn-cs"/>
            </a:endParaRPr>
          </a:p>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80988" indent="-163513">
              <a:buFont typeface="Wingdings" pitchFamily="2" charset="2"/>
              <a:buChar char="v"/>
            </a:pPr>
            <a:endParaRPr lang="en-US" sz="1600" dirty="0" smtClean="0"/>
          </a:p>
        </p:txBody>
      </p:sp>
      <p:sp>
        <p:nvSpPr>
          <p:cNvPr id="4" name="Slide Number Placeholder 3"/>
          <p:cNvSpPr>
            <a:spLocks noGrp="1"/>
          </p:cNvSpPr>
          <p:nvPr>
            <p:ph type="sldNum" sz="quarter" idx="10"/>
          </p:nvPr>
        </p:nvSpPr>
        <p:spPr/>
        <p:txBody>
          <a:bodyPr/>
          <a:lstStyle/>
          <a:p>
            <a:fld id="{20AA673D-F192-4B88-83B5-78AF98BA8401}"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538" lvl="0" indent="-236538"/>
            <a:endParaRPr lang="en-US" sz="1200" dirty="0" smtClean="0"/>
          </a:p>
        </p:txBody>
      </p:sp>
      <p:sp>
        <p:nvSpPr>
          <p:cNvPr id="4" name="Slide Number Placeholder 3"/>
          <p:cNvSpPr>
            <a:spLocks noGrp="1"/>
          </p:cNvSpPr>
          <p:nvPr>
            <p:ph type="sldNum" sz="quarter" idx="10"/>
          </p:nvPr>
        </p:nvSpPr>
        <p:spPr/>
        <p:txBody>
          <a:bodyPr/>
          <a:lstStyle/>
          <a:p>
            <a:fld id="{20AA673D-F192-4B88-83B5-78AF98BA8401}" type="slidenum">
              <a:rPr lang="en-US" smtClean="0"/>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538" lvl="0" indent="-236538"/>
            <a:endParaRPr lang="en-US" sz="1200" dirty="0" smtClean="0"/>
          </a:p>
        </p:txBody>
      </p:sp>
      <p:sp>
        <p:nvSpPr>
          <p:cNvPr id="4" name="Slide Number Placeholder 3"/>
          <p:cNvSpPr>
            <a:spLocks noGrp="1"/>
          </p:cNvSpPr>
          <p:nvPr>
            <p:ph type="sldNum" sz="quarter" idx="10"/>
          </p:nvPr>
        </p:nvSpPr>
        <p:spPr/>
        <p:txBody>
          <a:bodyPr/>
          <a:lstStyle/>
          <a:p>
            <a:fld id="{20AA673D-F192-4B88-83B5-78AF98BA8401}" type="slidenum">
              <a:rPr lang="en-US" smtClean="0"/>
              <a:pPr/>
              <a:t>46</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47</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4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2</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538" lvl="0" indent="-236538">
              <a:buFont typeface="Wingdings" pitchFamily="2" charset="2"/>
              <a:buNone/>
            </a:pP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6</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7</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8</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5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0</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1</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2</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3</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4</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5</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6</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7</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8</a:t>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6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7</a:t>
            </a:fld>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538" lvl="0" indent="-177800">
              <a:buFont typeface="Wingdings" pitchFamily="2" charset="2"/>
              <a:buChar char="v"/>
            </a:pP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70</a:t>
            </a:fld>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6538" lvl="0" indent="-177800">
              <a:buFont typeface="Wingdings" pitchFamily="2" charset="2"/>
              <a:buChar char="v"/>
            </a:pP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71</a:t>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smtClean="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72</a:t>
            </a:fld>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73</a:t>
            </a:fld>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74</a:t>
            </a:fld>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75</a:t>
            </a:fld>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20AA673D-F192-4B88-83B5-78AF98BA8401}" type="slidenum">
              <a:rPr lang="en-US" smtClean="0"/>
              <a:pPr/>
              <a:t>76</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20AA673D-F192-4B88-83B5-78AF98BA8401}"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bg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smtClean="0"/>
              <a:t>Click to edit Master subtitle style</a:t>
            </a:r>
            <a:endParaRPr kumimoji="0" lang="en-US" dirty="0"/>
          </a:p>
        </p:txBody>
      </p:sp>
      <p:sp>
        <p:nvSpPr>
          <p:cNvPr id="30" name="Date Placeholder 29"/>
          <p:cNvSpPr>
            <a:spLocks noGrp="1"/>
          </p:cNvSpPr>
          <p:nvPr>
            <p:ph type="dt" sz="half" idx="10"/>
          </p:nvPr>
        </p:nvSpPr>
        <p:spPr/>
        <p:txBody>
          <a:bodyPr/>
          <a:lstStyle/>
          <a:p>
            <a:fld id="{B7C0FD6C-0EFB-4CEB-A51D-2FB3D92D630B}" type="datetimeFigureOut">
              <a:rPr lang="en-US" smtClean="0"/>
              <a:pPr/>
              <a:t>1/13/2009</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969171FD-0ADE-4433-AC20-08971C4D8D80}"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7C0FD6C-0EFB-4CEB-A51D-2FB3D92D630B}"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9171FD-0ADE-4433-AC20-08971C4D8D8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7C0FD6C-0EFB-4CEB-A51D-2FB3D92D630B}"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9171FD-0ADE-4433-AC20-08971C4D8D8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46576EB-07E9-4550-BB35-9F67720AE831}"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46576EB-07E9-4550-BB35-9F67720AE831}"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46576EB-07E9-4550-BB35-9F67720AE831}"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46576EB-07E9-4550-BB35-9F67720AE831}" type="datetimeFigureOut">
              <a:rPr lang="en-US" smtClean="0"/>
              <a:pPr/>
              <a:t>1/13/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46576EB-07E9-4550-BB35-9F67720AE831}" type="datetimeFigureOut">
              <a:rPr lang="en-US" smtClean="0"/>
              <a:pPr/>
              <a:t>1/13/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46576EB-07E9-4550-BB35-9F67720AE831}" type="datetimeFigureOut">
              <a:rPr lang="en-US" smtClean="0"/>
              <a:pPr/>
              <a:t>1/13/200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6576EB-07E9-4550-BB35-9F67720AE831}" type="datetimeFigureOut">
              <a:rPr lang="en-US" smtClean="0"/>
              <a:pPr/>
              <a:t>1/13/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46576EB-07E9-4550-BB35-9F67720AE831}" type="datetimeFigureOut">
              <a:rPr lang="en-US" smtClean="0"/>
              <a:pPr/>
              <a:t>1/13/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dirty="0" smtClean="0"/>
              <a:t>Click to edit Master title style</a:t>
            </a:r>
            <a:endParaRPr kumimoji="0" lang="en-US" dirty="0"/>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7C0FD6C-0EFB-4CEB-A51D-2FB3D92D630B}"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9171FD-0ADE-4433-AC20-08971C4D8D8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46576EB-07E9-4550-BB35-9F67720AE831}" type="datetimeFigureOut">
              <a:rPr lang="en-US" smtClean="0"/>
              <a:pPr/>
              <a:t>1/13/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46576EB-07E9-4550-BB35-9F67720AE831}"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46576EB-07E9-4550-BB35-9F67720AE831}"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5F88F0-B868-492E-B668-0A288781ABE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bg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dirty="0" smtClean="0"/>
              <a:t>Click to edit Master text styles</a:t>
            </a:r>
          </a:p>
        </p:txBody>
      </p:sp>
      <p:sp>
        <p:nvSpPr>
          <p:cNvPr id="4" name="Date Placeholder 3"/>
          <p:cNvSpPr>
            <a:spLocks noGrp="1"/>
          </p:cNvSpPr>
          <p:nvPr>
            <p:ph type="dt" sz="half" idx="10"/>
          </p:nvPr>
        </p:nvSpPr>
        <p:spPr/>
        <p:txBody>
          <a:bodyPr/>
          <a:lstStyle/>
          <a:p>
            <a:fld id="{B7C0FD6C-0EFB-4CEB-A51D-2FB3D92D630B}" type="datetimeFigureOut">
              <a:rPr lang="en-US" smtClean="0"/>
              <a:pPr/>
              <a:t>1/13/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9171FD-0ADE-4433-AC20-08971C4D8D80}"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B7C0FD6C-0EFB-4CEB-A51D-2FB3D92D630B}" type="datetimeFigureOut">
              <a:rPr lang="en-US" smtClean="0"/>
              <a:pPr/>
              <a:t>1/13/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9171FD-0ADE-4433-AC20-08971C4D8D8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B7C0FD6C-0EFB-4CEB-A51D-2FB3D92D630B}" type="datetimeFigureOut">
              <a:rPr lang="en-US" smtClean="0"/>
              <a:pPr/>
              <a:t>1/13/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69171FD-0ADE-4433-AC20-08971C4D8D8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7C0FD6C-0EFB-4CEB-A51D-2FB3D92D630B}" type="datetimeFigureOut">
              <a:rPr lang="en-US" smtClean="0"/>
              <a:pPr/>
              <a:t>1/13/200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69171FD-0ADE-4433-AC20-08971C4D8D8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C0FD6C-0EFB-4CEB-A51D-2FB3D92D630B}" type="datetimeFigureOut">
              <a:rPr lang="en-US" smtClean="0"/>
              <a:pPr/>
              <a:t>1/13/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69171FD-0ADE-4433-AC20-08971C4D8D8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B7C0FD6C-0EFB-4CEB-A51D-2FB3D92D630B}" type="datetimeFigureOut">
              <a:rPr lang="en-US" smtClean="0"/>
              <a:pPr/>
              <a:t>1/13/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9171FD-0ADE-4433-AC20-08971C4D8D8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B7C0FD6C-0EFB-4CEB-A51D-2FB3D92D630B}" type="datetimeFigureOut">
              <a:rPr lang="en-US" smtClean="0"/>
              <a:pPr/>
              <a:t>1/13/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969171FD-0ADE-4433-AC20-08971C4D8D80}"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B7C0FD6C-0EFB-4CEB-A51D-2FB3D92D630B}" type="datetimeFigureOut">
              <a:rPr lang="en-US" smtClean="0"/>
              <a:pPr/>
              <a:t>1/13/2009</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69171FD-0ADE-4433-AC20-08971C4D8D80}"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46576EB-07E9-4550-BB35-9F67720AE831}" type="datetimeFigureOut">
              <a:rPr lang="en-US" smtClean="0"/>
              <a:pPr/>
              <a:t>1/13/200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F5F88F0-B868-492E-B668-0A288781ABED}"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5.xml"/><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3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6.xml"/><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33.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7.xml"/><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3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35.xml"/><Relationship Id="rId7"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oleObject" Target="../embeddings/oleObject1.bin"/><Relationship Id="rId4" Type="http://schemas.openxmlformats.org/officeDocument/2006/relationships/image" Target="../media/image3.jpeg"/></Relationships>
</file>

<file path=ppt/slides/_rels/slide3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3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39.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8.xml"/><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oleObject" Target="file:///C:\jaydev\TEG\ASAP-WebCast\BestIT_WireFrames.pptx" TargetMode="External"/><Relationship Id="rId4" Type="http://schemas.openxmlformats.org/officeDocument/2006/relationships/image" Target="../media/image3.jpeg"/></Relationships>
</file>

<file path=ppt/slides/_rels/slide42.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9.xml"/><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4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3.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44.xml.rels><?xml version="1.0" encoding="UTF-8" standalone="yes"?>
<Relationships xmlns="http://schemas.openxmlformats.org/package/2006/relationships"><Relationship Id="rId8" Type="http://schemas.openxmlformats.org/officeDocument/2006/relationships/diagramData" Target="../diagrams/data11.xml"/><Relationship Id="rId13" Type="http://schemas.openxmlformats.org/officeDocument/2006/relationships/diagramLayout" Target="../diagrams/layout12.xml"/><Relationship Id="rId3" Type="http://schemas.openxmlformats.org/officeDocument/2006/relationships/image" Target="../media/image3.jpeg"/><Relationship Id="rId7" Type="http://schemas.openxmlformats.org/officeDocument/2006/relationships/diagramColors" Target="../diagrams/colors10.xml"/><Relationship Id="rId12" Type="http://schemas.openxmlformats.org/officeDocument/2006/relationships/diagramData" Target="../diagrams/data12.xml"/><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diagramQuickStyle" Target="../diagrams/quickStyle10.xml"/><Relationship Id="rId11" Type="http://schemas.openxmlformats.org/officeDocument/2006/relationships/diagramColors" Target="../diagrams/colors11.xml"/><Relationship Id="rId5" Type="http://schemas.openxmlformats.org/officeDocument/2006/relationships/diagramLayout" Target="../diagrams/layout10.xml"/><Relationship Id="rId15" Type="http://schemas.openxmlformats.org/officeDocument/2006/relationships/diagramColors" Target="../diagrams/colors12.xml"/><Relationship Id="rId10" Type="http://schemas.openxmlformats.org/officeDocument/2006/relationships/diagramQuickStyle" Target="../diagrams/quickStyle11.xml"/><Relationship Id="rId4" Type="http://schemas.openxmlformats.org/officeDocument/2006/relationships/diagramData" Target="../diagrams/data10.xml"/><Relationship Id="rId9" Type="http://schemas.openxmlformats.org/officeDocument/2006/relationships/diagramLayout" Target="../diagrams/layout11.xml"/><Relationship Id="rId14" Type="http://schemas.openxmlformats.org/officeDocument/2006/relationships/diagramQuickStyle" Target="../diagrams/quickStyle12.xml"/></Relationships>
</file>

<file path=ppt/slides/_rels/slide4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6.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png"/></Relationships>
</file>

<file path=ppt/slides/_rels/slide47.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3.xml"/><Relationship Id="rId2" Type="http://schemas.openxmlformats.org/officeDocument/2006/relationships/notesSlide" Target="../notesSlides/notesSlide47.xml"/><Relationship Id="rId1" Type="http://schemas.openxmlformats.org/officeDocument/2006/relationships/slideLayout" Target="../slideLayouts/slideLayout1.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4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8.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png"/></Relationships>
</file>

<file path=ppt/slides/_rels/slide4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2.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4.xml"/><Relationship Id="rId2" Type="http://schemas.openxmlformats.org/officeDocument/2006/relationships/notesSlide" Target="../notesSlides/notesSlide50.xml"/><Relationship Id="rId1" Type="http://schemas.openxmlformats.org/officeDocument/2006/relationships/slideLayout" Target="../slideLayouts/slideLayout1.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5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1.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5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2.xml"/><Relationship Id="rId1" Type="http://schemas.openxmlformats.org/officeDocument/2006/relationships/slideLayout" Target="../slideLayouts/slideLayout1.xml"/><Relationship Id="rId5" Type="http://schemas.openxmlformats.org/officeDocument/2006/relationships/image" Target="../media/image18.png"/><Relationship Id="rId4" Type="http://schemas.openxmlformats.org/officeDocument/2006/relationships/image" Target="../media/image17.png"/></Relationships>
</file>

<file path=ppt/slides/_rels/slide53.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5.xml"/><Relationship Id="rId2" Type="http://schemas.openxmlformats.org/officeDocument/2006/relationships/notesSlide" Target="../notesSlides/notesSlide53.xml"/><Relationship Id="rId1" Type="http://schemas.openxmlformats.org/officeDocument/2006/relationships/slideLayout" Target="../slideLayouts/slideLayout1.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s>
</file>

<file path=ppt/slides/_rels/slide5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4.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5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6.xml"/><Relationship Id="rId2" Type="http://schemas.openxmlformats.org/officeDocument/2006/relationships/notesSlide" Target="../notesSlides/notesSlide56.xml"/><Relationship Id="rId1" Type="http://schemas.openxmlformats.org/officeDocument/2006/relationships/slideLayout" Target="../slideLayouts/slideLayout1.xml"/><Relationship Id="rId6" Type="http://schemas.openxmlformats.org/officeDocument/2006/relationships/diagramQuickStyle" Target="../diagrams/quickStyle16.xml"/><Relationship Id="rId5" Type="http://schemas.openxmlformats.org/officeDocument/2006/relationships/diagramLayout" Target="../diagrams/layout16.xml"/><Relationship Id="rId4" Type="http://schemas.openxmlformats.org/officeDocument/2006/relationships/diagramData" Target="../diagrams/data16.xml"/></Relationships>
</file>

<file path=ppt/slides/_rels/slide5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9.xml"/><Relationship Id="rId1" Type="http://schemas.openxmlformats.org/officeDocument/2006/relationships/slideLayout" Target="../slideLayouts/slideLayout1.xml"/><Relationship Id="rId5" Type="http://schemas.openxmlformats.org/officeDocument/2006/relationships/image" Target="../media/image21.png"/><Relationship Id="rId4" Type="http://schemas.openxmlformats.org/officeDocument/2006/relationships/image" Target="../media/image20.png"/></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3.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60.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7.xml"/><Relationship Id="rId2" Type="http://schemas.openxmlformats.org/officeDocument/2006/relationships/notesSlide" Target="../notesSlides/notesSlide60.xml"/><Relationship Id="rId1" Type="http://schemas.openxmlformats.org/officeDocument/2006/relationships/slideLayout" Target="../slideLayouts/slideLayout1.xml"/><Relationship Id="rId6" Type="http://schemas.openxmlformats.org/officeDocument/2006/relationships/diagramQuickStyle" Target="../diagrams/quickStyle17.xml"/><Relationship Id="rId5" Type="http://schemas.openxmlformats.org/officeDocument/2006/relationships/diagramLayout" Target="../diagrams/layout17.xml"/><Relationship Id="rId4" Type="http://schemas.openxmlformats.org/officeDocument/2006/relationships/diagramData" Target="../diagrams/data17.xml"/></Relationships>
</file>

<file path=ppt/slides/_rels/slide6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3.xml"/><Relationship Id="rId1" Type="http://schemas.openxmlformats.org/officeDocument/2006/relationships/slideLayout" Target="../slideLayouts/slideLayout1.xml"/><Relationship Id="rId5" Type="http://schemas.openxmlformats.org/officeDocument/2006/relationships/image" Target="../media/image23.png"/><Relationship Id="rId4" Type="http://schemas.openxmlformats.org/officeDocument/2006/relationships/image" Target="../media/image22.png"/></Relationships>
</file>

<file path=ppt/slides/_rels/slide64.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8.xml"/><Relationship Id="rId2" Type="http://schemas.openxmlformats.org/officeDocument/2006/relationships/notesSlide" Target="../notesSlides/notesSlide64.xml"/><Relationship Id="rId1" Type="http://schemas.openxmlformats.org/officeDocument/2006/relationships/slideLayout" Target="../slideLayouts/slideLayout1.xml"/><Relationship Id="rId6" Type="http://schemas.openxmlformats.org/officeDocument/2006/relationships/diagramQuickStyle" Target="../diagrams/quickStyle18.xml"/><Relationship Id="rId5" Type="http://schemas.openxmlformats.org/officeDocument/2006/relationships/diagramLayout" Target="../diagrams/layout18.xml"/><Relationship Id="rId4" Type="http://schemas.openxmlformats.org/officeDocument/2006/relationships/diagramData" Target="../diagrams/data18.xml"/></Relationships>
</file>

<file path=ppt/slides/_rels/slide6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6.xml"/><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6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7.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68.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19.xml"/><Relationship Id="rId2" Type="http://schemas.openxmlformats.org/officeDocument/2006/relationships/notesSlide" Target="../notesSlides/notesSlide68.xml"/><Relationship Id="rId1" Type="http://schemas.openxmlformats.org/officeDocument/2006/relationships/slideLayout" Target="../slideLayouts/slideLayout1.xml"/><Relationship Id="rId6" Type="http://schemas.openxmlformats.org/officeDocument/2006/relationships/diagramQuickStyle" Target="../diagrams/quickStyle19.xml"/><Relationship Id="rId5" Type="http://schemas.openxmlformats.org/officeDocument/2006/relationships/diagramLayout" Target="../diagrams/layout19.xml"/><Relationship Id="rId4" Type="http://schemas.openxmlformats.org/officeDocument/2006/relationships/diagramData" Target="../diagrams/data19.xml"/></Relationships>
</file>

<file path=ppt/slides/_rels/slide6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diagramColors" Target="../diagrams/colors4.xm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7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1.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4.xml"/><Relationship Id="rId1" Type="http://schemas.openxmlformats.org/officeDocument/2006/relationships/slideLayout" Target="../slideLayouts/slideLayout1.xml"/><Relationship Id="rId4" Type="http://schemas.openxmlformats.org/officeDocument/2006/relationships/image" Target="../media/image28.gif"/></Relationships>
</file>

<file path=ppt/slides/_rels/slide75.xml.rels><?xml version="1.0" encoding="UTF-8" standalone="yes"?>
<Relationships xmlns="http://schemas.openxmlformats.org/package/2006/relationships"><Relationship Id="rId8" Type="http://schemas.openxmlformats.org/officeDocument/2006/relationships/hyperlink" Target="http://www.sharepointed.com/2008/05/01/how-we-did-it-tag-driven-information-architecture-using-moss-2007-for-the-new-zealand-ministry-of-transport-2/" TargetMode="External"/><Relationship Id="rId3" Type="http://schemas.openxmlformats.org/officeDocument/2006/relationships/image" Target="../media/image3.jpeg"/><Relationship Id="rId7" Type="http://schemas.openxmlformats.org/officeDocument/2006/relationships/hyperlink" Target="http://office.microsoft.com/download/afile.aspx?AssetID=AM102552101033" TargetMode="External"/><Relationship Id="rId2" Type="http://schemas.openxmlformats.org/officeDocument/2006/relationships/notesSlide" Target="../notesSlides/notesSlide75.xml"/><Relationship Id="rId1" Type="http://schemas.openxmlformats.org/officeDocument/2006/relationships/slideLayout" Target="../slideLayouts/slideLayout1.xml"/><Relationship Id="rId6" Type="http://schemas.openxmlformats.org/officeDocument/2006/relationships/hyperlink" Target="http://go.microsoft.com/fwlink/?LinkId=91053" TargetMode="External"/><Relationship Id="rId5" Type="http://schemas.openxmlformats.org/officeDocument/2006/relationships/hyperlink" Target="http://www.codeplex.com/spg/" TargetMode="External"/><Relationship Id="rId4" Type="http://schemas.openxmlformats.org/officeDocument/2006/relationships/hyperlink" Target="http://technet.microsoft.com/en-us/library/cc261834.aspx" TargetMode="External"/><Relationship Id="rId9" Type="http://schemas.openxmlformats.org/officeDocument/2006/relationships/hyperlink" Target="http://blogs.msdn.com/joelo/archive/2007/03/16/information-architecture-and-the-information-architect.aspx" TargetMode="External"/></Relationships>
</file>

<file path=ppt/slides/_rels/slide7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hyperlink" Target="http://www.microsoftasap.com/"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Work\FY09_\EVENTS\ASAP\PPT\intro_slide.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9" name="Subtitle 2"/>
          <p:cNvSpPr txBox="1">
            <a:spLocks/>
          </p:cNvSpPr>
          <p:nvPr/>
        </p:nvSpPr>
        <p:spPr>
          <a:xfrm>
            <a:off x="1371600" y="4191000"/>
            <a:ext cx="6400800" cy="609600"/>
          </a:xfrm>
          <a:prstGeom prst="rect">
            <a:avLst/>
          </a:prstGeom>
        </p:spPr>
        <p:txBody>
          <a:bodyPr vert="horz" lIns="91440" tIns="45720" rIns="91440" bIns="45720" rtlCol="0">
            <a:normAutofit fontScale="77500" lnSpcReduction="20000"/>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smtClean="0">
                <a:ln>
                  <a:noFill/>
                </a:ln>
                <a:solidFill>
                  <a:srgbClr val="002060"/>
                </a:solidFill>
                <a:effectLst/>
                <a:uLnTx/>
                <a:uFillTx/>
                <a:latin typeface="+mn-lt"/>
                <a:ea typeface="+mn-ea"/>
                <a:cs typeface="+mn-cs"/>
              </a:rPr>
              <a:t>Information Architecture for MOSS Solutions</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800" b="0" i="0" u="none" strike="noStrike" kern="1200" cap="none" spc="0" normalizeH="0" baseline="0" noProof="0" dirty="0">
              <a:ln>
                <a:noFill/>
              </a:ln>
              <a:solidFill>
                <a:srgbClr val="002060"/>
              </a:solidFill>
              <a:effectLst/>
              <a:uLnTx/>
              <a:uFillTx/>
              <a:latin typeface="+mn-lt"/>
              <a:ea typeface="+mn-ea"/>
              <a:cs typeface="+mn-cs"/>
            </a:endParaRPr>
          </a:p>
        </p:txBody>
      </p:sp>
      <p:sp>
        <p:nvSpPr>
          <p:cNvPr id="10" name="Subtitle 2"/>
          <p:cNvSpPr txBox="1">
            <a:spLocks/>
          </p:cNvSpPr>
          <p:nvPr/>
        </p:nvSpPr>
        <p:spPr>
          <a:xfrm>
            <a:off x="5334000" y="5029200"/>
            <a:ext cx="3810000" cy="1219200"/>
          </a:xfrm>
          <a:prstGeom prst="rect">
            <a:avLst/>
          </a:prstGeom>
        </p:spPr>
        <p:txBody>
          <a:bodyPr vert="horz" lIns="91440" tIns="45720" rIns="91440" bIns="45720" rtlCol="0">
            <a:normAutofit/>
          </a:bodyPr>
          <a:lstStyle/>
          <a:p>
            <a:pPr marL="0" marR="0" lvl="0" indent="0" algn="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600" b="0" i="0" u="none" strike="noStrike" kern="1200" cap="none" spc="0" normalizeH="0" baseline="0" noProof="0" dirty="0" smtClean="0">
                <a:ln>
                  <a:noFill/>
                </a:ln>
                <a:solidFill>
                  <a:srgbClr val="002060"/>
                </a:solidFill>
                <a:effectLst/>
                <a:uLnTx/>
                <a:uFillTx/>
                <a:latin typeface="+mn-lt"/>
                <a:ea typeface="+mn-ea"/>
                <a:cs typeface="+mn-cs"/>
              </a:rPr>
              <a:t>Hosted by:</a:t>
            </a:r>
          </a:p>
          <a:p>
            <a:pPr marL="0" marR="0" lvl="0" indent="0" algn="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400" b="0" i="0" u="none" strike="noStrike" kern="1200" cap="none" spc="0" normalizeH="0" baseline="0" noProof="0" dirty="0" err="1" smtClean="0">
                <a:ln>
                  <a:noFill/>
                </a:ln>
                <a:solidFill>
                  <a:srgbClr val="002060"/>
                </a:solidFill>
                <a:effectLst/>
                <a:uLnTx/>
                <a:uFillTx/>
                <a:latin typeface="+mn-lt"/>
                <a:ea typeface="+mn-ea"/>
                <a:cs typeface="+mn-cs"/>
              </a:rPr>
              <a:t>Vikram</a:t>
            </a:r>
            <a:r>
              <a:rPr kumimoji="0" lang="en-US" sz="1400" b="0" i="0" u="none" strike="noStrike" kern="1200" cap="none" spc="0" normalizeH="0" baseline="0" noProof="0" dirty="0" smtClean="0">
                <a:ln>
                  <a:noFill/>
                </a:ln>
                <a:solidFill>
                  <a:srgbClr val="002060"/>
                </a:solidFill>
                <a:effectLst/>
                <a:uLnTx/>
                <a:uFillTx/>
                <a:latin typeface="+mn-lt"/>
                <a:ea typeface="+mn-ea"/>
                <a:cs typeface="+mn-cs"/>
              </a:rPr>
              <a:t> </a:t>
            </a:r>
            <a:r>
              <a:rPr kumimoji="0" lang="en-US" sz="1400" b="0" i="0" u="none" strike="noStrike" kern="1200" cap="none" spc="0" normalizeH="0" baseline="0" noProof="0" dirty="0" err="1" smtClean="0">
                <a:ln>
                  <a:noFill/>
                </a:ln>
                <a:solidFill>
                  <a:srgbClr val="002060"/>
                </a:solidFill>
                <a:effectLst/>
                <a:uLnTx/>
                <a:uFillTx/>
                <a:latin typeface="+mn-lt"/>
                <a:ea typeface="+mn-ea"/>
                <a:cs typeface="+mn-cs"/>
              </a:rPr>
              <a:t>Rajkondawar</a:t>
            </a:r>
            <a:endParaRPr kumimoji="0" lang="en-US" sz="1400" b="0" i="0" u="none" strike="noStrike" kern="1200" cap="none" spc="0" normalizeH="0" baseline="0" noProof="0" dirty="0" smtClean="0">
              <a:ln>
                <a:noFill/>
              </a:ln>
              <a:solidFill>
                <a:srgbClr val="002060"/>
              </a:solidFill>
              <a:effectLst/>
              <a:uLnTx/>
              <a:uFillTx/>
              <a:latin typeface="+mn-lt"/>
              <a:ea typeface="+mn-ea"/>
              <a:cs typeface="+mn-cs"/>
            </a:endParaRPr>
          </a:p>
          <a:p>
            <a:pPr algn="r">
              <a:spcBef>
                <a:spcPct val="20000"/>
              </a:spcBef>
              <a:defRPr/>
            </a:pPr>
            <a:r>
              <a:rPr lang="en-US" sz="1400" dirty="0" smtClean="0">
                <a:solidFill>
                  <a:srgbClr val="002060"/>
                </a:solidFill>
              </a:rPr>
              <a:t>Architect Advisor</a:t>
            </a:r>
          </a:p>
          <a:p>
            <a:pPr algn="r">
              <a:spcBef>
                <a:spcPct val="20000"/>
              </a:spcBef>
              <a:defRPr/>
            </a:pPr>
            <a:r>
              <a:rPr lang="en-US" sz="1400" dirty="0" smtClean="0">
                <a:solidFill>
                  <a:srgbClr val="002060"/>
                </a:solidFill>
              </a:rPr>
              <a:t>Microsoft Corporation</a:t>
            </a:r>
          </a:p>
          <a:p>
            <a:pPr marL="0" marR="0" lvl="0" indent="0" algn="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1400" b="0" i="0" u="none" strike="noStrike" kern="1200" cap="none" spc="0" normalizeH="0" baseline="0" noProof="0" dirty="0">
              <a:ln>
                <a:noFill/>
              </a:ln>
              <a:solidFill>
                <a:srgbClr val="002060"/>
              </a:solidFill>
              <a:effectLst/>
              <a:uLnTx/>
              <a:uFillTx/>
              <a:latin typeface="+mn-lt"/>
              <a:ea typeface="+mn-ea"/>
              <a:cs typeface="+mn-cs"/>
            </a:endParaRPr>
          </a:p>
        </p:txBody>
      </p:sp>
      <p:sp>
        <p:nvSpPr>
          <p:cNvPr id="11" name="Subtitle 2"/>
          <p:cNvSpPr txBox="1">
            <a:spLocks/>
          </p:cNvSpPr>
          <p:nvPr/>
        </p:nvSpPr>
        <p:spPr>
          <a:xfrm>
            <a:off x="0" y="5029200"/>
            <a:ext cx="4572000" cy="1371600"/>
          </a:xfrm>
          <a:prstGeom prst="rect">
            <a:avLst/>
          </a:prstGeom>
        </p:spPr>
        <p:txBody>
          <a:bodyPr vert="horz" lIns="91440" tIns="45720" rIns="91440" bIns="45720" rtlCol="0">
            <a:normAutofit/>
          </a:body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1600" b="0" i="0" u="none" strike="noStrike" kern="1200" cap="none" spc="0" normalizeH="0" baseline="0" noProof="0" dirty="0" smtClean="0">
                <a:ln>
                  <a:noFill/>
                </a:ln>
                <a:solidFill>
                  <a:srgbClr val="002060"/>
                </a:solidFill>
                <a:effectLst/>
                <a:uLnTx/>
                <a:uFillTx/>
                <a:latin typeface="+mn-lt"/>
                <a:ea typeface="+mn-ea"/>
                <a:cs typeface="+mn-cs"/>
              </a:rPr>
              <a:t>Presented by:</a:t>
            </a:r>
          </a:p>
          <a:p>
            <a:pPr lvl="0">
              <a:spcBef>
                <a:spcPct val="20000"/>
              </a:spcBef>
              <a:defRPr/>
            </a:pPr>
            <a:r>
              <a:rPr lang="en-US" sz="1400" dirty="0" err="1" smtClean="0">
                <a:solidFill>
                  <a:srgbClr val="002060"/>
                </a:solidFill>
              </a:rPr>
              <a:t>Girish</a:t>
            </a:r>
            <a:r>
              <a:rPr lang="en-US" sz="1400" dirty="0" smtClean="0">
                <a:solidFill>
                  <a:srgbClr val="002060"/>
                </a:solidFill>
              </a:rPr>
              <a:t> </a:t>
            </a:r>
            <a:r>
              <a:rPr lang="en-US" sz="1400" dirty="0" err="1" smtClean="0">
                <a:solidFill>
                  <a:srgbClr val="002060"/>
                </a:solidFill>
              </a:rPr>
              <a:t>Phadke</a:t>
            </a:r>
            <a:r>
              <a:rPr lang="en-US" sz="1400" dirty="0" smtClean="0">
                <a:solidFill>
                  <a:srgbClr val="002060"/>
                </a:solidFill>
              </a:rPr>
              <a:t>, </a:t>
            </a:r>
            <a:r>
              <a:rPr lang="en-US" sz="1400" dirty="0" err="1" smtClean="0">
                <a:solidFill>
                  <a:srgbClr val="002060"/>
                </a:solidFill>
              </a:rPr>
              <a:t>Jaydev</a:t>
            </a:r>
            <a:r>
              <a:rPr lang="en-US" sz="1400" dirty="0" smtClean="0">
                <a:solidFill>
                  <a:srgbClr val="002060"/>
                </a:solidFill>
              </a:rPr>
              <a:t> </a:t>
            </a:r>
            <a:r>
              <a:rPr lang="en-US" sz="1400" dirty="0" err="1" smtClean="0">
                <a:solidFill>
                  <a:srgbClr val="002060"/>
                </a:solidFill>
              </a:rPr>
              <a:t>Kundurmutt</a:t>
            </a:r>
            <a:endParaRPr lang="en-US" sz="1400" dirty="0" smtClean="0">
              <a:solidFill>
                <a:srgbClr val="002060"/>
              </a:solidFill>
            </a:endParaRPr>
          </a:p>
          <a:p>
            <a:pPr>
              <a:spcBef>
                <a:spcPct val="20000"/>
              </a:spcBef>
              <a:defRPr/>
            </a:pPr>
            <a:r>
              <a:rPr lang="en-US" sz="1400" dirty="0" smtClean="0">
                <a:solidFill>
                  <a:srgbClr val="002060"/>
                </a:solidFill>
              </a:rPr>
              <a:t>Senior Architects</a:t>
            </a:r>
          </a:p>
          <a:p>
            <a:pPr>
              <a:spcBef>
                <a:spcPct val="20000"/>
              </a:spcBef>
              <a:defRPr/>
            </a:pPr>
            <a:r>
              <a:rPr lang="en-US" sz="1400" dirty="0" smtClean="0">
                <a:solidFill>
                  <a:srgbClr val="002060"/>
                </a:solidFill>
              </a:rPr>
              <a:t>Tata Consultancy Service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22"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3"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40"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1"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2"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3"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4"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5"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6"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7"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8"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9"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6" name="TextBox 5"/>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200400" y="2971800"/>
            <a:ext cx="2971800" cy="1785104"/>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a:solidFill>
                  <a:schemeClr val="tx1"/>
                </a:solidFill>
              </a:rPr>
              <a:t>Search Center, </a:t>
            </a:r>
            <a:endParaRPr lang="en-US" sz="1100" dirty="0" smtClean="0">
              <a:solidFill>
                <a:schemeClr val="tx1"/>
              </a:solidFill>
            </a:endParaRPr>
          </a:p>
          <a:p>
            <a:r>
              <a:rPr lang="en-US" sz="1100" dirty="0" smtClean="0">
                <a:solidFill>
                  <a:schemeClr val="tx1"/>
                </a:solidFill>
              </a:rPr>
              <a:t>Federated Search </a:t>
            </a:r>
          </a:p>
          <a:p>
            <a:r>
              <a:rPr lang="en-US" sz="1100" dirty="0" smtClean="0">
                <a:solidFill>
                  <a:schemeClr val="tx1"/>
                </a:solidFill>
              </a:rPr>
              <a:t>Global and </a:t>
            </a:r>
            <a:r>
              <a:rPr lang="en-US" sz="1100" dirty="0">
                <a:solidFill>
                  <a:schemeClr val="tx1"/>
                </a:solidFill>
              </a:rPr>
              <a:t>Side Navigations, </a:t>
            </a:r>
            <a:endParaRPr lang="en-US" sz="1100" dirty="0" smtClean="0">
              <a:solidFill>
                <a:schemeClr val="tx1"/>
              </a:solidFill>
            </a:endParaRPr>
          </a:p>
          <a:p>
            <a:r>
              <a:rPr lang="en-US" sz="1100" dirty="0" smtClean="0">
                <a:solidFill>
                  <a:schemeClr val="tx1"/>
                </a:solidFill>
              </a:rPr>
              <a:t>Breadcrumbs,</a:t>
            </a:r>
          </a:p>
          <a:p>
            <a:r>
              <a:rPr lang="en-US" sz="1100" dirty="0" smtClean="0">
                <a:solidFill>
                  <a:schemeClr val="tx1"/>
                </a:solidFill>
              </a:rPr>
              <a:t>Content </a:t>
            </a:r>
            <a:r>
              <a:rPr lang="en-US" sz="1100" dirty="0">
                <a:solidFill>
                  <a:schemeClr val="tx1"/>
                </a:solidFill>
              </a:rPr>
              <a:t>Types, Site Columns, </a:t>
            </a:r>
            <a:endParaRPr lang="en-US" sz="1100" dirty="0" smtClean="0">
              <a:solidFill>
                <a:schemeClr val="tx1"/>
              </a:solidFill>
            </a:endParaRPr>
          </a:p>
          <a:p>
            <a:r>
              <a:rPr lang="en-US" sz="1100" dirty="0" smtClean="0">
                <a:solidFill>
                  <a:schemeClr val="tx1"/>
                </a:solidFill>
              </a:rPr>
              <a:t>Table </a:t>
            </a:r>
            <a:r>
              <a:rPr lang="en-US" sz="1100" dirty="0">
                <a:solidFill>
                  <a:schemeClr val="tx1"/>
                </a:solidFill>
              </a:rPr>
              <a:t>of Contents Web Part, </a:t>
            </a:r>
            <a:endParaRPr lang="en-US" sz="1100" dirty="0" smtClean="0">
              <a:solidFill>
                <a:schemeClr val="tx1"/>
              </a:solidFill>
            </a:endParaRPr>
          </a:p>
          <a:p>
            <a:r>
              <a:rPr lang="en-US" sz="1100" dirty="0" smtClean="0">
                <a:solidFill>
                  <a:schemeClr val="tx1"/>
                </a:solidFill>
              </a:rPr>
              <a:t>Site </a:t>
            </a:r>
            <a:r>
              <a:rPr lang="en-US" sz="1100" dirty="0">
                <a:solidFill>
                  <a:schemeClr val="tx1"/>
                </a:solidFill>
              </a:rPr>
              <a:t>Directory, </a:t>
            </a:r>
            <a:endParaRPr lang="en-US" sz="1100" dirty="0" smtClean="0">
              <a:solidFill>
                <a:schemeClr val="tx1"/>
              </a:solidFill>
            </a:endParaRPr>
          </a:p>
          <a:p>
            <a:r>
              <a:rPr lang="en-US" sz="1100" dirty="0" smtClean="0">
                <a:solidFill>
                  <a:schemeClr val="tx1"/>
                </a:solidFill>
              </a:rPr>
              <a:t>Summary </a:t>
            </a:r>
            <a:r>
              <a:rPr lang="en-US" sz="1100" dirty="0">
                <a:solidFill>
                  <a:schemeClr val="tx1"/>
                </a:solidFill>
              </a:rPr>
              <a:t>Links Web Part, </a:t>
            </a:r>
            <a:endParaRPr lang="en-US" sz="1100" dirty="0" smtClean="0">
              <a:solidFill>
                <a:schemeClr val="tx1"/>
              </a:solidFill>
            </a:endParaRPr>
          </a:p>
          <a:p>
            <a:r>
              <a:rPr lang="en-US" sz="1100" dirty="0" smtClean="0">
                <a:solidFill>
                  <a:schemeClr val="tx1"/>
                </a:solidFill>
              </a:rPr>
              <a:t>Portal </a:t>
            </a:r>
            <a:r>
              <a:rPr lang="en-US" sz="1100" dirty="0">
                <a:solidFill>
                  <a:schemeClr val="tx1"/>
                </a:solidFill>
              </a:rPr>
              <a:t>Site Connection, </a:t>
            </a:r>
            <a:endParaRPr lang="en-US" sz="1100" dirty="0" smtClean="0">
              <a:solidFill>
                <a:schemeClr val="tx1"/>
              </a:solidFill>
            </a:endParaRPr>
          </a:p>
          <a:p>
            <a:r>
              <a:rPr lang="en-US" sz="1100" dirty="0" smtClean="0">
                <a:solidFill>
                  <a:schemeClr val="tx1"/>
                </a:solidFill>
              </a:rPr>
              <a:t>List Views </a:t>
            </a:r>
            <a:r>
              <a:rPr lang="en-US" sz="1100" dirty="0">
                <a:solidFill>
                  <a:schemeClr val="tx1"/>
                </a:solidFill>
              </a:rPr>
              <a:t>and </a:t>
            </a:r>
            <a:r>
              <a:rPr lang="en-US" sz="1100" dirty="0" smtClean="0">
                <a:solidFill>
                  <a:schemeClr val="tx1"/>
                </a:solidFill>
              </a:rPr>
              <a:t>Folders</a:t>
            </a:r>
          </a:p>
        </p:txBody>
      </p:sp>
      <p:sp>
        <p:nvSpPr>
          <p:cNvPr id="4" name="TextBox 3"/>
          <p:cNvSpPr txBox="1"/>
          <p:nvPr/>
        </p:nvSpPr>
        <p:spPr>
          <a:xfrm>
            <a:off x="3429000" y="1752600"/>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200400" y="3294727"/>
            <a:ext cx="2971800" cy="1277273"/>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smtClean="0">
                <a:solidFill>
                  <a:schemeClr val="tx1"/>
                </a:solidFill>
              </a:rPr>
              <a:t>Dissemination Channels:</a:t>
            </a:r>
          </a:p>
          <a:p>
            <a:pPr marL="0" lvl="1"/>
            <a:r>
              <a:rPr lang="en-US" sz="1100" dirty="0" smtClean="0">
                <a:solidFill>
                  <a:schemeClr val="tx1"/>
                </a:solidFill>
              </a:rPr>
              <a:t>Intranet</a:t>
            </a:r>
          </a:p>
          <a:p>
            <a:pPr marL="0" lvl="1"/>
            <a:r>
              <a:rPr lang="en-US" sz="1100" dirty="0" smtClean="0">
                <a:solidFill>
                  <a:schemeClr val="tx1"/>
                </a:solidFill>
              </a:rPr>
              <a:t>Extranet</a:t>
            </a:r>
          </a:p>
          <a:p>
            <a:pPr marL="0" lvl="1"/>
            <a:r>
              <a:rPr lang="en-US" sz="1100" dirty="0" smtClean="0">
                <a:solidFill>
                  <a:schemeClr val="tx1"/>
                </a:solidFill>
              </a:rPr>
              <a:t>Internet</a:t>
            </a:r>
          </a:p>
          <a:p>
            <a:pPr marL="0" lvl="1"/>
            <a:r>
              <a:rPr lang="en-US" sz="1100" dirty="0" smtClean="0">
                <a:solidFill>
                  <a:schemeClr val="tx1"/>
                </a:solidFill>
              </a:rPr>
              <a:t>Mobile</a:t>
            </a:r>
          </a:p>
          <a:p>
            <a:pPr marL="0" lvl="1"/>
            <a:r>
              <a:rPr lang="en-US" sz="1100" dirty="0" smtClean="0">
                <a:solidFill>
                  <a:schemeClr val="tx1"/>
                </a:solidFill>
              </a:rPr>
              <a:t>Outlook</a:t>
            </a:r>
          </a:p>
          <a:p>
            <a:pPr marL="0" lvl="1"/>
            <a:r>
              <a:rPr lang="en-US" sz="1100" dirty="0" smtClean="0">
                <a:solidFill>
                  <a:schemeClr val="tx1"/>
                </a:solidFill>
              </a:rPr>
              <a:t>Office Applications</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276600" y="3096161"/>
            <a:ext cx="2971800" cy="938719"/>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smtClean="0">
                <a:solidFill>
                  <a:schemeClr val="tx1"/>
                </a:solidFill>
              </a:rPr>
              <a:t>Audiences</a:t>
            </a:r>
          </a:p>
          <a:p>
            <a:r>
              <a:rPr lang="en-US" sz="1100" dirty="0" smtClean="0">
                <a:solidFill>
                  <a:schemeClr val="tx1"/>
                </a:solidFill>
              </a:rPr>
              <a:t>Alerts</a:t>
            </a:r>
          </a:p>
          <a:p>
            <a:r>
              <a:rPr lang="en-US" sz="1100" dirty="0" smtClean="0">
                <a:solidFill>
                  <a:schemeClr val="tx1"/>
                </a:solidFill>
              </a:rPr>
              <a:t>Personalizable Web Parts</a:t>
            </a:r>
          </a:p>
          <a:p>
            <a:r>
              <a:rPr lang="en-US" sz="1100" dirty="0" smtClean="0">
                <a:solidFill>
                  <a:schemeClr val="tx1"/>
                </a:solidFill>
              </a:rPr>
              <a:t>Task Notifications</a:t>
            </a:r>
          </a:p>
          <a:p>
            <a:r>
              <a:rPr lang="en-US" sz="1100" dirty="0" smtClean="0">
                <a:solidFill>
                  <a:schemeClr val="tx1"/>
                </a:solidFill>
              </a:rPr>
              <a:t>User Profiles</a:t>
            </a:r>
            <a:endParaRPr lang="en-US" sz="1100" dirty="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200400" y="2971562"/>
            <a:ext cx="2971800" cy="1446550"/>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a:solidFill>
                  <a:schemeClr val="tx1"/>
                </a:solidFill>
              </a:rPr>
              <a:t>Single </a:t>
            </a:r>
            <a:r>
              <a:rPr lang="en-US" sz="1100" dirty="0" smtClean="0">
                <a:solidFill>
                  <a:schemeClr val="tx1"/>
                </a:solidFill>
              </a:rPr>
              <a:t>Sign On</a:t>
            </a:r>
            <a:r>
              <a:rPr lang="en-US" sz="1100" dirty="0">
                <a:solidFill>
                  <a:schemeClr val="tx1"/>
                </a:solidFill>
              </a:rPr>
              <a:t>, </a:t>
            </a:r>
            <a:endParaRPr lang="en-US" sz="1100" dirty="0" smtClean="0">
              <a:solidFill>
                <a:schemeClr val="tx1"/>
              </a:solidFill>
            </a:endParaRPr>
          </a:p>
          <a:p>
            <a:r>
              <a:rPr lang="en-US" sz="1100" dirty="0" smtClean="0">
                <a:solidFill>
                  <a:schemeClr val="tx1"/>
                </a:solidFill>
              </a:rPr>
              <a:t>User </a:t>
            </a:r>
            <a:r>
              <a:rPr lang="en-US" sz="1100" dirty="0">
                <a:solidFill>
                  <a:schemeClr val="tx1"/>
                </a:solidFill>
              </a:rPr>
              <a:t>Profiles, </a:t>
            </a:r>
            <a:endParaRPr lang="en-US" sz="1100" dirty="0" smtClean="0">
              <a:solidFill>
                <a:schemeClr val="tx1"/>
              </a:solidFill>
            </a:endParaRPr>
          </a:p>
          <a:p>
            <a:r>
              <a:rPr lang="en-US" sz="1100" dirty="0" smtClean="0">
                <a:solidFill>
                  <a:schemeClr val="tx1"/>
                </a:solidFill>
              </a:rPr>
              <a:t>Enterprise </a:t>
            </a:r>
            <a:r>
              <a:rPr lang="en-US" sz="1100" dirty="0">
                <a:solidFill>
                  <a:schemeClr val="tx1"/>
                </a:solidFill>
              </a:rPr>
              <a:t>Search, </a:t>
            </a:r>
            <a:endParaRPr lang="en-US" sz="1100" dirty="0" smtClean="0">
              <a:solidFill>
                <a:schemeClr val="tx1"/>
              </a:solidFill>
            </a:endParaRPr>
          </a:p>
          <a:p>
            <a:r>
              <a:rPr lang="en-US" sz="1100" dirty="0" smtClean="0">
                <a:solidFill>
                  <a:schemeClr val="tx1"/>
                </a:solidFill>
              </a:rPr>
              <a:t>Business </a:t>
            </a:r>
            <a:r>
              <a:rPr lang="en-US" sz="1100" dirty="0">
                <a:solidFill>
                  <a:schemeClr val="tx1"/>
                </a:solidFill>
              </a:rPr>
              <a:t>Data Catalog, </a:t>
            </a:r>
            <a:endParaRPr lang="en-US" sz="1100" dirty="0" smtClean="0">
              <a:solidFill>
                <a:schemeClr val="tx1"/>
              </a:solidFill>
            </a:endParaRPr>
          </a:p>
          <a:p>
            <a:r>
              <a:rPr lang="en-US" sz="1100" dirty="0" smtClean="0">
                <a:solidFill>
                  <a:schemeClr val="tx1"/>
                </a:solidFill>
              </a:rPr>
              <a:t>Publishing </a:t>
            </a:r>
            <a:r>
              <a:rPr lang="en-US" sz="1100" dirty="0">
                <a:solidFill>
                  <a:schemeClr val="tx1"/>
                </a:solidFill>
              </a:rPr>
              <a:t>Portal, </a:t>
            </a:r>
            <a:endParaRPr lang="en-US" sz="1100" dirty="0" smtClean="0">
              <a:solidFill>
                <a:schemeClr val="tx1"/>
              </a:solidFill>
            </a:endParaRPr>
          </a:p>
          <a:p>
            <a:r>
              <a:rPr lang="en-US" sz="1100" dirty="0" smtClean="0">
                <a:solidFill>
                  <a:schemeClr val="tx1"/>
                </a:solidFill>
              </a:rPr>
              <a:t>Collaboration Portal</a:t>
            </a:r>
          </a:p>
          <a:p>
            <a:r>
              <a:rPr lang="en-US" sz="1100" dirty="0" smtClean="0">
                <a:solidFill>
                  <a:schemeClr val="tx1"/>
                </a:solidFill>
              </a:rPr>
              <a:t>Self-Service </a:t>
            </a:r>
            <a:r>
              <a:rPr lang="en-US" sz="1100" dirty="0">
                <a:solidFill>
                  <a:schemeClr val="tx1"/>
                </a:solidFill>
              </a:rPr>
              <a:t>Site </a:t>
            </a:r>
            <a:r>
              <a:rPr lang="en-US" sz="1100" dirty="0" smtClean="0">
                <a:solidFill>
                  <a:schemeClr val="tx1"/>
                </a:solidFill>
              </a:rPr>
              <a:t>Creation</a:t>
            </a:r>
          </a:p>
          <a:p>
            <a:r>
              <a:rPr lang="en-US" sz="1100" dirty="0" smtClean="0">
                <a:solidFill>
                  <a:schemeClr val="tx1"/>
                </a:solidFill>
              </a:rPr>
              <a:t>My Sites</a:t>
            </a:r>
            <a:endParaRPr lang="en-US" sz="1100" dirty="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200400" y="3421559"/>
            <a:ext cx="2971800" cy="769441"/>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a:solidFill>
                  <a:schemeClr val="tx1"/>
                </a:solidFill>
              </a:rPr>
              <a:t>Master Pages, </a:t>
            </a:r>
            <a:endParaRPr lang="en-US" sz="1100" dirty="0" smtClean="0">
              <a:solidFill>
                <a:schemeClr val="tx1"/>
              </a:solidFill>
            </a:endParaRPr>
          </a:p>
          <a:p>
            <a:r>
              <a:rPr lang="en-US" sz="1100" dirty="0" smtClean="0">
                <a:solidFill>
                  <a:schemeClr val="tx1"/>
                </a:solidFill>
              </a:rPr>
              <a:t>Themes</a:t>
            </a:r>
            <a:r>
              <a:rPr lang="en-US" sz="1100" dirty="0">
                <a:solidFill>
                  <a:schemeClr val="tx1"/>
                </a:solidFill>
              </a:rPr>
              <a:t>, </a:t>
            </a:r>
            <a:endParaRPr lang="en-US" sz="1100" dirty="0" smtClean="0">
              <a:solidFill>
                <a:schemeClr val="tx1"/>
              </a:solidFill>
            </a:endParaRPr>
          </a:p>
          <a:p>
            <a:r>
              <a:rPr lang="en-US" sz="1100" dirty="0" smtClean="0">
                <a:solidFill>
                  <a:schemeClr val="tx1"/>
                </a:solidFill>
              </a:rPr>
              <a:t>Style </a:t>
            </a:r>
            <a:r>
              <a:rPr lang="en-US" sz="1100" dirty="0">
                <a:solidFill>
                  <a:schemeClr val="tx1"/>
                </a:solidFill>
              </a:rPr>
              <a:t>Sheets, </a:t>
            </a:r>
            <a:endParaRPr lang="en-US" sz="1100" dirty="0" smtClean="0">
              <a:solidFill>
                <a:schemeClr val="tx1"/>
              </a:solidFill>
            </a:endParaRPr>
          </a:p>
          <a:p>
            <a:r>
              <a:rPr lang="en-US" sz="1100" dirty="0" smtClean="0">
                <a:solidFill>
                  <a:schemeClr val="tx1"/>
                </a:solidFill>
              </a:rPr>
              <a:t>Page </a:t>
            </a:r>
            <a:r>
              <a:rPr lang="en-US" sz="1100" dirty="0">
                <a:solidFill>
                  <a:schemeClr val="tx1"/>
                </a:solidFill>
              </a:rPr>
              <a:t>Layouts</a:t>
            </a: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124200" y="3276600"/>
            <a:ext cx="3124200" cy="1446550"/>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pPr>
              <a:lnSpc>
                <a:spcPct val="200000"/>
              </a:lnSpc>
            </a:pPr>
            <a:r>
              <a:rPr lang="en-US" sz="1100" dirty="0">
                <a:solidFill>
                  <a:schemeClr val="tx1"/>
                </a:solidFill>
              </a:rPr>
              <a:t>InfoPath Forms, </a:t>
            </a:r>
            <a:endParaRPr lang="en-US" sz="1100" dirty="0" smtClean="0">
              <a:solidFill>
                <a:schemeClr val="tx1"/>
              </a:solidFill>
            </a:endParaRPr>
          </a:p>
          <a:p>
            <a:pPr>
              <a:lnSpc>
                <a:spcPct val="200000"/>
              </a:lnSpc>
            </a:pPr>
            <a:r>
              <a:rPr lang="en-US" sz="1100" dirty="0" smtClean="0">
                <a:solidFill>
                  <a:schemeClr val="tx1"/>
                </a:solidFill>
              </a:rPr>
              <a:t>Out of the box workflows</a:t>
            </a:r>
          </a:p>
          <a:p>
            <a:pPr>
              <a:lnSpc>
                <a:spcPct val="200000"/>
              </a:lnSpc>
            </a:pPr>
            <a:r>
              <a:rPr lang="en-US" sz="1100" dirty="0" smtClean="0">
                <a:solidFill>
                  <a:schemeClr val="tx1"/>
                </a:solidFill>
              </a:rPr>
              <a:t>SharePoint Designer Workflow </a:t>
            </a:r>
          </a:p>
          <a:p>
            <a:pPr>
              <a:lnSpc>
                <a:spcPct val="200000"/>
              </a:lnSpc>
            </a:pPr>
            <a:r>
              <a:rPr lang="en-US" sz="1100" dirty="0" smtClean="0">
                <a:solidFill>
                  <a:schemeClr val="tx1"/>
                </a:solidFill>
              </a:rPr>
              <a:t>Visual Studio - Windows </a:t>
            </a:r>
            <a:r>
              <a:rPr lang="en-US" sz="1100" dirty="0">
                <a:solidFill>
                  <a:schemeClr val="tx1"/>
                </a:solidFill>
              </a:rPr>
              <a:t>Workflow Foundation, </a:t>
            </a:r>
            <a:endParaRPr lang="en-US" sz="1100" dirty="0" smtClean="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124200" y="2895600"/>
            <a:ext cx="2971800" cy="1446550"/>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a:solidFill>
                  <a:schemeClr val="tx1"/>
                </a:solidFill>
              </a:rPr>
              <a:t>Content  Query Web Part, </a:t>
            </a:r>
            <a:endParaRPr lang="en-US" sz="1100" dirty="0" smtClean="0">
              <a:solidFill>
                <a:schemeClr val="tx1"/>
              </a:solidFill>
            </a:endParaRPr>
          </a:p>
          <a:p>
            <a:r>
              <a:rPr lang="en-US" sz="1100" dirty="0" smtClean="0">
                <a:solidFill>
                  <a:schemeClr val="tx1"/>
                </a:solidFill>
              </a:rPr>
              <a:t>Data </a:t>
            </a:r>
            <a:r>
              <a:rPr lang="en-US" sz="1100" dirty="0">
                <a:solidFill>
                  <a:schemeClr val="tx1"/>
                </a:solidFill>
              </a:rPr>
              <a:t>View Web Part</a:t>
            </a:r>
            <a:r>
              <a:rPr lang="en-US" sz="1100" dirty="0" smtClean="0">
                <a:solidFill>
                  <a:schemeClr val="tx1"/>
                </a:solidFill>
              </a:rPr>
              <a:t>,</a:t>
            </a:r>
          </a:p>
          <a:p>
            <a:r>
              <a:rPr lang="en-US" sz="1100" dirty="0" smtClean="0">
                <a:solidFill>
                  <a:schemeClr val="tx1"/>
                </a:solidFill>
              </a:rPr>
              <a:t>RSS Viewer Web Part. </a:t>
            </a:r>
          </a:p>
          <a:p>
            <a:r>
              <a:rPr lang="en-US" sz="1100" dirty="0" smtClean="0">
                <a:solidFill>
                  <a:schemeClr val="tx1"/>
                </a:solidFill>
              </a:rPr>
              <a:t>List </a:t>
            </a:r>
            <a:r>
              <a:rPr lang="en-US" sz="1100" dirty="0">
                <a:solidFill>
                  <a:schemeClr val="tx1"/>
                </a:solidFill>
              </a:rPr>
              <a:t>and Document Library Views, </a:t>
            </a:r>
            <a:endParaRPr lang="en-US" sz="1100" dirty="0" smtClean="0">
              <a:solidFill>
                <a:schemeClr val="tx1"/>
              </a:solidFill>
            </a:endParaRPr>
          </a:p>
          <a:p>
            <a:r>
              <a:rPr lang="en-US" sz="1100" dirty="0" smtClean="0">
                <a:solidFill>
                  <a:schemeClr val="tx1"/>
                </a:solidFill>
              </a:rPr>
              <a:t>            Sorting, Grouping, </a:t>
            </a:r>
          </a:p>
          <a:p>
            <a:r>
              <a:rPr lang="en-US" sz="1100" dirty="0" smtClean="0">
                <a:solidFill>
                  <a:schemeClr val="tx1"/>
                </a:solidFill>
              </a:rPr>
              <a:t>            Folders,</a:t>
            </a:r>
          </a:p>
          <a:p>
            <a:r>
              <a:rPr lang="en-US" sz="1100" dirty="0" smtClean="0">
                <a:solidFill>
                  <a:schemeClr val="tx1"/>
                </a:solidFill>
              </a:rPr>
              <a:t>Web </a:t>
            </a:r>
            <a:r>
              <a:rPr lang="en-US" sz="1100" dirty="0">
                <a:solidFill>
                  <a:schemeClr val="tx1"/>
                </a:solidFill>
              </a:rPr>
              <a:t>Part Connections, </a:t>
            </a:r>
            <a:endParaRPr lang="en-US" sz="1100" dirty="0" smtClean="0">
              <a:solidFill>
                <a:schemeClr val="tx1"/>
              </a:solidFill>
            </a:endParaRPr>
          </a:p>
          <a:p>
            <a:r>
              <a:rPr lang="en-US" sz="1100" dirty="0" smtClean="0">
                <a:solidFill>
                  <a:schemeClr val="tx1"/>
                </a:solidFill>
              </a:rPr>
              <a:t>Filter </a:t>
            </a:r>
            <a:r>
              <a:rPr lang="en-US" sz="1100" dirty="0">
                <a:solidFill>
                  <a:schemeClr val="tx1"/>
                </a:solidFill>
              </a:rPr>
              <a:t>Web </a:t>
            </a:r>
            <a:r>
              <a:rPr lang="en-US" sz="1100" dirty="0" smtClean="0">
                <a:solidFill>
                  <a:schemeClr val="tx1"/>
                </a:solidFill>
              </a:rPr>
              <a:t>Parts</a:t>
            </a: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124200" y="3048000"/>
            <a:ext cx="2971800" cy="1615827"/>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smtClean="0">
                <a:solidFill>
                  <a:schemeClr val="tx1"/>
                </a:solidFill>
              </a:rPr>
              <a:t>Page </a:t>
            </a:r>
            <a:r>
              <a:rPr lang="en-US" sz="1100" dirty="0">
                <a:solidFill>
                  <a:schemeClr val="tx1"/>
                </a:solidFill>
              </a:rPr>
              <a:t>Layouts, </a:t>
            </a:r>
            <a:endParaRPr lang="en-US" sz="1100" dirty="0" smtClean="0">
              <a:solidFill>
                <a:schemeClr val="tx1"/>
              </a:solidFill>
            </a:endParaRPr>
          </a:p>
          <a:p>
            <a:r>
              <a:rPr lang="en-US" sz="1100" dirty="0" smtClean="0">
                <a:solidFill>
                  <a:schemeClr val="tx1"/>
                </a:solidFill>
              </a:rPr>
              <a:t>Web </a:t>
            </a:r>
            <a:r>
              <a:rPr lang="en-US" sz="1100" dirty="0">
                <a:solidFill>
                  <a:schemeClr val="tx1"/>
                </a:solidFill>
              </a:rPr>
              <a:t>Part Pages and Zones, </a:t>
            </a:r>
            <a:endParaRPr lang="en-US" sz="1100" dirty="0" smtClean="0">
              <a:solidFill>
                <a:schemeClr val="tx1"/>
              </a:solidFill>
            </a:endParaRPr>
          </a:p>
          <a:p>
            <a:r>
              <a:rPr lang="en-US" sz="1100" dirty="0" smtClean="0">
                <a:solidFill>
                  <a:schemeClr val="tx1"/>
                </a:solidFill>
              </a:rPr>
              <a:t>Content Publishing,</a:t>
            </a:r>
          </a:p>
          <a:p>
            <a:r>
              <a:rPr lang="en-US" sz="1100" dirty="0" smtClean="0">
                <a:solidFill>
                  <a:schemeClr val="tx1"/>
                </a:solidFill>
              </a:rPr>
              <a:t>Site &amp; List templates</a:t>
            </a:r>
          </a:p>
          <a:p>
            <a:r>
              <a:rPr lang="en-US" sz="1100" dirty="0" smtClean="0">
                <a:solidFill>
                  <a:schemeClr val="tx1"/>
                </a:solidFill>
              </a:rPr>
              <a:t>Content </a:t>
            </a:r>
            <a:r>
              <a:rPr lang="en-US" sz="1100" dirty="0">
                <a:solidFill>
                  <a:schemeClr val="tx1"/>
                </a:solidFill>
              </a:rPr>
              <a:t>editor web part, </a:t>
            </a:r>
            <a:endParaRPr lang="en-US" sz="1100" dirty="0" smtClean="0">
              <a:solidFill>
                <a:schemeClr val="tx1"/>
              </a:solidFill>
            </a:endParaRPr>
          </a:p>
          <a:p>
            <a:r>
              <a:rPr lang="en-US" sz="1100" dirty="0" smtClean="0">
                <a:solidFill>
                  <a:schemeClr val="tx1"/>
                </a:solidFill>
              </a:rPr>
              <a:t>Image </a:t>
            </a:r>
            <a:r>
              <a:rPr lang="en-US" sz="1100" dirty="0">
                <a:solidFill>
                  <a:schemeClr val="tx1"/>
                </a:solidFill>
              </a:rPr>
              <a:t>web part, </a:t>
            </a:r>
            <a:endParaRPr lang="en-US" sz="1100" dirty="0" smtClean="0">
              <a:solidFill>
                <a:schemeClr val="tx1"/>
              </a:solidFill>
            </a:endParaRPr>
          </a:p>
          <a:p>
            <a:r>
              <a:rPr lang="en-US" sz="1100" dirty="0" smtClean="0">
                <a:solidFill>
                  <a:schemeClr val="tx1"/>
                </a:solidFill>
              </a:rPr>
              <a:t>Document </a:t>
            </a:r>
            <a:r>
              <a:rPr lang="en-US" sz="1100" dirty="0">
                <a:solidFill>
                  <a:schemeClr val="tx1"/>
                </a:solidFill>
              </a:rPr>
              <a:t>conversion services, </a:t>
            </a:r>
            <a:endParaRPr lang="en-US" sz="1100" dirty="0" smtClean="0">
              <a:solidFill>
                <a:schemeClr val="tx1"/>
              </a:solidFill>
            </a:endParaRPr>
          </a:p>
          <a:p>
            <a:r>
              <a:rPr lang="en-US" sz="1100" dirty="0" smtClean="0">
                <a:solidFill>
                  <a:schemeClr val="tx1"/>
                </a:solidFill>
              </a:rPr>
              <a:t>SharePoint </a:t>
            </a:r>
            <a:r>
              <a:rPr lang="en-US" sz="1100" dirty="0">
                <a:solidFill>
                  <a:schemeClr val="tx1"/>
                </a:solidFill>
              </a:rPr>
              <a:t>Designer based authoring, </a:t>
            </a:r>
            <a:r>
              <a:rPr lang="en-US" sz="1100" dirty="0" smtClean="0">
                <a:solidFill>
                  <a:schemeClr val="tx1"/>
                </a:solidFill>
              </a:rPr>
              <a:t>Variations</a:t>
            </a:r>
            <a:endParaRPr lang="en-US" sz="1100" dirty="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200400" y="3032373"/>
            <a:ext cx="2971800" cy="1615827"/>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a:solidFill>
                  <a:schemeClr val="tx1"/>
                </a:solidFill>
              </a:rPr>
              <a:t>Team Sites, </a:t>
            </a:r>
            <a:endParaRPr lang="en-US" sz="1100" dirty="0" smtClean="0">
              <a:solidFill>
                <a:schemeClr val="tx1"/>
              </a:solidFill>
            </a:endParaRPr>
          </a:p>
          <a:p>
            <a:r>
              <a:rPr lang="en-US" sz="1100" dirty="0" smtClean="0">
                <a:solidFill>
                  <a:schemeClr val="tx1"/>
                </a:solidFill>
              </a:rPr>
              <a:t>Meeting </a:t>
            </a:r>
            <a:r>
              <a:rPr lang="en-US" sz="1100" dirty="0">
                <a:solidFill>
                  <a:schemeClr val="tx1"/>
                </a:solidFill>
              </a:rPr>
              <a:t>and Document Workspaces, </a:t>
            </a:r>
            <a:endParaRPr lang="en-US" sz="1100" dirty="0" smtClean="0">
              <a:solidFill>
                <a:schemeClr val="tx1"/>
              </a:solidFill>
            </a:endParaRPr>
          </a:p>
          <a:p>
            <a:r>
              <a:rPr lang="en-US" sz="1100" dirty="0" smtClean="0">
                <a:solidFill>
                  <a:schemeClr val="tx1"/>
                </a:solidFill>
              </a:rPr>
              <a:t>Document Libraries,</a:t>
            </a:r>
          </a:p>
          <a:p>
            <a:r>
              <a:rPr lang="en-US" sz="1100" dirty="0" smtClean="0">
                <a:solidFill>
                  <a:schemeClr val="tx1"/>
                </a:solidFill>
              </a:rPr>
              <a:t>Blogs</a:t>
            </a:r>
            <a:r>
              <a:rPr lang="en-US" sz="1100" dirty="0">
                <a:solidFill>
                  <a:schemeClr val="tx1"/>
                </a:solidFill>
              </a:rPr>
              <a:t>, Wikis, </a:t>
            </a:r>
            <a:r>
              <a:rPr lang="en-US" sz="1100" dirty="0" smtClean="0">
                <a:solidFill>
                  <a:schemeClr val="tx1"/>
                </a:solidFill>
              </a:rPr>
              <a:t>Surveys, Forums</a:t>
            </a:r>
          </a:p>
          <a:p>
            <a:r>
              <a:rPr lang="en-US" sz="1100" dirty="0" smtClean="0">
                <a:solidFill>
                  <a:schemeClr val="tx1"/>
                </a:solidFill>
              </a:rPr>
              <a:t>Announcements</a:t>
            </a:r>
            <a:r>
              <a:rPr lang="en-US" sz="1100" dirty="0">
                <a:solidFill>
                  <a:schemeClr val="tx1"/>
                </a:solidFill>
              </a:rPr>
              <a:t>, Calendars, </a:t>
            </a:r>
          </a:p>
          <a:p>
            <a:r>
              <a:rPr lang="en-US" sz="1100" dirty="0" smtClean="0">
                <a:solidFill>
                  <a:schemeClr val="tx1"/>
                </a:solidFill>
              </a:rPr>
              <a:t>My </a:t>
            </a:r>
            <a:r>
              <a:rPr lang="en-US" sz="1100" dirty="0">
                <a:solidFill>
                  <a:schemeClr val="tx1"/>
                </a:solidFill>
              </a:rPr>
              <a:t>Sites, People Search, Colleagues</a:t>
            </a:r>
            <a:r>
              <a:rPr lang="en-US" sz="1100" dirty="0" smtClean="0">
                <a:solidFill>
                  <a:schemeClr val="tx1"/>
                </a:solidFill>
              </a:rPr>
              <a:t>,</a:t>
            </a:r>
          </a:p>
          <a:p>
            <a:r>
              <a:rPr lang="en-US" sz="1100" dirty="0" smtClean="0">
                <a:solidFill>
                  <a:schemeClr val="tx1"/>
                </a:solidFill>
              </a:rPr>
              <a:t>Outlook </a:t>
            </a:r>
            <a:r>
              <a:rPr lang="en-US" sz="1100" dirty="0">
                <a:solidFill>
                  <a:schemeClr val="tx1"/>
                </a:solidFill>
              </a:rPr>
              <a:t>and Office Integration, </a:t>
            </a:r>
            <a:endParaRPr lang="en-US" sz="1100" dirty="0" smtClean="0">
              <a:solidFill>
                <a:schemeClr val="tx1"/>
              </a:solidFill>
            </a:endParaRPr>
          </a:p>
          <a:p>
            <a:r>
              <a:rPr lang="en-US" sz="1100" dirty="0" smtClean="0">
                <a:solidFill>
                  <a:schemeClr val="tx1"/>
                </a:solidFill>
              </a:rPr>
              <a:t>Incoming mail</a:t>
            </a:r>
          </a:p>
          <a:p>
            <a:r>
              <a:rPr lang="en-US" sz="1100" dirty="0" smtClean="0">
                <a:solidFill>
                  <a:schemeClr val="tx1"/>
                </a:solidFill>
              </a:rPr>
              <a:t>Presence Integration</a:t>
            </a:r>
            <a:endParaRPr lang="en-US" sz="1100" dirty="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124200" y="3032373"/>
            <a:ext cx="2971800" cy="1277273"/>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a:solidFill>
                  <a:schemeClr val="tx1"/>
                </a:solidFill>
              </a:rPr>
              <a:t>Central Administration, </a:t>
            </a:r>
            <a:endParaRPr lang="en-US" sz="1100" dirty="0" smtClean="0">
              <a:solidFill>
                <a:schemeClr val="tx1"/>
              </a:solidFill>
            </a:endParaRPr>
          </a:p>
          <a:p>
            <a:r>
              <a:rPr lang="en-US" sz="1100" dirty="0" smtClean="0">
                <a:solidFill>
                  <a:schemeClr val="tx1"/>
                </a:solidFill>
              </a:rPr>
              <a:t>Shared Services Administration</a:t>
            </a:r>
          </a:p>
          <a:p>
            <a:r>
              <a:rPr lang="en-US" sz="1100" dirty="0" smtClean="0">
                <a:solidFill>
                  <a:schemeClr val="tx1"/>
                </a:solidFill>
              </a:rPr>
              <a:t>Site Collection Admin, Site Owners</a:t>
            </a:r>
          </a:p>
          <a:p>
            <a:r>
              <a:rPr lang="en-US" sz="1100" dirty="0" smtClean="0">
                <a:solidFill>
                  <a:schemeClr val="tx1"/>
                </a:solidFill>
              </a:rPr>
              <a:t>Backup/Restore</a:t>
            </a:r>
            <a:r>
              <a:rPr lang="en-US" sz="1100" dirty="0">
                <a:solidFill>
                  <a:schemeClr val="tx1"/>
                </a:solidFill>
              </a:rPr>
              <a:t>, </a:t>
            </a:r>
            <a:endParaRPr lang="en-US" sz="1100" dirty="0" smtClean="0">
              <a:solidFill>
                <a:schemeClr val="tx1"/>
              </a:solidFill>
            </a:endParaRPr>
          </a:p>
          <a:p>
            <a:r>
              <a:rPr lang="en-US" sz="1100" dirty="0" smtClean="0">
                <a:solidFill>
                  <a:schemeClr val="tx1"/>
                </a:solidFill>
              </a:rPr>
              <a:t>Features </a:t>
            </a:r>
            <a:r>
              <a:rPr lang="en-US" sz="1100" dirty="0">
                <a:solidFill>
                  <a:schemeClr val="tx1"/>
                </a:solidFill>
              </a:rPr>
              <a:t>and Solutions, </a:t>
            </a:r>
            <a:endParaRPr lang="en-US" sz="1100" dirty="0" smtClean="0">
              <a:solidFill>
                <a:schemeClr val="tx1"/>
              </a:solidFill>
            </a:endParaRPr>
          </a:p>
          <a:p>
            <a:r>
              <a:rPr lang="en-US" sz="1100" dirty="0" smtClean="0">
                <a:solidFill>
                  <a:schemeClr val="tx1"/>
                </a:solidFill>
              </a:rPr>
              <a:t>Site </a:t>
            </a:r>
            <a:r>
              <a:rPr lang="en-US" sz="1100" dirty="0">
                <a:solidFill>
                  <a:schemeClr val="tx1"/>
                </a:solidFill>
              </a:rPr>
              <a:t>Provisioning, </a:t>
            </a:r>
            <a:r>
              <a:rPr lang="en-US" sz="1100" dirty="0" smtClean="0">
                <a:solidFill>
                  <a:schemeClr val="tx1"/>
                </a:solidFill>
              </a:rPr>
              <a:t>Managed Paths, Quotas</a:t>
            </a:r>
          </a:p>
          <a:p>
            <a:r>
              <a:rPr lang="en-US" sz="1100" dirty="0" smtClean="0">
                <a:solidFill>
                  <a:schemeClr val="tx1"/>
                </a:solidFill>
              </a:rPr>
              <a:t>Self-Service </a:t>
            </a:r>
            <a:r>
              <a:rPr lang="en-US" sz="1100" dirty="0">
                <a:solidFill>
                  <a:schemeClr val="tx1"/>
                </a:solidFill>
              </a:rPr>
              <a:t>Site Creation, </a:t>
            </a:r>
            <a:endParaRPr lang="en-US" sz="1100" dirty="0" smtClean="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10" name="Round Diagonal Corner Rectangle 9"/>
          <p:cNvSpPr/>
          <p:nvPr/>
        </p:nvSpPr>
        <p:spPr>
          <a:xfrm>
            <a:off x="4495800" y="1553980"/>
            <a:ext cx="3810000" cy="1845040"/>
          </a:xfrm>
          <a:prstGeom prst="round2DiagRect">
            <a:avLst/>
          </a:prstGeom>
          <a:solidFill>
            <a:schemeClr val="accent1">
              <a:alpha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ound Diagonal Corner Rectangle 24"/>
          <p:cNvSpPr/>
          <p:nvPr/>
        </p:nvSpPr>
        <p:spPr>
          <a:xfrm>
            <a:off x="4495800" y="2468380"/>
            <a:ext cx="3810000" cy="914400"/>
          </a:xfrm>
          <a:prstGeom prst="round2Diag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990600" y="300335"/>
            <a:ext cx="7239000" cy="461665"/>
          </a:xfrm>
          <a:prstGeom prst="rect">
            <a:avLst/>
          </a:prstGeom>
          <a:noFill/>
        </p:spPr>
        <p:txBody>
          <a:bodyPr wrap="square" rtlCol="0">
            <a:spAutoFit/>
          </a:bodyPr>
          <a:lstStyle/>
          <a:p>
            <a:pPr algn="ctr"/>
            <a:r>
              <a:rPr lang="en-US" sz="2400" b="1" dirty="0" smtClean="0">
                <a:solidFill>
                  <a:schemeClr val="bg1"/>
                </a:solidFill>
                <a:latin typeface="Arial" pitchFamily="34" charset="0"/>
                <a:cs typeface="Arial" pitchFamily="34" charset="0"/>
              </a:rPr>
              <a:t>What are we going to look at?</a:t>
            </a:r>
            <a:endParaRPr lang="en-US" sz="2400" b="1" dirty="0">
              <a:solidFill>
                <a:schemeClr val="bg1"/>
              </a:solidFill>
              <a:latin typeface="Arial" pitchFamily="34" charset="0"/>
              <a:cs typeface="Arial" pitchFamily="34" charset="0"/>
            </a:endParaRPr>
          </a:p>
        </p:txBody>
      </p:sp>
      <p:sp>
        <p:nvSpPr>
          <p:cNvPr id="6" name="Round Diagonal Corner Rectangle 5"/>
          <p:cNvSpPr/>
          <p:nvPr/>
        </p:nvSpPr>
        <p:spPr>
          <a:xfrm>
            <a:off x="1295400" y="5257800"/>
            <a:ext cx="4114800" cy="5334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 Diagonal Corner Rectangle 6"/>
          <p:cNvSpPr/>
          <p:nvPr/>
        </p:nvSpPr>
        <p:spPr>
          <a:xfrm>
            <a:off x="2057400" y="4663190"/>
            <a:ext cx="4114800" cy="5334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 Diagonal Corner Rectangle 7"/>
          <p:cNvSpPr/>
          <p:nvPr/>
        </p:nvSpPr>
        <p:spPr>
          <a:xfrm>
            <a:off x="2667000" y="4068580"/>
            <a:ext cx="4114800" cy="5334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 Diagonal Corner Rectangle 8"/>
          <p:cNvSpPr/>
          <p:nvPr/>
        </p:nvSpPr>
        <p:spPr>
          <a:xfrm>
            <a:off x="3200400" y="3458980"/>
            <a:ext cx="4114800" cy="5334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1752600" y="5287780"/>
            <a:ext cx="3200400" cy="400110"/>
          </a:xfrm>
          <a:prstGeom prst="rect">
            <a:avLst/>
          </a:prstGeom>
          <a:noFill/>
        </p:spPr>
        <p:txBody>
          <a:bodyPr wrap="square" rtlCol="0">
            <a:spAutoFit/>
          </a:bodyPr>
          <a:lstStyle/>
          <a:p>
            <a:r>
              <a:rPr lang="en-US" sz="2000" dirty="0" smtClean="0">
                <a:latin typeface="Arial" pitchFamily="34" charset="0"/>
                <a:cs typeface="Arial" pitchFamily="34" charset="0"/>
              </a:rPr>
              <a:t>Definitions and Concepts</a:t>
            </a:r>
            <a:endParaRPr lang="en-US" sz="2000" dirty="0">
              <a:latin typeface="Arial" pitchFamily="34" charset="0"/>
              <a:cs typeface="Arial" pitchFamily="34" charset="0"/>
            </a:endParaRPr>
          </a:p>
        </p:txBody>
      </p:sp>
      <p:sp>
        <p:nvSpPr>
          <p:cNvPr id="14" name="TextBox 13"/>
          <p:cNvSpPr txBox="1"/>
          <p:nvPr/>
        </p:nvSpPr>
        <p:spPr>
          <a:xfrm>
            <a:off x="2667000" y="4735270"/>
            <a:ext cx="3200400" cy="400110"/>
          </a:xfrm>
          <a:prstGeom prst="rect">
            <a:avLst/>
          </a:prstGeom>
          <a:noFill/>
        </p:spPr>
        <p:txBody>
          <a:bodyPr wrap="square" rtlCol="0">
            <a:spAutoFit/>
          </a:bodyPr>
          <a:lstStyle/>
          <a:p>
            <a:r>
              <a:rPr lang="en-US" sz="2000" dirty="0" smtClean="0">
                <a:latin typeface="Arial" pitchFamily="34" charset="0"/>
                <a:cs typeface="Arial" pitchFamily="34" charset="0"/>
              </a:rPr>
              <a:t>Goals and Considerations</a:t>
            </a:r>
            <a:endParaRPr lang="en-US" sz="2000" dirty="0">
              <a:latin typeface="Arial" pitchFamily="34" charset="0"/>
              <a:cs typeface="Arial" pitchFamily="34" charset="0"/>
            </a:endParaRPr>
          </a:p>
        </p:txBody>
      </p:sp>
      <p:sp>
        <p:nvSpPr>
          <p:cNvPr id="15" name="TextBox 14"/>
          <p:cNvSpPr txBox="1"/>
          <p:nvPr/>
        </p:nvSpPr>
        <p:spPr>
          <a:xfrm>
            <a:off x="3352800" y="4125670"/>
            <a:ext cx="3200400" cy="400110"/>
          </a:xfrm>
          <a:prstGeom prst="rect">
            <a:avLst/>
          </a:prstGeom>
          <a:noFill/>
        </p:spPr>
        <p:txBody>
          <a:bodyPr wrap="square" rtlCol="0">
            <a:spAutoFit/>
          </a:bodyPr>
          <a:lstStyle/>
          <a:p>
            <a:r>
              <a:rPr lang="en-US" sz="2000" dirty="0" smtClean="0">
                <a:latin typeface="Arial" pitchFamily="34" charset="0"/>
                <a:cs typeface="Arial" pitchFamily="34" charset="0"/>
              </a:rPr>
              <a:t>The Information Architect</a:t>
            </a:r>
            <a:endParaRPr lang="en-US" sz="2000" dirty="0">
              <a:latin typeface="Arial" pitchFamily="34" charset="0"/>
              <a:cs typeface="Arial" pitchFamily="34" charset="0"/>
            </a:endParaRPr>
          </a:p>
        </p:txBody>
      </p:sp>
      <p:sp>
        <p:nvSpPr>
          <p:cNvPr id="16" name="TextBox 15"/>
          <p:cNvSpPr txBox="1"/>
          <p:nvPr/>
        </p:nvSpPr>
        <p:spPr>
          <a:xfrm>
            <a:off x="3733800" y="3516070"/>
            <a:ext cx="3810000" cy="400110"/>
          </a:xfrm>
          <a:prstGeom prst="rect">
            <a:avLst/>
          </a:prstGeom>
          <a:noFill/>
        </p:spPr>
        <p:txBody>
          <a:bodyPr wrap="square" rtlCol="0">
            <a:spAutoFit/>
          </a:bodyPr>
          <a:lstStyle/>
          <a:p>
            <a:r>
              <a:rPr lang="en-US" sz="2000" dirty="0" smtClean="0">
                <a:latin typeface="Arial" pitchFamily="34" charset="0"/>
                <a:cs typeface="Arial" pitchFamily="34" charset="0"/>
              </a:rPr>
              <a:t>How SharePoint Features Map</a:t>
            </a:r>
            <a:endParaRPr lang="en-US" sz="2000" dirty="0">
              <a:latin typeface="Arial" pitchFamily="34" charset="0"/>
              <a:cs typeface="Arial" pitchFamily="34" charset="0"/>
            </a:endParaRPr>
          </a:p>
        </p:txBody>
      </p:sp>
      <p:sp>
        <p:nvSpPr>
          <p:cNvPr id="17" name="TextBox 16"/>
          <p:cNvSpPr txBox="1"/>
          <p:nvPr/>
        </p:nvSpPr>
        <p:spPr>
          <a:xfrm>
            <a:off x="4724400" y="1858780"/>
            <a:ext cx="3429000" cy="400110"/>
          </a:xfrm>
          <a:prstGeom prst="rect">
            <a:avLst/>
          </a:prstGeom>
          <a:noFill/>
        </p:spPr>
        <p:txBody>
          <a:bodyPr wrap="square" rtlCol="0">
            <a:spAutoFit/>
          </a:bodyPr>
          <a:lstStyle/>
          <a:p>
            <a:r>
              <a:rPr lang="en-US" sz="2000" dirty="0" smtClean="0">
                <a:latin typeface="Arial" pitchFamily="34" charset="0"/>
                <a:cs typeface="Arial" pitchFamily="34" charset="0"/>
              </a:rPr>
              <a:t>Approaching the IA Problem</a:t>
            </a:r>
            <a:endParaRPr lang="en-US" sz="2000" dirty="0">
              <a:latin typeface="Arial" pitchFamily="34" charset="0"/>
              <a:cs typeface="Arial" pitchFamily="34" charset="0"/>
            </a:endParaRPr>
          </a:p>
        </p:txBody>
      </p:sp>
      <p:sp>
        <p:nvSpPr>
          <p:cNvPr id="27" name="TextBox 26"/>
          <p:cNvSpPr txBox="1"/>
          <p:nvPr/>
        </p:nvSpPr>
        <p:spPr>
          <a:xfrm>
            <a:off x="5638800" y="2696980"/>
            <a:ext cx="2209800" cy="400110"/>
          </a:xfrm>
          <a:prstGeom prst="rect">
            <a:avLst/>
          </a:prstGeom>
          <a:noFill/>
        </p:spPr>
        <p:txBody>
          <a:bodyPr wrap="square" rtlCol="0">
            <a:spAutoFit/>
          </a:bodyPr>
          <a:lstStyle/>
          <a:p>
            <a:r>
              <a:rPr lang="en-US" sz="2000" dirty="0" smtClean="0">
                <a:latin typeface="Arial" pitchFamily="34" charset="0"/>
                <a:cs typeface="Arial" pitchFamily="34" charset="0"/>
              </a:rPr>
              <a:t>Case Study</a:t>
            </a:r>
            <a:endParaRPr lang="en-US" sz="2000" dirty="0">
              <a:latin typeface="Arial" pitchFamily="34" charset="0"/>
              <a:cs typeface="Arial" pitchFamily="34" charset="0"/>
            </a:endParaRPr>
          </a:p>
        </p:txBody>
      </p:sp>
      <p:sp>
        <p:nvSpPr>
          <p:cNvPr id="30" name="Notched Right Arrow 29"/>
          <p:cNvSpPr/>
          <p:nvPr/>
        </p:nvSpPr>
        <p:spPr>
          <a:xfrm>
            <a:off x="4572000" y="2254770"/>
            <a:ext cx="3657600" cy="457200"/>
          </a:xfrm>
          <a:prstGeom prst="notchedRightArrow">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 Diagonal Corner Rectangle 17"/>
          <p:cNvSpPr/>
          <p:nvPr/>
        </p:nvSpPr>
        <p:spPr>
          <a:xfrm>
            <a:off x="5029200" y="990600"/>
            <a:ext cx="4114800" cy="5334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5257800" y="1047690"/>
            <a:ext cx="3810000" cy="400110"/>
          </a:xfrm>
          <a:prstGeom prst="rect">
            <a:avLst/>
          </a:prstGeom>
          <a:noFill/>
        </p:spPr>
        <p:txBody>
          <a:bodyPr wrap="square" rtlCol="0">
            <a:spAutoFit/>
          </a:bodyPr>
          <a:lstStyle/>
          <a:p>
            <a:r>
              <a:rPr lang="en-US" sz="2000" dirty="0" smtClean="0">
                <a:latin typeface="Arial" pitchFamily="34" charset="0"/>
                <a:cs typeface="Arial" pitchFamily="34" charset="0"/>
              </a:rPr>
              <a:t>Portal Evolution &amp; Governance</a:t>
            </a:r>
            <a:endParaRPr lang="en-US" sz="2000" dirty="0">
              <a:latin typeface="Arial" pitchFamily="34" charset="0"/>
              <a:cs typeface="Arial" pitchFamily="34" charset="0"/>
            </a:endParaRPr>
          </a:p>
        </p:txBody>
      </p:sp>
    </p:spTree>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124200" y="3048000"/>
            <a:ext cx="2971800" cy="1785104"/>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sz="1100" dirty="0">
                <a:solidFill>
                  <a:schemeClr val="tx1"/>
                </a:solidFill>
              </a:rPr>
              <a:t>Users and Groups, Permissions, </a:t>
            </a:r>
            <a:endParaRPr lang="en-US" sz="1100" dirty="0" smtClean="0">
              <a:solidFill>
                <a:schemeClr val="tx1"/>
              </a:solidFill>
            </a:endParaRPr>
          </a:p>
          <a:p>
            <a:r>
              <a:rPr lang="en-US" sz="1100" dirty="0" smtClean="0">
                <a:solidFill>
                  <a:schemeClr val="tx1"/>
                </a:solidFill>
              </a:rPr>
              <a:t>Coarse </a:t>
            </a:r>
            <a:r>
              <a:rPr lang="en-US" sz="1100" dirty="0">
                <a:solidFill>
                  <a:schemeClr val="tx1"/>
                </a:solidFill>
              </a:rPr>
              <a:t>and fine-grained security, </a:t>
            </a:r>
            <a:endParaRPr lang="en-US" sz="1100" dirty="0" smtClean="0">
              <a:solidFill>
                <a:schemeClr val="tx1"/>
              </a:solidFill>
            </a:endParaRPr>
          </a:p>
          <a:p>
            <a:r>
              <a:rPr lang="en-US" sz="1100" dirty="0" smtClean="0">
                <a:solidFill>
                  <a:schemeClr val="tx1"/>
                </a:solidFill>
              </a:rPr>
              <a:t>Security-Trimmed </a:t>
            </a:r>
            <a:r>
              <a:rPr lang="en-US" sz="1100" dirty="0">
                <a:solidFill>
                  <a:schemeClr val="tx1"/>
                </a:solidFill>
              </a:rPr>
              <a:t>UI, </a:t>
            </a:r>
            <a:endParaRPr lang="en-US" sz="1100" dirty="0" smtClean="0">
              <a:solidFill>
                <a:schemeClr val="tx1"/>
              </a:solidFill>
            </a:endParaRPr>
          </a:p>
          <a:p>
            <a:r>
              <a:rPr lang="en-US" sz="1100" dirty="0" smtClean="0">
                <a:solidFill>
                  <a:schemeClr val="tx1"/>
                </a:solidFill>
              </a:rPr>
              <a:t>Multiple </a:t>
            </a:r>
            <a:r>
              <a:rPr lang="en-US" sz="1100" dirty="0">
                <a:solidFill>
                  <a:schemeClr val="tx1"/>
                </a:solidFill>
              </a:rPr>
              <a:t>authentication schemes, </a:t>
            </a:r>
            <a:r>
              <a:rPr lang="en-US" sz="1100" dirty="0" smtClean="0">
                <a:solidFill>
                  <a:schemeClr val="tx1"/>
                </a:solidFill>
              </a:rPr>
              <a:t>Information Rights Management</a:t>
            </a:r>
            <a:r>
              <a:rPr lang="en-US" sz="1100" dirty="0">
                <a:solidFill>
                  <a:schemeClr val="tx1"/>
                </a:solidFill>
              </a:rPr>
              <a:t>, information policy management, </a:t>
            </a:r>
            <a:endParaRPr lang="en-US" sz="1100" dirty="0" smtClean="0">
              <a:solidFill>
                <a:schemeClr val="tx1"/>
              </a:solidFill>
            </a:endParaRPr>
          </a:p>
          <a:p>
            <a:r>
              <a:rPr lang="en-US" sz="1100" dirty="0" smtClean="0">
                <a:solidFill>
                  <a:schemeClr val="tx1"/>
                </a:solidFill>
              </a:rPr>
              <a:t>Recycle </a:t>
            </a:r>
            <a:r>
              <a:rPr lang="en-US" sz="1100" dirty="0">
                <a:solidFill>
                  <a:schemeClr val="tx1"/>
                </a:solidFill>
              </a:rPr>
              <a:t>Bin, Backup/Restore via Central Admin, </a:t>
            </a:r>
            <a:endParaRPr lang="en-US" sz="1100" dirty="0" smtClean="0">
              <a:solidFill>
                <a:schemeClr val="tx1"/>
              </a:solidFill>
            </a:endParaRPr>
          </a:p>
          <a:p>
            <a:r>
              <a:rPr lang="en-US" sz="1100" dirty="0">
                <a:solidFill>
                  <a:schemeClr val="tx1"/>
                </a:solidFill>
              </a:rPr>
              <a:t>U</a:t>
            </a:r>
            <a:r>
              <a:rPr lang="en-US" sz="1100" dirty="0" smtClean="0">
                <a:solidFill>
                  <a:schemeClr val="tx1"/>
                </a:solidFill>
              </a:rPr>
              <a:t>nused  site deletions</a:t>
            </a:r>
          </a:p>
          <a:p>
            <a:r>
              <a:rPr lang="en-US" sz="1100" dirty="0" smtClean="0">
                <a:solidFill>
                  <a:schemeClr val="tx1"/>
                </a:solidFill>
              </a:rPr>
              <a:t>Anti-Virus </a:t>
            </a:r>
            <a:r>
              <a:rPr lang="en-US" sz="1100" dirty="0">
                <a:solidFill>
                  <a:schemeClr val="tx1"/>
                </a:solidFill>
              </a:rPr>
              <a:t>scans and Blocked-File Types</a:t>
            </a:r>
            <a:r>
              <a:rPr lang="en-US" sz="1100" dirty="0" smtClean="0">
                <a:solidFill>
                  <a:schemeClr val="tx1"/>
                </a:solidFill>
              </a:rPr>
              <a:t> </a:t>
            </a:r>
            <a:endParaRPr lang="en-US" sz="1100" dirty="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581400" y="3125450"/>
            <a:ext cx="2057400" cy="1446550"/>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pPr>
              <a:lnSpc>
                <a:spcPct val="200000"/>
              </a:lnSpc>
            </a:pPr>
            <a:r>
              <a:rPr lang="en-US" sz="1100" dirty="0">
                <a:solidFill>
                  <a:schemeClr val="tx1"/>
                </a:solidFill>
              </a:rPr>
              <a:t>Records Center, </a:t>
            </a:r>
            <a:endParaRPr lang="en-US" sz="1100" dirty="0" smtClean="0">
              <a:solidFill>
                <a:schemeClr val="tx1"/>
              </a:solidFill>
            </a:endParaRPr>
          </a:p>
          <a:p>
            <a:pPr>
              <a:lnSpc>
                <a:spcPct val="200000"/>
              </a:lnSpc>
            </a:pPr>
            <a:r>
              <a:rPr lang="en-US" sz="1100" dirty="0" smtClean="0">
                <a:solidFill>
                  <a:schemeClr val="tx1"/>
                </a:solidFill>
              </a:rPr>
              <a:t>Records </a:t>
            </a:r>
            <a:r>
              <a:rPr lang="en-US" sz="1100" dirty="0">
                <a:solidFill>
                  <a:schemeClr val="tx1"/>
                </a:solidFill>
              </a:rPr>
              <a:t>Management, </a:t>
            </a:r>
            <a:endParaRPr lang="en-US" sz="1100" dirty="0" smtClean="0">
              <a:solidFill>
                <a:schemeClr val="tx1"/>
              </a:solidFill>
            </a:endParaRPr>
          </a:p>
          <a:p>
            <a:pPr>
              <a:lnSpc>
                <a:spcPct val="200000"/>
              </a:lnSpc>
            </a:pPr>
            <a:r>
              <a:rPr lang="en-US" sz="1100" dirty="0" smtClean="0">
                <a:solidFill>
                  <a:schemeClr val="tx1"/>
                </a:solidFill>
              </a:rPr>
              <a:t>Auditing</a:t>
            </a:r>
            <a:r>
              <a:rPr lang="en-US" sz="1100" dirty="0">
                <a:solidFill>
                  <a:schemeClr val="tx1"/>
                </a:solidFill>
              </a:rPr>
              <a:t>, </a:t>
            </a:r>
            <a:endParaRPr lang="en-US" sz="1100" dirty="0" smtClean="0">
              <a:solidFill>
                <a:schemeClr val="tx1"/>
              </a:solidFill>
            </a:endParaRPr>
          </a:p>
          <a:p>
            <a:pPr>
              <a:lnSpc>
                <a:spcPct val="200000"/>
              </a:lnSpc>
            </a:pPr>
            <a:r>
              <a:rPr lang="en-US" sz="1100" dirty="0" smtClean="0">
                <a:solidFill>
                  <a:schemeClr val="tx1"/>
                </a:solidFill>
              </a:rPr>
              <a:t>Archival</a:t>
            </a:r>
            <a:endParaRPr lang="en-US" sz="1100" dirty="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200400" y="2968855"/>
            <a:ext cx="2971800" cy="1446550"/>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pPr>
              <a:lnSpc>
                <a:spcPct val="200000"/>
              </a:lnSpc>
            </a:pPr>
            <a:r>
              <a:rPr lang="en-US" sz="1100" dirty="0">
                <a:solidFill>
                  <a:schemeClr val="tx1"/>
                </a:solidFill>
              </a:rPr>
              <a:t>Site usage and </a:t>
            </a:r>
            <a:r>
              <a:rPr lang="en-US" sz="1100" dirty="0" smtClean="0">
                <a:solidFill>
                  <a:schemeClr val="tx1"/>
                </a:solidFill>
              </a:rPr>
              <a:t>monitoring</a:t>
            </a:r>
          </a:p>
          <a:p>
            <a:pPr>
              <a:lnSpc>
                <a:spcPct val="200000"/>
              </a:lnSpc>
            </a:pPr>
            <a:r>
              <a:rPr lang="en-US" sz="1100" dirty="0" smtClean="0">
                <a:solidFill>
                  <a:schemeClr val="tx1"/>
                </a:solidFill>
              </a:rPr>
              <a:t>Search Queries and Results analysis</a:t>
            </a:r>
          </a:p>
          <a:p>
            <a:pPr>
              <a:lnSpc>
                <a:spcPct val="200000"/>
              </a:lnSpc>
            </a:pPr>
            <a:r>
              <a:rPr lang="en-US" sz="1100" dirty="0" smtClean="0">
                <a:solidFill>
                  <a:schemeClr val="tx1"/>
                </a:solidFill>
              </a:rPr>
              <a:t>Diagnostics </a:t>
            </a:r>
            <a:r>
              <a:rPr lang="en-US" sz="1100" dirty="0">
                <a:solidFill>
                  <a:schemeClr val="tx1"/>
                </a:solidFill>
              </a:rPr>
              <a:t>and </a:t>
            </a:r>
            <a:r>
              <a:rPr lang="en-US" sz="1100" dirty="0" smtClean="0">
                <a:solidFill>
                  <a:schemeClr val="tx1"/>
                </a:solidFill>
              </a:rPr>
              <a:t>Trace</a:t>
            </a:r>
          </a:p>
          <a:p>
            <a:pPr>
              <a:lnSpc>
                <a:spcPct val="200000"/>
              </a:lnSpc>
            </a:pPr>
            <a:r>
              <a:rPr lang="en-US" sz="1100" dirty="0">
                <a:solidFill>
                  <a:schemeClr val="tx1"/>
                </a:solidFill>
              </a:rPr>
              <a:t>A</a:t>
            </a:r>
            <a:r>
              <a:rPr lang="en-US" sz="1100" dirty="0" smtClean="0">
                <a:solidFill>
                  <a:schemeClr val="tx1"/>
                </a:solidFill>
              </a:rPr>
              <a:t>udit reports</a:t>
            </a:r>
            <a:endParaRPr lang="en-US" sz="1100" dirty="0">
              <a:solidFill>
                <a:schemeClr val="tx1"/>
              </a:solidFill>
            </a:endParaRP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124200" y="2971800"/>
            <a:ext cx="2971800" cy="1785104"/>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pPr>
              <a:lnSpc>
                <a:spcPct val="200000"/>
              </a:lnSpc>
            </a:pPr>
            <a:r>
              <a:rPr lang="en-US" sz="1100" dirty="0">
                <a:solidFill>
                  <a:schemeClr val="tx1"/>
                </a:solidFill>
              </a:rPr>
              <a:t>Offline collaboration/synchronization </a:t>
            </a:r>
            <a:r>
              <a:rPr lang="en-US" sz="1100" dirty="0" smtClean="0">
                <a:solidFill>
                  <a:schemeClr val="tx1"/>
                </a:solidFill>
              </a:rPr>
              <a:t> </a:t>
            </a:r>
            <a:r>
              <a:rPr lang="en-US" sz="1100" dirty="0">
                <a:solidFill>
                  <a:schemeClr val="tx1"/>
                </a:solidFill>
              </a:rPr>
              <a:t>Outlook Tasks, Calendars, </a:t>
            </a:r>
            <a:endParaRPr lang="en-US" sz="1100" dirty="0" smtClean="0">
              <a:solidFill>
                <a:schemeClr val="tx1"/>
              </a:solidFill>
            </a:endParaRPr>
          </a:p>
          <a:p>
            <a:pPr>
              <a:lnSpc>
                <a:spcPct val="200000"/>
              </a:lnSpc>
            </a:pPr>
            <a:r>
              <a:rPr lang="en-US" sz="1100" dirty="0" smtClean="0">
                <a:solidFill>
                  <a:schemeClr val="tx1"/>
                </a:solidFill>
              </a:rPr>
              <a:t>Office Doc </a:t>
            </a:r>
            <a:r>
              <a:rPr lang="en-US" sz="1100" dirty="0">
                <a:solidFill>
                  <a:schemeClr val="tx1"/>
                </a:solidFill>
              </a:rPr>
              <a:t>Libraries </a:t>
            </a:r>
            <a:endParaRPr lang="en-US" sz="1100" dirty="0" smtClean="0">
              <a:solidFill>
                <a:schemeClr val="tx1"/>
              </a:solidFill>
            </a:endParaRPr>
          </a:p>
          <a:p>
            <a:pPr>
              <a:lnSpc>
                <a:spcPct val="200000"/>
              </a:lnSpc>
            </a:pPr>
            <a:r>
              <a:rPr lang="en-US" sz="1100" dirty="0" smtClean="0">
                <a:solidFill>
                  <a:schemeClr val="tx1"/>
                </a:solidFill>
              </a:rPr>
              <a:t>InfoPath Forms </a:t>
            </a:r>
          </a:p>
          <a:p>
            <a:pPr>
              <a:lnSpc>
                <a:spcPct val="200000"/>
              </a:lnSpc>
            </a:pPr>
            <a:r>
              <a:rPr lang="en-US" sz="1100" dirty="0" smtClean="0">
                <a:solidFill>
                  <a:schemeClr val="tx1"/>
                </a:solidFill>
              </a:rPr>
              <a:t>Mobile </a:t>
            </a:r>
            <a:r>
              <a:rPr lang="en-US" sz="1100" dirty="0">
                <a:solidFill>
                  <a:schemeClr val="tx1"/>
                </a:solidFill>
              </a:rPr>
              <a:t>device rendering.</a:t>
            </a: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124200" y="3049250"/>
            <a:ext cx="2971800" cy="1785104"/>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pPr>
              <a:lnSpc>
                <a:spcPct val="200000"/>
              </a:lnSpc>
            </a:pPr>
            <a:r>
              <a:rPr lang="en-US" sz="1100" dirty="0">
                <a:solidFill>
                  <a:schemeClr val="tx1"/>
                </a:solidFill>
              </a:rPr>
              <a:t>Business Data Catalog, </a:t>
            </a:r>
            <a:endParaRPr lang="en-US" sz="1100" dirty="0" smtClean="0">
              <a:solidFill>
                <a:schemeClr val="tx1"/>
              </a:solidFill>
            </a:endParaRPr>
          </a:p>
          <a:p>
            <a:pPr>
              <a:lnSpc>
                <a:spcPct val="200000"/>
              </a:lnSpc>
            </a:pPr>
            <a:r>
              <a:rPr lang="en-US" sz="1100" dirty="0" smtClean="0">
                <a:solidFill>
                  <a:schemeClr val="tx1"/>
                </a:solidFill>
              </a:rPr>
              <a:t>Enterprise Search</a:t>
            </a:r>
          </a:p>
          <a:p>
            <a:pPr>
              <a:lnSpc>
                <a:spcPct val="200000"/>
              </a:lnSpc>
            </a:pPr>
            <a:r>
              <a:rPr lang="en-US" sz="1100" dirty="0" smtClean="0">
                <a:solidFill>
                  <a:schemeClr val="tx1"/>
                </a:solidFill>
              </a:rPr>
              <a:t>WSRP</a:t>
            </a:r>
          </a:p>
          <a:p>
            <a:pPr>
              <a:lnSpc>
                <a:spcPct val="200000"/>
              </a:lnSpc>
            </a:pPr>
            <a:r>
              <a:rPr lang="en-US" sz="1100" dirty="0" smtClean="0">
                <a:solidFill>
                  <a:schemeClr val="tx1"/>
                </a:solidFill>
              </a:rPr>
              <a:t>Page Viewer Web Part, </a:t>
            </a:r>
          </a:p>
          <a:p>
            <a:pPr>
              <a:lnSpc>
                <a:spcPct val="200000"/>
              </a:lnSpc>
            </a:pPr>
            <a:r>
              <a:rPr lang="en-US" sz="1100" dirty="0" smtClean="0">
                <a:solidFill>
                  <a:schemeClr val="tx1"/>
                </a:solidFill>
              </a:rPr>
              <a:t>RSS, </a:t>
            </a: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39" name="Rounded Rectangle 38"/>
          <p:cNvSpPr/>
          <p:nvPr/>
        </p:nvSpPr>
        <p:spPr>
          <a:xfrm>
            <a:off x="33528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grpSp>
        <p:nvGrpSpPr>
          <p:cNvPr id="2"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3"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5"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6"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22"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23"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0"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1"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2"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3"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4"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5"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6"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7"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5"/>
            </a:lnRef>
            <a:fillRef idx="3">
              <a:schemeClr val="accent5"/>
            </a:fillRef>
            <a:effectRef idx="2">
              <a:schemeClr val="accent5"/>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48"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52" name="Rounded Rectangle 51"/>
          <p:cNvSpPr/>
          <p:nvPr/>
        </p:nvSpPr>
        <p:spPr>
          <a:xfrm>
            <a:off x="2819400" y="2667000"/>
            <a:ext cx="3581400" cy="25908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sz="1100" dirty="0">
              <a:solidFill>
                <a:schemeClr val="tx1"/>
              </a:solidFill>
            </a:endParaRPr>
          </a:p>
        </p:txBody>
      </p:sp>
      <p:sp>
        <p:nvSpPr>
          <p:cNvPr id="53" name="TextBox 52"/>
          <p:cNvSpPr txBox="1"/>
          <p:nvPr/>
        </p:nvSpPr>
        <p:spPr>
          <a:xfrm>
            <a:off x="3124200" y="2743200"/>
            <a:ext cx="2971800" cy="2123658"/>
          </a:xfrm>
          <a:prstGeom prst="rect">
            <a:avLst/>
          </a:prstGeom>
          <a:solidFill>
            <a:srgbClr val="FFC000"/>
          </a:solidFill>
          <a:ln/>
          <a:effectLst>
            <a:outerShdw blurRad="57150" dist="38100" dir="5400000" algn="ctr" rotWithShape="0">
              <a:schemeClr val="accent5">
                <a:shade val="9000"/>
                <a:satMod val="105000"/>
                <a:alpha val="48000"/>
              </a:schemeClr>
            </a:outerShdw>
            <a:reflection blurRad="6350" stA="52000" endA="300" endPos="35000" dir="5400000" sy="-100000" algn="bl" rotWithShape="0"/>
          </a:effectLst>
        </p:spPr>
        <p:style>
          <a:lnRef idx="1">
            <a:schemeClr val="accent5"/>
          </a:lnRef>
          <a:fillRef idx="3">
            <a:schemeClr val="accent5"/>
          </a:fillRef>
          <a:effectRef idx="2">
            <a:schemeClr val="accent5"/>
          </a:effectRef>
          <a:fontRef idx="minor">
            <a:schemeClr val="lt1"/>
          </a:fontRef>
        </p:style>
        <p:txBody>
          <a:bodyPr wrap="square" rtlCol="0">
            <a:spAutoFit/>
          </a:bodyPr>
          <a:lstStyle/>
          <a:p>
            <a:pPr>
              <a:lnSpc>
                <a:spcPct val="200000"/>
              </a:lnSpc>
            </a:pPr>
            <a:r>
              <a:rPr lang="en-US" sz="1100" dirty="0">
                <a:solidFill>
                  <a:schemeClr val="tx1"/>
                </a:solidFill>
              </a:rPr>
              <a:t>Site Templates and Definitions, </a:t>
            </a:r>
            <a:endParaRPr lang="en-US" sz="1100" dirty="0" smtClean="0">
              <a:solidFill>
                <a:schemeClr val="tx1"/>
              </a:solidFill>
            </a:endParaRPr>
          </a:p>
          <a:p>
            <a:pPr>
              <a:lnSpc>
                <a:spcPct val="200000"/>
              </a:lnSpc>
            </a:pPr>
            <a:r>
              <a:rPr lang="en-US" sz="1100" dirty="0" smtClean="0">
                <a:solidFill>
                  <a:schemeClr val="tx1"/>
                </a:solidFill>
              </a:rPr>
              <a:t>Master Pages &amp; </a:t>
            </a:r>
            <a:r>
              <a:rPr lang="en-US" sz="1100" dirty="0">
                <a:solidFill>
                  <a:schemeClr val="tx1"/>
                </a:solidFill>
              </a:rPr>
              <a:t>Layouts, Fields,  </a:t>
            </a:r>
            <a:endParaRPr lang="en-US" sz="1100" dirty="0" smtClean="0">
              <a:solidFill>
                <a:schemeClr val="tx1"/>
              </a:solidFill>
            </a:endParaRPr>
          </a:p>
          <a:p>
            <a:pPr>
              <a:lnSpc>
                <a:spcPct val="200000"/>
              </a:lnSpc>
            </a:pPr>
            <a:r>
              <a:rPr lang="en-US" sz="1100" dirty="0" smtClean="0">
                <a:solidFill>
                  <a:schemeClr val="tx1"/>
                </a:solidFill>
              </a:rPr>
              <a:t>Event </a:t>
            </a:r>
            <a:r>
              <a:rPr lang="en-US" sz="1100" dirty="0">
                <a:solidFill>
                  <a:schemeClr val="tx1"/>
                </a:solidFill>
              </a:rPr>
              <a:t>Handlers, </a:t>
            </a:r>
            <a:endParaRPr lang="en-US" sz="1100" dirty="0" smtClean="0">
              <a:solidFill>
                <a:schemeClr val="tx1"/>
              </a:solidFill>
            </a:endParaRPr>
          </a:p>
          <a:p>
            <a:pPr>
              <a:lnSpc>
                <a:spcPct val="200000"/>
              </a:lnSpc>
            </a:pPr>
            <a:r>
              <a:rPr lang="en-US" sz="1100" dirty="0" smtClean="0">
                <a:solidFill>
                  <a:schemeClr val="tx1"/>
                </a:solidFill>
              </a:rPr>
              <a:t>Workflows</a:t>
            </a:r>
          </a:p>
          <a:p>
            <a:pPr>
              <a:lnSpc>
                <a:spcPct val="200000"/>
              </a:lnSpc>
            </a:pPr>
            <a:r>
              <a:rPr lang="en-US" sz="1100" dirty="0" smtClean="0">
                <a:solidFill>
                  <a:schemeClr val="tx1"/>
                </a:solidFill>
              </a:rPr>
              <a:t>Custom </a:t>
            </a:r>
            <a:r>
              <a:rPr lang="en-US" sz="1100" dirty="0">
                <a:solidFill>
                  <a:schemeClr val="tx1"/>
                </a:solidFill>
              </a:rPr>
              <a:t>Web </a:t>
            </a:r>
            <a:r>
              <a:rPr lang="en-US" sz="1100" dirty="0" smtClean="0">
                <a:solidFill>
                  <a:schemeClr val="tx1"/>
                </a:solidFill>
              </a:rPr>
              <a:t>Parts</a:t>
            </a:r>
          </a:p>
          <a:p>
            <a:pPr>
              <a:lnSpc>
                <a:spcPct val="200000"/>
              </a:lnSpc>
            </a:pPr>
            <a:r>
              <a:rPr lang="en-US" sz="1100" dirty="0" smtClean="0">
                <a:solidFill>
                  <a:schemeClr val="tx1"/>
                </a:solidFill>
              </a:rPr>
              <a:t>SharePoint </a:t>
            </a:r>
            <a:r>
              <a:rPr lang="en-US" sz="1100" dirty="0">
                <a:solidFill>
                  <a:schemeClr val="tx1"/>
                </a:solidFill>
              </a:rPr>
              <a:t>Object Model and API</a:t>
            </a:r>
          </a:p>
        </p:txBody>
      </p:sp>
      <p:sp>
        <p:nvSpPr>
          <p:cNvPr id="4" name="TextBox 3"/>
          <p:cNvSpPr txBox="1"/>
          <p:nvPr/>
        </p:nvSpPr>
        <p:spPr>
          <a:xfrm>
            <a:off x="3429000" y="17526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sp>
        <p:nvSpPr>
          <p:cNvPr id="54" name="TextBox 53"/>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How SharePoint features map?</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Typical Problem Statement – A Large IT Company</a:t>
            </a:r>
          </a:p>
        </p:txBody>
      </p:sp>
      <p:grpSp>
        <p:nvGrpSpPr>
          <p:cNvPr id="10" name="Group 9"/>
          <p:cNvGrpSpPr/>
          <p:nvPr/>
        </p:nvGrpSpPr>
        <p:grpSpPr>
          <a:xfrm>
            <a:off x="59960" y="717030"/>
            <a:ext cx="9144000" cy="5410200"/>
            <a:chOff x="59960" y="717030"/>
            <a:chExt cx="9144000" cy="5410200"/>
          </a:xfrm>
        </p:grpSpPr>
        <p:sp>
          <p:nvSpPr>
            <p:cNvPr id="9" name="Vertical Scroll 8"/>
            <p:cNvSpPr/>
            <p:nvPr/>
          </p:nvSpPr>
          <p:spPr>
            <a:xfrm>
              <a:off x="59960" y="717030"/>
              <a:ext cx="9144000" cy="5410200"/>
            </a:xfrm>
            <a:prstGeom prst="verticalScroll">
              <a:avLst>
                <a:gd name="adj" fmla="val 7790"/>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10980" y="1142286"/>
              <a:ext cx="8610600" cy="4801314"/>
            </a:xfrm>
            <a:prstGeom prst="rect">
              <a:avLst/>
            </a:prstGeom>
            <a:noFill/>
          </p:spPr>
          <p:txBody>
            <a:bodyPr wrap="square" rtlCol="0">
              <a:spAutoFit/>
            </a:bodyPr>
            <a:lstStyle/>
            <a:p>
              <a:r>
                <a:rPr lang="en-US" dirty="0" smtClean="0"/>
                <a:t>A large, fast-growing multi-national  IT organization “</a:t>
              </a:r>
              <a:r>
                <a:rPr lang="en-US" b="1" dirty="0" smtClean="0"/>
                <a:t>BestIT</a:t>
              </a:r>
              <a:r>
                <a:rPr lang="en-US" dirty="0" smtClean="0"/>
                <a:t>” with 100,000+ associates spread across multiple </a:t>
              </a:r>
              <a:r>
                <a:rPr lang="en-US" i="1" dirty="0" smtClean="0"/>
                <a:t>geographies and continents and servicing several leading customers.  The company</a:t>
              </a:r>
              <a:r>
                <a:rPr lang="en-US" dirty="0" smtClean="0"/>
                <a:t> provides consultancy, systems integration, business process outsourcing, ADM and R&amp;D services.  </a:t>
              </a:r>
            </a:p>
            <a:p>
              <a:endParaRPr lang="en-US" dirty="0" smtClean="0"/>
            </a:p>
            <a:p>
              <a:r>
                <a:rPr lang="en-US" b="1" dirty="0" smtClean="0"/>
                <a:t>People are its “bread and butter” Or rather, their Knowledge.</a:t>
              </a:r>
            </a:p>
            <a:p>
              <a:endParaRPr lang="en-US" dirty="0" smtClean="0"/>
            </a:p>
            <a:p>
              <a:r>
                <a:rPr lang="en-US" dirty="0" err="1" smtClean="0"/>
                <a:t>BestIT</a:t>
              </a:r>
              <a:r>
                <a:rPr lang="en-US" dirty="0" smtClean="0"/>
                <a:t> underwent a major re-organization to provide for an overall agile, scalable model that would help the company better serve its customers and realize its long-term vision and goals to emerge as a leader.</a:t>
              </a:r>
            </a:p>
            <a:p>
              <a:endParaRPr lang="en-US" dirty="0" smtClean="0"/>
            </a:p>
            <a:p>
              <a:r>
                <a:rPr lang="en-US" b="1" dirty="0" smtClean="0"/>
                <a:t>Challenges faced:</a:t>
              </a:r>
              <a:endParaRPr lang="en-US" dirty="0" smtClean="0"/>
            </a:p>
            <a:p>
              <a:pPr marL="284163" lvl="0" indent="-284163">
                <a:buFont typeface="Wingdings" pitchFamily="2" charset="2"/>
                <a:buChar char="v"/>
              </a:pPr>
              <a:r>
                <a:rPr lang="en-US" dirty="0" smtClean="0"/>
                <a:t>Align Information base with changed Organization Structure</a:t>
              </a:r>
            </a:p>
            <a:p>
              <a:pPr marL="284163" lvl="0" indent="-284163">
                <a:buFont typeface="Wingdings" pitchFamily="2" charset="2"/>
                <a:buChar char="v"/>
              </a:pPr>
              <a:r>
                <a:rPr lang="en-US" dirty="0" smtClean="0"/>
                <a:t>Knowledge base and churn overwhelming to manage </a:t>
              </a:r>
            </a:p>
            <a:p>
              <a:pPr marL="284163" lvl="0" indent="-284163">
                <a:buFont typeface="Wingdings" pitchFamily="2" charset="2"/>
                <a:buChar char="v"/>
              </a:pPr>
              <a:r>
                <a:rPr lang="en-US" dirty="0" smtClean="0"/>
                <a:t>Highly dynamic project teams – Knowledge Management</a:t>
              </a:r>
            </a:p>
            <a:p>
              <a:pPr marL="284163" lvl="0" indent="-284163">
                <a:buFont typeface="Wingdings" pitchFamily="2" charset="2"/>
                <a:buChar char="v"/>
              </a:pPr>
              <a:r>
                <a:rPr lang="en-US" dirty="0" smtClean="0"/>
                <a:t>Finding information and networking with people with common interests, goals, skill sets and specialized knowledge</a:t>
              </a:r>
            </a:p>
          </p:txBody>
        </p:sp>
      </p:grpSp>
      <p:sp>
        <p:nvSpPr>
          <p:cNvPr id="8" name="Rectangle 7"/>
          <p:cNvSpPr/>
          <p:nvPr/>
        </p:nvSpPr>
        <p:spPr>
          <a:xfrm>
            <a:off x="4267200" y="6858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So what is the Information Management Vision</a:t>
            </a:r>
          </a:p>
        </p:txBody>
      </p:sp>
      <p:sp>
        <p:nvSpPr>
          <p:cNvPr id="7" name="TextBox 6"/>
          <p:cNvSpPr txBox="1"/>
          <p:nvPr/>
        </p:nvSpPr>
        <p:spPr>
          <a:xfrm>
            <a:off x="762000" y="990600"/>
            <a:ext cx="8077200" cy="1477328"/>
          </a:xfrm>
          <a:prstGeom prst="rect">
            <a:avLst/>
          </a:prstGeom>
          <a:solidFill>
            <a:srgbClr val="002060"/>
          </a:solidFill>
        </p:spPr>
        <p:txBody>
          <a:bodyPr wrap="square" rtlCol="0">
            <a:spAutoFit/>
          </a:bodyPr>
          <a:lstStyle/>
          <a:p>
            <a:pPr marL="176213" indent="-176213">
              <a:buFont typeface="Arial" pitchFamily="34" charset="0"/>
              <a:buChar char="•"/>
            </a:pPr>
            <a:r>
              <a:rPr lang="en-US" b="1" dirty="0" smtClean="0"/>
              <a:t>Information Organization,  Flow and Dissemination needs to be centralized, efficient, robust, flexible and evolutionary with the end goal of increasing overall workplace productivity</a:t>
            </a:r>
          </a:p>
          <a:p>
            <a:pPr marL="176213" indent="-176213">
              <a:buFont typeface="Arial" pitchFamily="34" charset="0"/>
              <a:buChar char="•"/>
            </a:pPr>
            <a:r>
              <a:rPr lang="en-US" b="1" dirty="0" smtClean="0"/>
              <a:t>A robust Knowledge Management platform</a:t>
            </a:r>
            <a:endParaRPr lang="en-US" dirty="0" smtClean="0"/>
          </a:p>
          <a:p>
            <a:pPr marL="176213" lvl="0" indent="-176213">
              <a:buFont typeface="Arial" pitchFamily="34" charset="0"/>
              <a:buChar char="•"/>
            </a:pPr>
            <a:endParaRPr lang="en-US" dirty="0" smtClean="0"/>
          </a:p>
        </p:txBody>
      </p:sp>
      <p:sp>
        <p:nvSpPr>
          <p:cNvPr id="8" name="Rounded Rectangle 7"/>
          <p:cNvSpPr/>
          <p:nvPr/>
        </p:nvSpPr>
        <p:spPr>
          <a:xfrm>
            <a:off x="762000" y="2743200"/>
            <a:ext cx="2133600" cy="838200"/>
          </a:xfrm>
          <a:prstGeom prst="round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ounded Rectangle 8"/>
          <p:cNvSpPr/>
          <p:nvPr/>
        </p:nvSpPr>
        <p:spPr>
          <a:xfrm>
            <a:off x="6019800" y="2743200"/>
            <a:ext cx="2133600" cy="838200"/>
          </a:xfrm>
          <a:prstGeom prst="round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3352800" y="5257800"/>
            <a:ext cx="2133600" cy="838200"/>
          </a:xfrm>
          <a:prstGeom prst="round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1371600" y="2971800"/>
            <a:ext cx="990600" cy="369332"/>
          </a:xfrm>
          <a:prstGeom prst="rect">
            <a:avLst/>
          </a:prstGeom>
          <a:solidFill>
            <a:schemeClr val="accent5">
              <a:lumMod val="75000"/>
            </a:schemeClr>
          </a:solidFill>
        </p:spPr>
        <p:txBody>
          <a:bodyPr wrap="square" rtlCol="0">
            <a:spAutoFit/>
          </a:bodyPr>
          <a:lstStyle/>
          <a:p>
            <a:r>
              <a:rPr lang="en-US" dirty="0" smtClean="0"/>
              <a:t>People</a:t>
            </a:r>
            <a:endParaRPr lang="en-US" dirty="0"/>
          </a:p>
        </p:txBody>
      </p:sp>
      <p:sp>
        <p:nvSpPr>
          <p:cNvPr id="13" name="TextBox 12"/>
          <p:cNvSpPr txBox="1"/>
          <p:nvPr/>
        </p:nvSpPr>
        <p:spPr>
          <a:xfrm>
            <a:off x="6477000" y="2971800"/>
            <a:ext cx="1447800" cy="369332"/>
          </a:xfrm>
          <a:prstGeom prst="rect">
            <a:avLst/>
          </a:prstGeom>
          <a:solidFill>
            <a:schemeClr val="accent5">
              <a:lumMod val="75000"/>
            </a:schemeClr>
          </a:solidFill>
        </p:spPr>
        <p:txBody>
          <a:bodyPr wrap="square" rtlCol="0">
            <a:spAutoFit/>
          </a:bodyPr>
          <a:lstStyle/>
          <a:p>
            <a:r>
              <a:rPr lang="en-US" dirty="0" smtClean="0"/>
              <a:t>Knowledge</a:t>
            </a:r>
            <a:endParaRPr lang="en-US" dirty="0"/>
          </a:p>
        </p:txBody>
      </p:sp>
      <p:sp>
        <p:nvSpPr>
          <p:cNvPr id="14" name="Right Arrow 13"/>
          <p:cNvSpPr/>
          <p:nvPr/>
        </p:nvSpPr>
        <p:spPr>
          <a:xfrm>
            <a:off x="3124200" y="2819400"/>
            <a:ext cx="2590800" cy="381000"/>
          </a:xfrm>
          <a:prstGeom prst="rightArrow">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rot="16200000" flipH="1" flipV="1">
            <a:off x="5905500" y="4533900"/>
            <a:ext cx="1371600" cy="381000"/>
          </a:xfrm>
          <a:prstGeom prst="rightArrow">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ight Arrow 16"/>
          <p:cNvSpPr/>
          <p:nvPr/>
        </p:nvSpPr>
        <p:spPr>
          <a:xfrm rot="5400000" flipH="1">
            <a:off x="1181100" y="4610100"/>
            <a:ext cx="1371600" cy="381000"/>
          </a:xfrm>
          <a:prstGeom prst="rightArrow">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3962400" y="5498068"/>
            <a:ext cx="838200" cy="369332"/>
          </a:xfrm>
          <a:prstGeom prst="rect">
            <a:avLst/>
          </a:prstGeom>
          <a:solidFill>
            <a:schemeClr val="accent5">
              <a:lumMod val="75000"/>
            </a:schemeClr>
          </a:solidFill>
        </p:spPr>
        <p:txBody>
          <a:bodyPr wrap="square" rtlCol="0">
            <a:spAutoFit/>
          </a:bodyPr>
          <a:lstStyle/>
          <a:p>
            <a:r>
              <a:rPr lang="en-US" dirty="0" smtClean="0"/>
              <a:t>Assets</a:t>
            </a:r>
            <a:endParaRPr lang="en-US" dirty="0"/>
          </a:p>
        </p:txBody>
      </p:sp>
      <p:sp>
        <p:nvSpPr>
          <p:cNvPr id="20" name="TextBox 19"/>
          <p:cNvSpPr txBox="1"/>
          <p:nvPr/>
        </p:nvSpPr>
        <p:spPr>
          <a:xfrm>
            <a:off x="3733800" y="2500860"/>
            <a:ext cx="1295400" cy="369332"/>
          </a:xfrm>
          <a:prstGeom prst="rect">
            <a:avLst/>
          </a:prstGeom>
          <a:noFill/>
        </p:spPr>
        <p:txBody>
          <a:bodyPr wrap="square" rtlCol="0">
            <a:spAutoFit/>
          </a:bodyPr>
          <a:lstStyle/>
          <a:p>
            <a:r>
              <a:rPr lang="en-US" dirty="0" smtClean="0">
                <a:solidFill>
                  <a:schemeClr val="bg1"/>
                </a:solidFill>
              </a:rPr>
              <a:t>Generate</a:t>
            </a:r>
            <a:endParaRPr lang="en-US" dirty="0">
              <a:solidFill>
                <a:schemeClr val="bg1"/>
              </a:solidFill>
            </a:endParaRPr>
          </a:p>
        </p:txBody>
      </p:sp>
      <p:sp>
        <p:nvSpPr>
          <p:cNvPr id="21" name="TextBox 20"/>
          <p:cNvSpPr txBox="1"/>
          <p:nvPr/>
        </p:nvSpPr>
        <p:spPr>
          <a:xfrm>
            <a:off x="6781800" y="4507468"/>
            <a:ext cx="1295400" cy="369332"/>
          </a:xfrm>
          <a:prstGeom prst="rect">
            <a:avLst/>
          </a:prstGeom>
          <a:solidFill>
            <a:schemeClr val="accent5">
              <a:lumMod val="75000"/>
            </a:schemeClr>
          </a:solidFill>
        </p:spPr>
        <p:txBody>
          <a:bodyPr wrap="square" rtlCol="0">
            <a:spAutoFit/>
          </a:bodyPr>
          <a:lstStyle/>
          <a:p>
            <a:pPr algn="ctr"/>
            <a:r>
              <a:rPr lang="en-US" dirty="0" smtClean="0"/>
              <a:t>Harvest</a:t>
            </a:r>
            <a:endParaRPr lang="en-US" dirty="0"/>
          </a:p>
        </p:txBody>
      </p:sp>
      <p:sp>
        <p:nvSpPr>
          <p:cNvPr id="22" name="TextBox 21"/>
          <p:cNvSpPr txBox="1"/>
          <p:nvPr/>
        </p:nvSpPr>
        <p:spPr>
          <a:xfrm>
            <a:off x="2057400" y="4583668"/>
            <a:ext cx="1828800" cy="369332"/>
          </a:xfrm>
          <a:prstGeom prst="rect">
            <a:avLst/>
          </a:prstGeom>
          <a:solidFill>
            <a:schemeClr val="accent5">
              <a:lumMod val="75000"/>
            </a:schemeClr>
          </a:solidFill>
        </p:spPr>
        <p:txBody>
          <a:bodyPr wrap="square" rtlCol="0">
            <a:spAutoFit/>
          </a:bodyPr>
          <a:lstStyle/>
          <a:p>
            <a:pPr algn="ctr"/>
            <a:r>
              <a:rPr lang="en-US" dirty="0" smtClean="0"/>
              <a:t>Disseminate To</a:t>
            </a:r>
            <a:endParaRPr lang="en-US" dirty="0"/>
          </a:p>
        </p:txBody>
      </p:sp>
      <p:sp>
        <p:nvSpPr>
          <p:cNvPr id="25" name="TextBox 24"/>
          <p:cNvSpPr txBox="1"/>
          <p:nvPr/>
        </p:nvSpPr>
        <p:spPr>
          <a:xfrm>
            <a:off x="3733800" y="3200400"/>
            <a:ext cx="1295400" cy="369332"/>
          </a:xfrm>
          <a:prstGeom prst="rect">
            <a:avLst/>
          </a:prstGeom>
          <a:noFill/>
        </p:spPr>
        <p:txBody>
          <a:bodyPr wrap="square" rtlCol="0">
            <a:spAutoFit/>
          </a:bodyPr>
          <a:lstStyle/>
          <a:p>
            <a:r>
              <a:rPr lang="en-US" dirty="0" smtClean="0">
                <a:solidFill>
                  <a:schemeClr val="bg1"/>
                </a:solidFill>
              </a:rPr>
              <a:t>Use/Reuse </a:t>
            </a:r>
            <a:endParaRPr lang="en-US" dirty="0">
              <a:solidFill>
                <a:schemeClr val="bg1"/>
              </a:solidFill>
            </a:endParaRPr>
          </a:p>
        </p:txBody>
      </p:sp>
      <p:sp>
        <p:nvSpPr>
          <p:cNvPr id="26" name="Right Arrow 25"/>
          <p:cNvSpPr/>
          <p:nvPr/>
        </p:nvSpPr>
        <p:spPr>
          <a:xfrm>
            <a:off x="3124200" y="3429000"/>
            <a:ext cx="2590800" cy="381000"/>
          </a:xfrm>
          <a:prstGeom prst="rightArrow">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3733800" y="3733800"/>
            <a:ext cx="1676400" cy="369332"/>
          </a:xfrm>
          <a:prstGeom prst="rect">
            <a:avLst/>
          </a:prstGeom>
          <a:noFill/>
        </p:spPr>
        <p:txBody>
          <a:bodyPr wrap="square" rtlCol="0">
            <a:spAutoFit/>
          </a:bodyPr>
          <a:lstStyle/>
          <a:p>
            <a:r>
              <a:rPr lang="en-US" dirty="0" smtClean="0">
                <a:solidFill>
                  <a:schemeClr val="bg1"/>
                </a:solidFill>
              </a:rPr>
              <a:t>Refine/Evolve</a:t>
            </a:r>
            <a:endParaRPr lang="en-US" dirty="0">
              <a:solidFill>
                <a:schemeClr val="bg1"/>
              </a:solidFill>
            </a:endParaRPr>
          </a:p>
        </p:txBody>
      </p:sp>
      <p:sp>
        <p:nvSpPr>
          <p:cNvPr id="28" name="Right Arrow 27"/>
          <p:cNvSpPr/>
          <p:nvPr/>
        </p:nvSpPr>
        <p:spPr>
          <a:xfrm>
            <a:off x="3124200" y="3962400"/>
            <a:ext cx="2590800" cy="381000"/>
          </a:xfrm>
          <a:prstGeom prst="rightArrow">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3810000" y="6232071"/>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304800" y="1367135"/>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ing the Problem</a:t>
            </a:r>
          </a:p>
        </p:txBody>
      </p:sp>
      <p:sp>
        <p:nvSpPr>
          <p:cNvPr id="4" name="TextBox 3"/>
          <p:cNvSpPr txBox="1"/>
          <p:nvPr/>
        </p:nvSpPr>
        <p:spPr>
          <a:xfrm>
            <a:off x="838200" y="2398693"/>
            <a:ext cx="8077200" cy="954107"/>
          </a:xfrm>
          <a:prstGeom prst="rect">
            <a:avLst/>
          </a:prstGeom>
          <a:noFill/>
        </p:spPr>
        <p:txBody>
          <a:bodyPr wrap="square" rtlCol="0">
            <a:spAutoFit/>
          </a:bodyPr>
          <a:lstStyle/>
          <a:p>
            <a:pPr algn="ctr"/>
            <a:r>
              <a:rPr lang="en-US" sz="2800" b="1" dirty="0" smtClean="0">
                <a:solidFill>
                  <a:schemeClr val="bg1"/>
                </a:solidFill>
              </a:rPr>
              <a:t>Understand the Overall Portal Information Requirements</a:t>
            </a:r>
            <a:endParaRPr lang="en-US" sz="2800" dirty="0" smtClean="0">
              <a:solidFill>
                <a:schemeClr val="bg1"/>
              </a:solidFill>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Main Inputs Needed</a:t>
            </a:r>
          </a:p>
        </p:txBody>
      </p:sp>
      <p:sp>
        <p:nvSpPr>
          <p:cNvPr id="4" name="TextBox 3"/>
          <p:cNvSpPr txBox="1"/>
          <p:nvPr/>
        </p:nvSpPr>
        <p:spPr>
          <a:xfrm>
            <a:off x="762000" y="837486"/>
            <a:ext cx="8077200" cy="4524315"/>
          </a:xfrm>
          <a:prstGeom prst="rect">
            <a:avLst/>
          </a:prstGeom>
          <a:noFill/>
        </p:spPr>
        <p:txBody>
          <a:bodyPr wrap="square" rtlCol="0">
            <a:spAutoFit/>
          </a:bodyPr>
          <a:lstStyle/>
          <a:p>
            <a:pPr lvl="0" indent="280988">
              <a:buFont typeface="Wingdings" pitchFamily="2" charset="2"/>
              <a:buChar char="v"/>
            </a:pPr>
            <a:r>
              <a:rPr lang="en-US" dirty="0" smtClean="0">
                <a:solidFill>
                  <a:schemeClr val="bg1"/>
                </a:solidFill>
              </a:rPr>
              <a:t>Understand Organizational Structure and Size</a:t>
            </a:r>
          </a:p>
          <a:p>
            <a:pPr lvl="0" indent="280988">
              <a:buFont typeface="Wingdings" pitchFamily="2" charset="2"/>
              <a:buChar char="v"/>
            </a:pPr>
            <a:r>
              <a:rPr lang="en-US" dirty="0" smtClean="0">
                <a:solidFill>
                  <a:schemeClr val="bg1"/>
                </a:solidFill>
              </a:rPr>
              <a:t>Purpose of each Organizational Unit  and  Nature of Informational Content</a:t>
            </a:r>
          </a:p>
          <a:p>
            <a:pPr lvl="0" indent="280988">
              <a:buFont typeface="Wingdings" pitchFamily="2" charset="2"/>
              <a:buChar char="v"/>
            </a:pPr>
            <a:r>
              <a:rPr lang="en-US" dirty="0" smtClean="0">
                <a:solidFill>
                  <a:schemeClr val="bg1"/>
                </a:solidFill>
              </a:rPr>
              <a:t>Key Stakeholders</a:t>
            </a:r>
          </a:p>
          <a:p>
            <a:pPr lvl="0" indent="280988">
              <a:buFont typeface="Wingdings" pitchFamily="2" charset="2"/>
              <a:buChar char="v"/>
            </a:pPr>
            <a:r>
              <a:rPr lang="en-US" dirty="0" smtClean="0">
                <a:solidFill>
                  <a:schemeClr val="bg1"/>
                </a:solidFill>
              </a:rPr>
              <a:t>High Level Information Requirements for each OU</a:t>
            </a:r>
          </a:p>
          <a:p>
            <a:pPr marL="457200" lvl="2" indent="280988">
              <a:buFont typeface="Wingdings" pitchFamily="2" charset="2"/>
              <a:buChar char="Ø"/>
            </a:pPr>
            <a:r>
              <a:rPr lang="en-US" dirty="0" smtClean="0">
                <a:solidFill>
                  <a:schemeClr val="bg1"/>
                </a:solidFill>
              </a:rPr>
              <a:t>Taxonomy</a:t>
            </a:r>
          </a:p>
          <a:p>
            <a:pPr marL="457200" lvl="2" indent="280988">
              <a:buFont typeface="Wingdings" pitchFamily="2" charset="2"/>
              <a:buChar char="Ø"/>
            </a:pPr>
            <a:r>
              <a:rPr lang="en-US" dirty="0" smtClean="0">
                <a:solidFill>
                  <a:schemeClr val="bg1"/>
                </a:solidFill>
              </a:rPr>
              <a:t>Collaboration and Social Networking</a:t>
            </a:r>
          </a:p>
          <a:p>
            <a:pPr marL="457200" lvl="2" indent="280988">
              <a:buFont typeface="Wingdings" pitchFamily="2" charset="2"/>
              <a:buChar char="Ø"/>
            </a:pPr>
            <a:r>
              <a:rPr lang="en-US" dirty="0" smtClean="0">
                <a:solidFill>
                  <a:schemeClr val="bg1"/>
                </a:solidFill>
              </a:rPr>
              <a:t>Communication</a:t>
            </a:r>
          </a:p>
          <a:p>
            <a:pPr marL="457200" lvl="2" indent="280988">
              <a:buFont typeface="Wingdings" pitchFamily="2" charset="2"/>
              <a:buChar char="Ø"/>
            </a:pPr>
            <a:r>
              <a:rPr lang="en-US" dirty="0" smtClean="0">
                <a:solidFill>
                  <a:schemeClr val="bg1"/>
                </a:solidFill>
              </a:rPr>
              <a:t>Document and Records  Management</a:t>
            </a:r>
          </a:p>
          <a:p>
            <a:pPr marL="457200" lvl="2" indent="280988">
              <a:buFont typeface="Wingdings" pitchFamily="2" charset="2"/>
              <a:buChar char="Ø"/>
            </a:pPr>
            <a:r>
              <a:rPr lang="en-US" dirty="0" smtClean="0">
                <a:solidFill>
                  <a:schemeClr val="bg1"/>
                </a:solidFill>
              </a:rPr>
              <a:t>Published Content </a:t>
            </a:r>
          </a:p>
          <a:p>
            <a:pPr marL="457200" lvl="2" indent="280988">
              <a:buFont typeface="Wingdings" pitchFamily="2" charset="2"/>
              <a:buChar char="Ø"/>
            </a:pPr>
            <a:r>
              <a:rPr lang="en-US" dirty="0" smtClean="0">
                <a:solidFill>
                  <a:schemeClr val="bg1"/>
                </a:solidFill>
              </a:rPr>
              <a:t>Workflow</a:t>
            </a:r>
          </a:p>
          <a:p>
            <a:pPr marL="457200" lvl="2" indent="280988">
              <a:buFont typeface="Wingdings" pitchFamily="2" charset="2"/>
              <a:buChar char="Ø"/>
            </a:pPr>
            <a:r>
              <a:rPr lang="en-US" dirty="0" smtClean="0">
                <a:solidFill>
                  <a:schemeClr val="bg1"/>
                </a:solidFill>
              </a:rPr>
              <a:t>Personalization and Alerts</a:t>
            </a:r>
          </a:p>
          <a:p>
            <a:pPr marL="457200" lvl="2" indent="280988">
              <a:buFont typeface="Wingdings" pitchFamily="2" charset="2"/>
              <a:buChar char="Ø"/>
            </a:pPr>
            <a:r>
              <a:rPr lang="en-US" dirty="0" smtClean="0">
                <a:solidFill>
                  <a:schemeClr val="bg1"/>
                </a:solidFill>
              </a:rPr>
              <a:t>Line of Business Information</a:t>
            </a:r>
          </a:p>
          <a:p>
            <a:pPr marL="457200" lvl="2" indent="280988">
              <a:buFont typeface="Wingdings" pitchFamily="2" charset="2"/>
              <a:buChar char="Ø"/>
            </a:pPr>
            <a:r>
              <a:rPr lang="en-US" dirty="0" smtClean="0">
                <a:solidFill>
                  <a:schemeClr val="bg1"/>
                </a:solidFill>
              </a:rPr>
              <a:t>Environments – Intranet, Extranet, Internet</a:t>
            </a:r>
          </a:p>
          <a:p>
            <a:pPr marL="457200" lvl="2" indent="280988">
              <a:buFont typeface="Wingdings" pitchFamily="2" charset="2"/>
              <a:buChar char="Ø"/>
            </a:pPr>
            <a:r>
              <a:rPr lang="en-US" dirty="0" smtClean="0">
                <a:solidFill>
                  <a:schemeClr val="bg1"/>
                </a:solidFill>
              </a:rPr>
              <a:t>Security</a:t>
            </a:r>
          </a:p>
          <a:p>
            <a:pPr marL="457200" lvl="2" indent="280988">
              <a:buFont typeface="Wingdings" pitchFamily="2" charset="2"/>
              <a:buChar char="Ø"/>
            </a:pPr>
            <a:r>
              <a:rPr lang="en-US" dirty="0" smtClean="0">
                <a:solidFill>
                  <a:schemeClr val="bg1"/>
                </a:solidFill>
              </a:rPr>
              <a:t>Governance</a:t>
            </a:r>
          </a:p>
          <a:p>
            <a:pPr lvl="0" indent="280988"/>
            <a:endParaRPr lang="en-US" dirty="0" smtClean="0">
              <a:solidFill>
                <a:schemeClr val="bg1"/>
              </a:solidFill>
            </a:endParaRPr>
          </a:p>
        </p:txBody>
      </p:sp>
      <p:sp>
        <p:nvSpPr>
          <p:cNvPr id="8" name="TextBox 7"/>
          <p:cNvSpPr txBox="1"/>
          <p:nvPr/>
        </p:nvSpPr>
        <p:spPr>
          <a:xfrm>
            <a:off x="533400" y="4772561"/>
            <a:ext cx="8077200" cy="1323439"/>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wrap="square" rtlCol="0">
            <a:spAutoFit/>
          </a:bodyPr>
          <a:lstStyle/>
          <a:p>
            <a:pPr lvl="0"/>
            <a:r>
              <a:rPr lang="en-US" sz="2000" dirty="0" smtClean="0"/>
              <a:t>What is key to discovering inputs and realizing the Information Vision?</a:t>
            </a:r>
          </a:p>
          <a:p>
            <a:pPr lvl="0" indent="280988"/>
            <a:r>
              <a:rPr lang="en-US" sz="2000" dirty="0" smtClean="0"/>
              <a:t>	</a:t>
            </a:r>
            <a:r>
              <a:rPr lang="en-US" sz="2000" u="sng" dirty="0" smtClean="0"/>
              <a:t>Strong Management Commitment and co-operation from K</a:t>
            </a:r>
            <a:r>
              <a:rPr lang="en-US" sz="2000" dirty="0" smtClean="0"/>
              <a:t>ey 	</a:t>
            </a:r>
            <a:r>
              <a:rPr lang="en-US" sz="2000" u="sng" dirty="0" smtClean="0"/>
              <a:t>Stakeholders</a:t>
            </a:r>
          </a:p>
          <a:p>
            <a:pPr lvl="0"/>
            <a:r>
              <a:rPr lang="en-US" sz="2000" dirty="0" smtClean="0"/>
              <a:t>How? </a:t>
            </a:r>
            <a:r>
              <a:rPr lang="en-US" sz="2000" dirty="0" smtClean="0">
                <a:sym typeface="Wingdings" pitchFamily="2" charset="2"/>
              </a:rPr>
              <a:t> - </a:t>
            </a:r>
            <a:r>
              <a:rPr lang="en-US" sz="2000" dirty="0" smtClean="0"/>
              <a:t>Questionnaires, Surveys, White Board Sessions,   Interviews….</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graphicFrame>
        <p:nvGraphicFramePr>
          <p:cNvPr id="4" name="Diagram 3"/>
          <p:cNvGraphicFramePr/>
          <p:nvPr/>
        </p:nvGraphicFramePr>
        <p:xfrm>
          <a:off x="381000" y="990600"/>
          <a:ext cx="8458200" cy="40934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TextBox 5"/>
          <p:cNvSpPr txBox="1"/>
          <p:nvPr/>
        </p:nvSpPr>
        <p:spPr>
          <a:xfrm>
            <a:off x="990600" y="3048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Y INFORMATION ARCHITECTURE?</a:t>
            </a:r>
          </a:p>
        </p:txBody>
      </p:sp>
      <p:sp>
        <p:nvSpPr>
          <p:cNvPr id="8" name="Explosion 1 7"/>
          <p:cNvSpPr/>
          <p:nvPr/>
        </p:nvSpPr>
        <p:spPr>
          <a:xfrm>
            <a:off x="304800" y="4800600"/>
            <a:ext cx="8839200" cy="1600200"/>
          </a:xfrm>
          <a:prstGeom prst="irregularSeal1">
            <a:avLst/>
          </a:prstGeom>
          <a:solidFill>
            <a:srgbClr val="FF9900"/>
          </a:solidFill>
          <a:ln>
            <a:noFill/>
          </a:ln>
          <a:effectLst>
            <a:glow rad="101600">
              <a:srgbClr val="FFFF00">
                <a:alpha val="6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TextBox 8"/>
          <p:cNvSpPr txBox="1"/>
          <p:nvPr/>
        </p:nvSpPr>
        <p:spPr>
          <a:xfrm>
            <a:off x="914400" y="5345668"/>
            <a:ext cx="7620000" cy="523220"/>
          </a:xfrm>
          <a:prstGeom prst="rect">
            <a:avLst/>
          </a:prstGeom>
          <a:noFill/>
        </p:spPr>
        <p:txBody>
          <a:bodyPr wrap="square" rtlCol="0">
            <a:spAutoFit/>
          </a:bodyPr>
          <a:lstStyle/>
          <a:p>
            <a:pPr algn="ctr"/>
            <a:r>
              <a:rPr lang="en-US" sz="2800" dirty="0" smtClean="0">
                <a:latin typeface="Arial" pitchFamily="34" charset="0"/>
                <a:cs typeface="Arial" pitchFamily="34" charset="0"/>
              </a:rPr>
              <a:t>THE INFORMATION EXPLOSION!!</a:t>
            </a:r>
            <a:endParaRPr lang="en-US" sz="2800" dirty="0">
              <a:latin typeface="Arial" pitchFamily="34" charset="0"/>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BestIT’s Requirements</a:t>
            </a:r>
          </a:p>
        </p:txBody>
      </p:sp>
      <p:graphicFrame>
        <p:nvGraphicFramePr>
          <p:cNvPr id="7" name="Diagram 6"/>
          <p:cNvGraphicFramePr/>
          <p:nvPr/>
        </p:nvGraphicFramePr>
        <p:xfrm>
          <a:off x="381000" y="1397000"/>
          <a:ext cx="8458200" cy="5232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 name="Rectangle 8"/>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    </a:t>
            </a:r>
            <a:r>
              <a:rPr lang="en-US" sz="2400" b="1" dirty="0" err="1" smtClean="0">
                <a:latin typeface="Verdana" pitchFamily="34" charset="0"/>
              </a:rPr>
              <a:t>BestIT</a:t>
            </a:r>
            <a:r>
              <a:rPr lang="en-US" sz="2400" b="1" dirty="0" smtClean="0">
                <a:latin typeface="Verdana" pitchFamily="34" charset="0"/>
              </a:rPr>
              <a:t> Corporate Portal Requirements</a:t>
            </a:r>
          </a:p>
        </p:txBody>
      </p:sp>
      <p:sp>
        <p:nvSpPr>
          <p:cNvPr id="5" name="Round Diagonal Corner Rectangle 4"/>
          <p:cNvSpPr/>
          <p:nvPr/>
        </p:nvSpPr>
        <p:spPr>
          <a:xfrm>
            <a:off x="2133600" y="914400"/>
            <a:ext cx="4114800" cy="1143000"/>
          </a:xfrm>
          <a:prstGeom prst="round2Diag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 Diagonal Corner Rectangle 6"/>
          <p:cNvSpPr/>
          <p:nvPr/>
        </p:nvSpPr>
        <p:spPr>
          <a:xfrm>
            <a:off x="2133600" y="2222936"/>
            <a:ext cx="4114800" cy="1143000"/>
          </a:xfrm>
          <a:prstGeom prst="round2Diag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 Diagonal Corner Rectangle 8"/>
          <p:cNvSpPr/>
          <p:nvPr/>
        </p:nvSpPr>
        <p:spPr>
          <a:xfrm>
            <a:off x="2133600" y="3531472"/>
            <a:ext cx="4114800" cy="1143000"/>
          </a:xfrm>
          <a:prstGeom prst="round2Diag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 Diagonal Corner Rectangle 9"/>
          <p:cNvSpPr/>
          <p:nvPr/>
        </p:nvSpPr>
        <p:spPr>
          <a:xfrm>
            <a:off x="2133600" y="4842638"/>
            <a:ext cx="4114800" cy="1143000"/>
          </a:xfrm>
          <a:prstGeom prst="round2Diag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2667000" y="1295400"/>
            <a:ext cx="3048000" cy="369332"/>
          </a:xfrm>
          <a:prstGeom prst="rect">
            <a:avLst/>
          </a:prstGeom>
          <a:noFill/>
        </p:spPr>
        <p:txBody>
          <a:bodyPr wrap="square" rtlCol="0">
            <a:spAutoFit/>
          </a:bodyPr>
          <a:lstStyle/>
          <a:p>
            <a:r>
              <a:rPr lang="en-US" dirty="0" smtClean="0"/>
              <a:t>Corporate Intranet Portal</a:t>
            </a:r>
            <a:endParaRPr lang="en-US" dirty="0"/>
          </a:p>
        </p:txBody>
      </p:sp>
      <p:sp>
        <p:nvSpPr>
          <p:cNvPr id="12" name="TextBox 11"/>
          <p:cNvSpPr txBox="1"/>
          <p:nvPr/>
        </p:nvSpPr>
        <p:spPr>
          <a:xfrm>
            <a:off x="2667000" y="2450068"/>
            <a:ext cx="3048000" cy="369332"/>
          </a:xfrm>
          <a:prstGeom prst="rect">
            <a:avLst/>
          </a:prstGeom>
          <a:noFill/>
        </p:spPr>
        <p:txBody>
          <a:bodyPr wrap="square" rtlCol="0">
            <a:spAutoFit/>
          </a:bodyPr>
          <a:lstStyle/>
          <a:p>
            <a:r>
              <a:rPr lang="en-US" dirty="0" smtClean="0"/>
              <a:t>Corporate Functions</a:t>
            </a:r>
            <a:endParaRPr lang="en-US" dirty="0"/>
          </a:p>
        </p:txBody>
      </p:sp>
      <p:sp>
        <p:nvSpPr>
          <p:cNvPr id="13" name="TextBox 12"/>
          <p:cNvSpPr txBox="1"/>
          <p:nvPr/>
        </p:nvSpPr>
        <p:spPr>
          <a:xfrm>
            <a:off x="2743200" y="3821668"/>
            <a:ext cx="3048000" cy="369332"/>
          </a:xfrm>
          <a:prstGeom prst="rect">
            <a:avLst/>
          </a:prstGeom>
          <a:noFill/>
        </p:spPr>
        <p:txBody>
          <a:bodyPr wrap="square" rtlCol="0">
            <a:spAutoFit/>
          </a:bodyPr>
          <a:lstStyle/>
          <a:p>
            <a:r>
              <a:rPr lang="en-US" dirty="0" smtClean="0"/>
              <a:t>Industry Verticals</a:t>
            </a:r>
            <a:endParaRPr lang="en-US" dirty="0"/>
          </a:p>
        </p:txBody>
      </p:sp>
      <p:sp>
        <p:nvSpPr>
          <p:cNvPr id="14" name="TextBox 13"/>
          <p:cNvSpPr txBox="1"/>
          <p:nvPr/>
        </p:nvSpPr>
        <p:spPr>
          <a:xfrm>
            <a:off x="2667000" y="5040868"/>
            <a:ext cx="3048000" cy="369332"/>
          </a:xfrm>
          <a:prstGeom prst="rect">
            <a:avLst/>
          </a:prstGeom>
          <a:noFill/>
        </p:spPr>
        <p:txBody>
          <a:bodyPr wrap="square" rtlCol="0">
            <a:spAutoFit/>
          </a:bodyPr>
          <a:lstStyle/>
          <a:p>
            <a:r>
              <a:rPr lang="en-US" dirty="0" smtClean="0"/>
              <a:t>Infrastructure Functions</a:t>
            </a:r>
            <a:endParaRPr lang="en-US" dirty="0"/>
          </a:p>
        </p:txBody>
      </p:sp>
      <p:sp>
        <p:nvSpPr>
          <p:cNvPr id="15" name="Round Diagonal Corner Rectangle 14"/>
          <p:cNvSpPr/>
          <p:nvPr/>
        </p:nvSpPr>
        <p:spPr>
          <a:xfrm>
            <a:off x="6553200" y="4800600"/>
            <a:ext cx="2209800" cy="1143000"/>
          </a:xfrm>
          <a:prstGeom prst="round2Diag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7315200" y="5105400"/>
            <a:ext cx="990600" cy="369332"/>
          </a:xfrm>
          <a:prstGeom prst="rect">
            <a:avLst/>
          </a:prstGeom>
          <a:noFill/>
        </p:spPr>
        <p:txBody>
          <a:bodyPr wrap="square" rtlCol="0">
            <a:spAutoFit/>
          </a:bodyPr>
          <a:lstStyle/>
          <a:p>
            <a:r>
              <a:rPr lang="en-US" dirty="0" smtClean="0"/>
              <a:t>Other</a:t>
            </a:r>
            <a:endParaRPr lang="en-US" dirty="0"/>
          </a:p>
        </p:txBody>
      </p:sp>
      <p:sp>
        <p:nvSpPr>
          <p:cNvPr id="17" name="Rectangle 16"/>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190685"/>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8">
                                            <p:graphicEl>
                                              <a:dgm id="{E77B094F-14EE-4303-8FFE-EC84C0C0D1D8}"/>
                                            </p:graphicEl>
                                          </p:spTgt>
                                        </p:tgtEl>
                                        <p:attrNameLst>
                                          <p:attrName>style.visibility</p:attrName>
                                        </p:attrNameLst>
                                      </p:cBhvr>
                                      <p:to>
                                        <p:strVal val="visible"/>
                                      </p:to>
                                    </p:set>
                                    <p:animEffect transition="in" filter="fade">
                                      <p:cBhvr>
                                        <p:cTn id="7" dur="500"/>
                                        <p:tgtEl>
                                          <p:spTgt spid="8">
                                            <p:graphicEl>
                                              <a:dgm id="{E77B094F-14EE-4303-8FFE-EC84C0C0D1D8}"/>
                                            </p:graphicEl>
                                          </p:spTgt>
                                        </p:tgtEl>
                                      </p:cBhvr>
                                    </p:animEffect>
                                    <p:anim calcmode="lin" valueType="num">
                                      <p:cBhvr>
                                        <p:cTn id="8" dur="500" fill="hold"/>
                                        <p:tgtEl>
                                          <p:spTgt spid="8">
                                            <p:graphicEl>
                                              <a:dgm id="{E77B094F-14EE-4303-8FFE-EC84C0C0D1D8}"/>
                                            </p:graphicEl>
                                          </p:spTgt>
                                        </p:tgtEl>
                                        <p:attrNameLst>
                                          <p:attrName>ppt_x</p:attrName>
                                        </p:attrNameLst>
                                      </p:cBhvr>
                                      <p:tavLst>
                                        <p:tav tm="0">
                                          <p:val>
                                            <p:strVal val="#ppt_x"/>
                                          </p:val>
                                        </p:tav>
                                        <p:tav tm="100000">
                                          <p:val>
                                            <p:strVal val="#ppt_x"/>
                                          </p:val>
                                        </p:tav>
                                      </p:tavLst>
                                    </p:anim>
                                    <p:anim calcmode="lin" valueType="num">
                                      <p:cBhvr>
                                        <p:cTn id="9" dur="500" fill="hold"/>
                                        <p:tgtEl>
                                          <p:spTgt spid="8">
                                            <p:graphicEl>
                                              <a:dgm id="{E77B094F-14EE-4303-8FFE-EC84C0C0D1D8}"/>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8">
                                            <p:graphicEl>
                                              <a:dgm id="{BBACB4DB-808E-469C-A237-1A33C85FAF39}"/>
                                            </p:graphicEl>
                                          </p:spTgt>
                                        </p:tgtEl>
                                        <p:attrNameLst>
                                          <p:attrName>style.visibility</p:attrName>
                                        </p:attrNameLst>
                                      </p:cBhvr>
                                      <p:to>
                                        <p:strVal val="visible"/>
                                      </p:to>
                                    </p:set>
                                    <p:animEffect transition="in" filter="fade">
                                      <p:cBhvr>
                                        <p:cTn id="14" dur="500"/>
                                        <p:tgtEl>
                                          <p:spTgt spid="8">
                                            <p:graphicEl>
                                              <a:dgm id="{BBACB4DB-808E-469C-A237-1A33C85FAF39}"/>
                                            </p:graphicEl>
                                          </p:spTgt>
                                        </p:tgtEl>
                                      </p:cBhvr>
                                    </p:animEffect>
                                    <p:anim calcmode="lin" valueType="num">
                                      <p:cBhvr>
                                        <p:cTn id="15" dur="500" fill="hold"/>
                                        <p:tgtEl>
                                          <p:spTgt spid="8">
                                            <p:graphicEl>
                                              <a:dgm id="{BBACB4DB-808E-469C-A237-1A33C85FAF39}"/>
                                            </p:graphicEl>
                                          </p:spTgt>
                                        </p:tgtEl>
                                        <p:attrNameLst>
                                          <p:attrName>ppt_x</p:attrName>
                                        </p:attrNameLst>
                                      </p:cBhvr>
                                      <p:tavLst>
                                        <p:tav tm="0">
                                          <p:val>
                                            <p:strVal val="#ppt_x"/>
                                          </p:val>
                                        </p:tav>
                                        <p:tav tm="100000">
                                          <p:val>
                                            <p:strVal val="#ppt_x"/>
                                          </p:val>
                                        </p:tav>
                                      </p:tavLst>
                                    </p:anim>
                                    <p:anim calcmode="lin" valueType="num">
                                      <p:cBhvr>
                                        <p:cTn id="16" dur="500" fill="hold"/>
                                        <p:tgtEl>
                                          <p:spTgt spid="8">
                                            <p:graphicEl>
                                              <a:dgm id="{BBACB4DB-808E-469C-A237-1A33C85FAF39}"/>
                                            </p:graphic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8">
                                            <p:graphicEl>
                                              <a:dgm id="{2FE95576-12ED-4708-B82C-B95F908E246E}"/>
                                            </p:graphicEl>
                                          </p:spTgt>
                                        </p:tgtEl>
                                        <p:attrNameLst>
                                          <p:attrName>style.visibility</p:attrName>
                                        </p:attrNameLst>
                                      </p:cBhvr>
                                      <p:to>
                                        <p:strVal val="visible"/>
                                      </p:to>
                                    </p:set>
                                    <p:animEffect transition="in" filter="fade">
                                      <p:cBhvr>
                                        <p:cTn id="21" dur="500"/>
                                        <p:tgtEl>
                                          <p:spTgt spid="8">
                                            <p:graphicEl>
                                              <a:dgm id="{2FE95576-12ED-4708-B82C-B95F908E246E}"/>
                                            </p:graphicEl>
                                          </p:spTgt>
                                        </p:tgtEl>
                                      </p:cBhvr>
                                    </p:animEffect>
                                    <p:anim calcmode="lin" valueType="num">
                                      <p:cBhvr>
                                        <p:cTn id="22" dur="500" fill="hold"/>
                                        <p:tgtEl>
                                          <p:spTgt spid="8">
                                            <p:graphicEl>
                                              <a:dgm id="{2FE95576-12ED-4708-B82C-B95F908E246E}"/>
                                            </p:graphicEl>
                                          </p:spTgt>
                                        </p:tgtEl>
                                        <p:attrNameLst>
                                          <p:attrName>ppt_x</p:attrName>
                                        </p:attrNameLst>
                                      </p:cBhvr>
                                      <p:tavLst>
                                        <p:tav tm="0">
                                          <p:val>
                                            <p:strVal val="#ppt_x"/>
                                          </p:val>
                                        </p:tav>
                                        <p:tav tm="100000">
                                          <p:val>
                                            <p:strVal val="#ppt_x"/>
                                          </p:val>
                                        </p:tav>
                                      </p:tavLst>
                                    </p:anim>
                                    <p:anim calcmode="lin" valueType="num">
                                      <p:cBhvr>
                                        <p:cTn id="23" dur="500" fill="hold"/>
                                        <p:tgtEl>
                                          <p:spTgt spid="8">
                                            <p:graphicEl>
                                              <a:dgm id="{2FE95576-12ED-4708-B82C-B95F908E246E}"/>
                                            </p:graphic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8">
                                            <p:graphicEl>
                                              <a:dgm id="{BCDE0F2E-A121-49A8-B0DE-CCEA02953BFF}"/>
                                            </p:graphicEl>
                                          </p:spTgt>
                                        </p:tgtEl>
                                        <p:attrNameLst>
                                          <p:attrName>style.visibility</p:attrName>
                                        </p:attrNameLst>
                                      </p:cBhvr>
                                      <p:to>
                                        <p:strVal val="visible"/>
                                      </p:to>
                                    </p:set>
                                    <p:animEffect transition="in" filter="fade">
                                      <p:cBhvr>
                                        <p:cTn id="28" dur="500"/>
                                        <p:tgtEl>
                                          <p:spTgt spid="8">
                                            <p:graphicEl>
                                              <a:dgm id="{BCDE0F2E-A121-49A8-B0DE-CCEA02953BFF}"/>
                                            </p:graphicEl>
                                          </p:spTgt>
                                        </p:tgtEl>
                                      </p:cBhvr>
                                    </p:animEffect>
                                    <p:anim calcmode="lin" valueType="num">
                                      <p:cBhvr>
                                        <p:cTn id="29" dur="500" fill="hold"/>
                                        <p:tgtEl>
                                          <p:spTgt spid="8">
                                            <p:graphicEl>
                                              <a:dgm id="{BCDE0F2E-A121-49A8-B0DE-CCEA02953BFF}"/>
                                            </p:graphicEl>
                                          </p:spTgt>
                                        </p:tgtEl>
                                        <p:attrNameLst>
                                          <p:attrName>ppt_x</p:attrName>
                                        </p:attrNameLst>
                                      </p:cBhvr>
                                      <p:tavLst>
                                        <p:tav tm="0">
                                          <p:val>
                                            <p:strVal val="#ppt_x"/>
                                          </p:val>
                                        </p:tav>
                                        <p:tav tm="100000">
                                          <p:val>
                                            <p:strVal val="#ppt_x"/>
                                          </p:val>
                                        </p:tav>
                                      </p:tavLst>
                                    </p:anim>
                                    <p:anim calcmode="lin" valueType="num">
                                      <p:cBhvr>
                                        <p:cTn id="30" dur="500" fill="hold"/>
                                        <p:tgtEl>
                                          <p:spTgt spid="8">
                                            <p:graphicEl>
                                              <a:dgm id="{BCDE0F2E-A121-49A8-B0DE-CCEA02953BFF}"/>
                                            </p:graphic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8">
                                            <p:graphicEl>
                                              <a:dgm id="{D7D13C49-235B-4B1E-945B-672773F6A630}"/>
                                            </p:graphicEl>
                                          </p:spTgt>
                                        </p:tgtEl>
                                        <p:attrNameLst>
                                          <p:attrName>style.visibility</p:attrName>
                                        </p:attrNameLst>
                                      </p:cBhvr>
                                      <p:to>
                                        <p:strVal val="visible"/>
                                      </p:to>
                                    </p:set>
                                    <p:animEffect transition="in" filter="fade">
                                      <p:cBhvr>
                                        <p:cTn id="35" dur="500"/>
                                        <p:tgtEl>
                                          <p:spTgt spid="8">
                                            <p:graphicEl>
                                              <a:dgm id="{D7D13C49-235B-4B1E-945B-672773F6A630}"/>
                                            </p:graphicEl>
                                          </p:spTgt>
                                        </p:tgtEl>
                                      </p:cBhvr>
                                    </p:animEffect>
                                    <p:anim calcmode="lin" valueType="num">
                                      <p:cBhvr>
                                        <p:cTn id="36" dur="500" fill="hold"/>
                                        <p:tgtEl>
                                          <p:spTgt spid="8">
                                            <p:graphicEl>
                                              <a:dgm id="{D7D13C49-235B-4B1E-945B-672773F6A630}"/>
                                            </p:graphicEl>
                                          </p:spTgt>
                                        </p:tgtEl>
                                        <p:attrNameLst>
                                          <p:attrName>ppt_x</p:attrName>
                                        </p:attrNameLst>
                                      </p:cBhvr>
                                      <p:tavLst>
                                        <p:tav tm="0">
                                          <p:val>
                                            <p:strVal val="#ppt_x"/>
                                          </p:val>
                                        </p:tav>
                                        <p:tav tm="100000">
                                          <p:val>
                                            <p:strVal val="#ppt_x"/>
                                          </p:val>
                                        </p:tav>
                                      </p:tavLst>
                                    </p:anim>
                                    <p:anim calcmode="lin" valueType="num">
                                      <p:cBhvr>
                                        <p:cTn id="37" dur="500" fill="hold"/>
                                        <p:tgtEl>
                                          <p:spTgt spid="8">
                                            <p:graphicEl>
                                              <a:dgm id="{D7D13C49-235B-4B1E-945B-672773F6A630}"/>
                                            </p:graphic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8">
                                            <p:graphicEl>
                                              <a:dgm id="{A078E0AA-44B4-4A9B-A0E8-958A760322CC}"/>
                                            </p:graphicEl>
                                          </p:spTgt>
                                        </p:tgtEl>
                                        <p:attrNameLst>
                                          <p:attrName>style.visibility</p:attrName>
                                        </p:attrNameLst>
                                      </p:cBhvr>
                                      <p:to>
                                        <p:strVal val="visible"/>
                                      </p:to>
                                    </p:set>
                                    <p:animEffect transition="in" filter="fade">
                                      <p:cBhvr>
                                        <p:cTn id="42" dur="500"/>
                                        <p:tgtEl>
                                          <p:spTgt spid="8">
                                            <p:graphicEl>
                                              <a:dgm id="{A078E0AA-44B4-4A9B-A0E8-958A760322CC}"/>
                                            </p:graphicEl>
                                          </p:spTgt>
                                        </p:tgtEl>
                                      </p:cBhvr>
                                    </p:animEffect>
                                    <p:anim calcmode="lin" valueType="num">
                                      <p:cBhvr>
                                        <p:cTn id="43" dur="500" fill="hold"/>
                                        <p:tgtEl>
                                          <p:spTgt spid="8">
                                            <p:graphicEl>
                                              <a:dgm id="{A078E0AA-44B4-4A9B-A0E8-958A760322CC}"/>
                                            </p:graphicEl>
                                          </p:spTgt>
                                        </p:tgtEl>
                                        <p:attrNameLst>
                                          <p:attrName>ppt_x</p:attrName>
                                        </p:attrNameLst>
                                      </p:cBhvr>
                                      <p:tavLst>
                                        <p:tav tm="0">
                                          <p:val>
                                            <p:strVal val="#ppt_x"/>
                                          </p:val>
                                        </p:tav>
                                        <p:tav tm="100000">
                                          <p:val>
                                            <p:strVal val="#ppt_x"/>
                                          </p:val>
                                        </p:tav>
                                      </p:tavLst>
                                    </p:anim>
                                    <p:anim calcmode="lin" valueType="num">
                                      <p:cBhvr>
                                        <p:cTn id="44" dur="500" fill="hold"/>
                                        <p:tgtEl>
                                          <p:spTgt spid="8">
                                            <p:graphicEl>
                                              <a:dgm id="{A078E0AA-44B4-4A9B-A0E8-958A760322CC}"/>
                                            </p:graphic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grpId="0" nodeType="clickEffect">
                                  <p:stCondLst>
                                    <p:cond delay="0"/>
                                  </p:stCondLst>
                                  <p:childTnLst>
                                    <p:set>
                                      <p:cBhvr>
                                        <p:cTn id="48" dur="1" fill="hold">
                                          <p:stCondLst>
                                            <p:cond delay="0"/>
                                          </p:stCondLst>
                                        </p:cTn>
                                        <p:tgtEl>
                                          <p:spTgt spid="8">
                                            <p:graphicEl>
                                              <a:dgm id="{7F6A0683-B51D-4005-ACCF-10E940D2CD44}"/>
                                            </p:graphicEl>
                                          </p:spTgt>
                                        </p:tgtEl>
                                        <p:attrNameLst>
                                          <p:attrName>style.visibility</p:attrName>
                                        </p:attrNameLst>
                                      </p:cBhvr>
                                      <p:to>
                                        <p:strVal val="visible"/>
                                      </p:to>
                                    </p:set>
                                    <p:animEffect transition="in" filter="fade">
                                      <p:cBhvr>
                                        <p:cTn id="49" dur="500"/>
                                        <p:tgtEl>
                                          <p:spTgt spid="8">
                                            <p:graphicEl>
                                              <a:dgm id="{7F6A0683-B51D-4005-ACCF-10E940D2CD44}"/>
                                            </p:graphicEl>
                                          </p:spTgt>
                                        </p:tgtEl>
                                      </p:cBhvr>
                                    </p:animEffect>
                                    <p:anim calcmode="lin" valueType="num">
                                      <p:cBhvr>
                                        <p:cTn id="50" dur="500" fill="hold"/>
                                        <p:tgtEl>
                                          <p:spTgt spid="8">
                                            <p:graphicEl>
                                              <a:dgm id="{7F6A0683-B51D-4005-ACCF-10E940D2CD44}"/>
                                            </p:graphicEl>
                                          </p:spTgt>
                                        </p:tgtEl>
                                        <p:attrNameLst>
                                          <p:attrName>ppt_x</p:attrName>
                                        </p:attrNameLst>
                                      </p:cBhvr>
                                      <p:tavLst>
                                        <p:tav tm="0">
                                          <p:val>
                                            <p:strVal val="#ppt_x"/>
                                          </p:val>
                                        </p:tav>
                                        <p:tav tm="100000">
                                          <p:val>
                                            <p:strVal val="#ppt_x"/>
                                          </p:val>
                                        </p:tav>
                                      </p:tavLst>
                                    </p:anim>
                                    <p:anim calcmode="lin" valueType="num">
                                      <p:cBhvr>
                                        <p:cTn id="51" dur="500" fill="hold"/>
                                        <p:tgtEl>
                                          <p:spTgt spid="8">
                                            <p:graphicEl>
                                              <a:dgm id="{7F6A0683-B51D-4005-ACCF-10E940D2CD44}"/>
                                            </p:graphic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7" presetClass="entr" presetSubtype="0" fill="hold" grpId="0" nodeType="clickEffect">
                                  <p:stCondLst>
                                    <p:cond delay="0"/>
                                  </p:stCondLst>
                                  <p:childTnLst>
                                    <p:set>
                                      <p:cBhvr>
                                        <p:cTn id="55" dur="1" fill="hold">
                                          <p:stCondLst>
                                            <p:cond delay="0"/>
                                          </p:stCondLst>
                                        </p:cTn>
                                        <p:tgtEl>
                                          <p:spTgt spid="8">
                                            <p:graphicEl>
                                              <a:dgm id="{6630A0AA-51BD-4894-B811-C7BC6D3A029B}"/>
                                            </p:graphicEl>
                                          </p:spTgt>
                                        </p:tgtEl>
                                        <p:attrNameLst>
                                          <p:attrName>style.visibility</p:attrName>
                                        </p:attrNameLst>
                                      </p:cBhvr>
                                      <p:to>
                                        <p:strVal val="visible"/>
                                      </p:to>
                                    </p:set>
                                    <p:animEffect transition="in" filter="fade">
                                      <p:cBhvr>
                                        <p:cTn id="56" dur="500"/>
                                        <p:tgtEl>
                                          <p:spTgt spid="8">
                                            <p:graphicEl>
                                              <a:dgm id="{6630A0AA-51BD-4894-B811-C7BC6D3A029B}"/>
                                            </p:graphicEl>
                                          </p:spTgt>
                                        </p:tgtEl>
                                      </p:cBhvr>
                                    </p:animEffect>
                                    <p:anim calcmode="lin" valueType="num">
                                      <p:cBhvr>
                                        <p:cTn id="57" dur="500" fill="hold"/>
                                        <p:tgtEl>
                                          <p:spTgt spid="8">
                                            <p:graphicEl>
                                              <a:dgm id="{6630A0AA-51BD-4894-B811-C7BC6D3A029B}"/>
                                            </p:graphicEl>
                                          </p:spTgt>
                                        </p:tgtEl>
                                        <p:attrNameLst>
                                          <p:attrName>ppt_x</p:attrName>
                                        </p:attrNameLst>
                                      </p:cBhvr>
                                      <p:tavLst>
                                        <p:tav tm="0">
                                          <p:val>
                                            <p:strVal val="#ppt_x"/>
                                          </p:val>
                                        </p:tav>
                                        <p:tav tm="100000">
                                          <p:val>
                                            <p:strVal val="#ppt_x"/>
                                          </p:val>
                                        </p:tav>
                                      </p:tavLst>
                                    </p:anim>
                                    <p:anim calcmode="lin" valueType="num">
                                      <p:cBhvr>
                                        <p:cTn id="58" dur="500" fill="hold"/>
                                        <p:tgtEl>
                                          <p:spTgt spid="8">
                                            <p:graphicEl>
                                              <a:dgm id="{6630A0AA-51BD-4894-B811-C7BC6D3A029B}"/>
                                            </p:graphic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7" presetClass="entr" presetSubtype="0" fill="hold" grpId="0" nodeType="clickEffect">
                                  <p:stCondLst>
                                    <p:cond delay="0"/>
                                  </p:stCondLst>
                                  <p:childTnLst>
                                    <p:set>
                                      <p:cBhvr>
                                        <p:cTn id="62" dur="1" fill="hold">
                                          <p:stCondLst>
                                            <p:cond delay="0"/>
                                          </p:stCondLst>
                                        </p:cTn>
                                        <p:tgtEl>
                                          <p:spTgt spid="8">
                                            <p:graphicEl>
                                              <a:dgm id="{E4A8C941-B079-49FE-B2F0-53327E0F00FB}"/>
                                            </p:graphicEl>
                                          </p:spTgt>
                                        </p:tgtEl>
                                        <p:attrNameLst>
                                          <p:attrName>style.visibility</p:attrName>
                                        </p:attrNameLst>
                                      </p:cBhvr>
                                      <p:to>
                                        <p:strVal val="visible"/>
                                      </p:to>
                                    </p:set>
                                    <p:animEffect transition="in" filter="fade">
                                      <p:cBhvr>
                                        <p:cTn id="63" dur="500"/>
                                        <p:tgtEl>
                                          <p:spTgt spid="8">
                                            <p:graphicEl>
                                              <a:dgm id="{E4A8C941-B079-49FE-B2F0-53327E0F00FB}"/>
                                            </p:graphicEl>
                                          </p:spTgt>
                                        </p:tgtEl>
                                      </p:cBhvr>
                                    </p:animEffect>
                                    <p:anim calcmode="lin" valueType="num">
                                      <p:cBhvr>
                                        <p:cTn id="64" dur="500" fill="hold"/>
                                        <p:tgtEl>
                                          <p:spTgt spid="8">
                                            <p:graphicEl>
                                              <a:dgm id="{E4A8C941-B079-49FE-B2F0-53327E0F00FB}"/>
                                            </p:graphicEl>
                                          </p:spTgt>
                                        </p:tgtEl>
                                        <p:attrNameLst>
                                          <p:attrName>ppt_x</p:attrName>
                                        </p:attrNameLst>
                                      </p:cBhvr>
                                      <p:tavLst>
                                        <p:tav tm="0">
                                          <p:val>
                                            <p:strVal val="#ppt_x"/>
                                          </p:val>
                                        </p:tav>
                                        <p:tav tm="100000">
                                          <p:val>
                                            <p:strVal val="#ppt_x"/>
                                          </p:val>
                                        </p:tav>
                                      </p:tavLst>
                                    </p:anim>
                                    <p:anim calcmode="lin" valueType="num">
                                      <p:cBhvr>
                                        <p:cTn id="65" dur="500" fill="hold"/>
                                        <p:tgtEl>
                                          <p:spTgt spid="8">
                                            <p:graphicEl>
                                              <a:dgm id="{E4A8C941-B079-49FE-B2F0-53327E0F00FB}"/>
                                            </p:graphic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7" presetClass="entr" presetSubtype="0" fill="hold" grpId="0" nodeType="clickEffect">
                                  <p:stCondLst>
                                    <p:cond delay="0"/>
                                  </p:stCondLst>
                                  <p:childTnLst>
                                    <p:set>
                                      <p:cBhvr>
                                        <p:cTn id="69" dur="1" fill="hold">
                                          <p:stCondLst>
                                            <p:cond delay="0"/>
                                          </p:stCondLst>
                                        </p:cTn>
                                        <p:tgtEl>
                                          <p:spTgt spid="8">
                                            <p:graphicEl>
                                              <a:dgm id="{91567916-1B3A-4075-82A8-7DAF001E93D6}"/>
                                            </p:graphicEl>
                                          </p:spTgt>
                                        </p:tgtEl>
                                        <p:attrNameLst>
                                          <p:attrName>style.visibility</p:attrName>
                                        </p:attrNameLst>
                                      </p:cBhvr>
                                      <p:to>
                                        <p:strVal val="visible"/>
                                      </p:to>
                                    </p:set>
                                    <p:animEffect transition="in" filter="fade">
                                      <p:cBhvr>
                                        <p:cTn id="70" dur="500"/>
                                        <p:tgtEl>
                                          <p:spTgt spid="8">
                                            <p:graphicEl>
                                              <a:dgm id="{91567916-1B3A-4075-82A8-7DAF001E93D6}"/>
                                            </p:graphicEl>
                                          </p:spTgt>
                                        </p:tgtEl>
                                      </p:cBhvr>
                                    </p:animEffect>
                                    <p:anim calcmode="lin" valueType="num">
                                      <p:cBhvr>
                                        <p:cTn id="71" dur="500" fill="hold"/>
                                        <p:tgtEl>
                                          <p:spTgt spid="8">
                                            <p:graphicEl>
                                              <a:dgm id="{91567916-1B3A-4075-82A8-7DAF001E93D6}"/>
                                            </p:graphicEl>
                                          </p:spTgt>
                                        </p:tgtEl>
                                        <p:attrNameLst>
                                          <p:attrName>ppt_x</p:attrName>
                                        </p:attrNameLst>
                                      </p:cBhvr>
                                      <p:tavLst>
                                        <p:tav tm="0">
                                          <p:val>
                                            <p:strVal val="#ppt_x"/>
                                          </p:val>
                                        </p:tav>
                                        <p:tav tm="100000">
                                          <p:val>
                                            <p:strVal val="#ppt_x"/>
                                          </p:val>
                                        </p:tav>
                                      </p:tavLst>
                                    </p:anim>
                                    <p:anim calcmode="lin" valueType="num">
                                      <p:cBhvr>
                                        <p:cTn id="72" dur="500" fill="hold"/>
                                        <p:tgtEl>
                                          <p:spTgt spid="8">
                                            <p:graphicEl>
                                              <a:dgm id="{91567916-1B3A-4075-82A8-7DAF001E93D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Dgm bld="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98262"/>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7" name="Diagram 6"/>
          <p:cNvGraphicFramePr/>
          <p:nvPr/>
        </p:nvGraphicFramePr>
        <p:xfrm>
          <a:off x="609600" y="1742998"/>
          <a:ext cx="8382000" cy="40318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Concepts &amp; Decision Points</a:t>
            </a:r>
          </a:p>
        </p:txBody>
      </p:sp>
      <p:grpSp>
        <p:nvGrpSpPr>
          <p:cNvPr id="8" name="Group 7"/>
          <p:cNvGrpSpPr/>
          <p:nvPr/>
        </p:nvGrpSpPr>
        <p:grpSpPr>
          <a:xfrm>
            <a:off x="152400" y="914400"/>
            <a:ext cx="8382000" cy="838200"/>
            <a:chOff x="0" y="61"/>
            <a:chExt cx="8382000" cy="524619"/>
          </a:xfrm>
          <a:solidFill>
            <a:srgbClr val="FFC000"/>
          </a:solidFill>
        </p:grpSpPr>
        <p:sp>
          <p:nvSpPr>
            <p:cNvPr id="9" name="Up Arrow Callout 8"/>
            <p:cNvSpPr/>
            <p:nvPr/>
          </p:nvSpPr>
          <p:spPr>
            <a:xfrm rot="10800000">
              <a:off x="0" y="61"/>
              <a:ext cx="8382000" cy="524619"/>
            </a:xfrm>
            <a:prstGeom prst="upArrowCallout">
              <a:avLst/>
            </a:prstGeom>
            <a:grpFill/>
          </p:spPr>
          <p:style>
            <a:lnRef idx="2">
              <a:schemeClr val="lt2">
                <a:hueOff val="0"/>
                <a:satOff val="0"/>
                <a:lumOff val="0"/>
                <a:alphaOff val="0"/>
              </a:schemeClr>
            </a:lnRef>
            <a:fillRef idx="1">
              <a:scrgbClr r="0" g="0" b="0"/>
            </a:fillRef>
            <a:effectRef idx="0">
              <a:schemeClr val="dk2">
                <a:hueOff val="0"/>
                <a:satOff val="0"/>
                <a:lumOff val="0"/>
                <a:alphaOff val="0"/>
              </a:schemeClr>
            </a:effectRef>
            <a:fontRef idx="minor">
              <a:schemeClr val="lt1"/>
            </a:fontRef>
          </p:style>
        </p:sp>
        <p:sp>
          <p:nvSpPr>
            <p:cNvPr id="10" name="Up Arrow Callout 4"/>
            <p:cNvSpPr/>
            <p:nvPr/>
          </p:nvSpPr>
          <p:spPr>
            <a:xfrm>
              <a:off x="0" y="31398"/>
              <a:ext cx="8382000" cy="3408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42240" tIns="142240" rIns="142240" bIns="142240" numCol="1" spcCol="1270" anchor="ctr" anchorCtr="0">
              <a:noAutofit/>
            </a:bodyPr>
            <a:lstStyle/>
            <a:p>
              <a:pPr lvl="0" defTabSz="889000" rtl="0">
                <a:lnSpc>
                  <a:spcPct val="90000"/>
                </a:lnSpc>
                <a:spcBef>
                  <a:spcPct val="0"/>
                </a:spcBef>
                <a:spcAft>
                  <a:spcPct val="35000"/>
                </a:spcAft>
              </a:pPr>
              <a:r>
                <a:rPr lang="en-US" sz="2400" b="1" kern="1200" dirty="0" smtClean="0"/>
                <a:t>Design Overall Portal and Hierarchy</a:t>
              </a:r>
              <a:endParaRPr lang="en-US" sz="2400" b="1" kern="12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7">
                                            <p:graphicEl>
                                              <a:dgm id="{87D53B00-EA99-4A41-A11C-953890D8ABFF}"/>
                                            </p:graphicEl>
                                          </p:spTgt>
                                        </p:tgtEl>
                                        <p:attrNameLst>
                                          <p:attrName>style.visibility</p:attrName>
                                        </p:attrNameLst>
                                      </p:cBhvr>
                                      <p:to>
                                        <p:strVal val="visible"/>
                                      </p:to>
                                    </p:set>
                                    <p:animEffect transition="in" filter="fade">
                                      <p:cBhvr>
                                        <p:cTn id="7" dur="1000"/>
                                        <p:tgtEl>
                                          <p:spTgt spid="7">
                                            <p:graphicEl>
                                              <a:dgm id="{87D53B00-EA99-4A41-A11C-953890D8ABFF}"/>
                                            </p:graphicEl>
                                          </p:spTgt>
                                        </p:tgtEl>
                                      </p:cBhvr>
                                    </p:animEffect>
                                    <p:anim calcmode="lin" valueType="num">
                                      <p:cBhvr>
                                        <p:cTn id="8" dur="1000" fill="hold"/>
                                        <p:tgtEl>
                                          <p:spTgt spid="7">
                                            <p:graphicEl>
                                              <a:dgm id="{87D53B00-EA99-4A41-A11C-953890D8ABFF}"/>
                                            </p:graphicEl>
                                          </p:spTgt>
                                        </p:tgtEl>
                                        <p:attrNameLst>
                                          <p:attrName>ppt_x</p:attrName>
                                        </p:attrNameLst>
                                      </p:cBhvr>
                                      <p:tavLst>
                                        <p:tav tm="0">
                                          <p:val>
                                            <p:strVal val="#ppt_x"/>
                                          </p:val>
                                        </p:tav>
                                        <p:tav tm="100000">
                                          <p:val>
                                            <p:strVal val="#ppt_x"/>
                                          </p:val>
                                        </p:tav>
                                      </p:tavLst>
                                    </p:anim>
                                    <p:anim calcmode="lin" valueType="num">
                                      <p:cBhvr>
                                        <p:cTn id="9" dur="1000" fill="hold"/>
                                        <p:tgtEl>
                                          <p:spTgt spid="7">
                                            <p:graphicEl>
                                              <a:dgm id="{87D53B00-EA99-4A41-A11C-953890D8ABFF}"/>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7">
                                            <p:graphicEl>
                                              <a:dgm id="{5694E19E-6591-4DD8-80D8-43A55D723C84}"/>
                                            </p:graphicEl>
                                          </p:spTgt>
                                        </p:tgtEl>
                                        <p:attrNameLst>
                                          <p:attrName>style.visibility</p:attrName>
                                        </p:attrNameLst>
                                      </p:cBhvr>
                                      <p:to>
                                        <p:strVal val="visible"/>
                                      </p:to>
                                    </p:set>
                                    <p:animEffect transition="in" filter="fade">
                                      <p:cBhvr>
                                        <p:cTn id="14" dur="1000"/>
                                        <p:tgtEl>
                                          <p:spTgt spid="7">
                                            <p:graphicEl>
                                              <a:dgm id="{5694E19E-6591-4DD8-80D8-43A55D723C84}"/>
                                            </p:graphicEl>
                                          </p:spTgt>
                                        </p:tgtEl>
                                      </p:cBhvr>
                                    </p:animEffect>
                                    <p:anim calcmode="lin" valueType="num">
                                      <p:cBhvr>
                                        <p:cTn id="15" dur="1000" fill="hold"/>
                                        <p:tgtEl>
                                          <p:spTgt spid="7">
                                            <p:graphicEl>
                                              <a:dgm id="{5694E19E-6591-4DD8-80D8-43A55D723C84}"/>
                                            </p:graphicEl>
                                          </p:spTgt>
                                        </p:tgtEl>
                                        <p:attrNameLst>
                                          <p:attrName>ppt_x</p:attrName>
                                        </p:attrNameLst>
                                      </p:cBhvr>
                                      <p:tavLst>
                                        <p:tav tm="0">
                                          <p:val>
                                            <p:strVal val="#ppt_x"/>
                                          </p:val>
                                        </p:tav>
                                        <p:tav tm="100000">
                                          <p:val>
                                            <p:strVal val="#ppt_x"/>
                                          </p:val>
                                        </p:tav>
                                      </p:tavLst>
                                    </p:anim>
                                    <p:anim calcmode="lin" valueType="num">
                                      <p:cBhvr>
                                        <p:cTn id="16" dur="1000" fill="hold"/>
                                        <p:tgtEl>
                                          <p:spTgt spid="7">
                                            <p:graphicEl>
                                              <a:dgm id="{5694E19E-6591-4DD8-80D8-43A55D723C84}"/>
                                            </p:graphic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7">
                                            <p:graphicEl>
                                              <a:dgm id="{42C677B7-C791-43E6-97C1-3B868BEF35BF}"/>
                                            </p:graphicEl>
                                          </p:spTgt>
                                        </p:tgtEl>
                                        <p:attrNameLst>
                                          <p:attrName>style.visibility</p:attrName>
                                        </p:attrNameLst>
                                      </p:cBhvr>
                                      <p:to>
                                        <p:strVal val="visible"/>
                                      </p:to>
                                    </p:set>
                                    <p:animEffect transition="in" filter="fade">
                                      <p:cBhvr>
                                        <p:cTn id="21" dur="1000"/>
                                        <p:tgtEl>
                                          <p:spTgt spid="7">
                                            <p:graphicEl>
                                              <a:dgm id="{42C677B7-C791-43E6-97C1-3B868BEF35BF}"/>
                                            </p:graphicEl>
                                          </p:spTgt>
                                        </p:tgtEl>
                                      </p:cBhvr>
                                    </p:animEffect>
                                    <p:anim calcmode="lin" valueType="num">
                                      <p:cBhvr>
                                        <p:cTn id="22" dur="1000" fill="hold"/>
                                        <p:tgtEl>
                                          <p:spTgt spid="7">
                                            <p:graphicEl>
                                              <a:dgm id="{42C677B7-C791-43E6-97C1-3B868BEF35BF}"/>
                                            </p:graphicEl>
                                          </p:spTgt>
                                        </p:tgtEl>
                                        <p:attrNameLst>
                                          <p:attrName>ppt_x</p:attrName>
                                        </p:attrNameLst>
                                      </p:cBhvr>
                                      <p:tavLst>
                                        <p:tav tm="0">
                                          <p:val>
                                            <p:strVal val="#ppt_x"/>
                                          </p:val>
                                        </p:tav>
                                        <p:tav tm="100000">
                                          <p:val>
                                            <p:strVal val="#ppt_x"/>
                                          </p:val>
                                        </p:tav>
                                      </p:tavLst>
                                    </p:anim>
                                    <p:anim calcmode="lin" valueType="num">
                                      <p:cBhvr>
                                        <p:cTn id="23" dur="1000" fill="hold"/>
                                        <p:tgtEl>
                                          <p:spTgt spid="7">
                                            <p:graphicEl>
                                              <a:dgm id="{42C677B7-C791-43E6-97C1-3B868BEF35BF}"/>
                                            </p:graphic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7">
                                            <p:graphicEl>
                                              <a:dgm id="{A74A0B8C-ECD3-4ABE-8E34-81EA73AE9F99}"/>
                                            </p:graphicEl>
                                          </p:spTgt>
                                        </p:tgtEl>
                                        <p:attrNameLst>
                                          <p:attrName>style.visibility</p:attrName>
                                        </p:attrNameLst>
                                      </p:cBhvr>
                                      <p:to>
                                        <p:strVal val="visible"/>
                                      </p:to>
                                    </p:set>
                                    <p:animEffect transition="in" filter="fade">
                                      <p:cBhvr>
                                        <p:cTn id="28" dur="1000"/>
                                        <p:tgtEl>
                                          <p:spTgt spid="7">
                                            <p:graphicEl>
                                              <a:dgm id="{A74A0B8C-ECD3-4ABE-8E34-81EA73AE9F99}"/>
                                            </p:graphicEl>
                                          </p:spTgt>
                                        </p:tgtEl>
                                      </p:cBhvr>
                                    </p:animEffect>
                                    <p:anim calcmode="lin" valueType="num">
                                      <p:cBhvr>
                                        <p:cTn id="29" dur="1000" fill="hold"/>
                                        <p:tgtEl>
                                          <p:spTgt spid="7">
                                            <p:graphicEl>
                                              <a:dgm id="{A74A0B8C-ECD3-4ABE-8E34-81EA73AE9F99}"/>
                                            </p:graphicEl>
                                          </p:spTgt>
                                        </p:tgtEl>
                                        <p:attrNameLst>
                                          <p:attrName>ppt_x</p:attrName>
                                        </p:attrNameLst>
                                      </p:cBhvr>
                                      <p:tavLst>
                                        <p:tav tm="0">
                                          <p:val>
                                            <p:strVal val="#ppt_x"/>
                                          </p:val>
                                        </p:tav>
                                        <p:tav tm="100000">
                                          <p:val>
                                            <p:strVal val="#ppt_x"/>
                                          </p:val>
                                        </p:tav>
                                      </p:tavLst>
                                    </p:anim>
                                    <p:anim calcmode="lin" valueType="num">
                                      <p:cBhvr>
                                        <p:cTn id="30" dur="1000" fill="hold"/>
                                        <p:tgtEl>
                                          <p:spTgt spid="7">
                                            <p:graphicEl>
                                              <a:dgm id="{A74A0B8C-ECD3-4ABE-8E34-81EA73AE9F99}"/>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990600" y="762000"/>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609600" y="304800"/>
            <a:ext cx="8382000" cy="830997"/>
          </a:xfrm>
          <a:prstGeom prst="rect">
            <a:avLst/>
          </a:prstGeom>
          <a:noFill/>
        </p:spPr>
        <p:txBody>
          <a:bodyPr wrap="square" rtlCol="0">
            <a:spAutoFit/>
          </a:bodyPr>
          <a:lstStyle/>
          <a:p>
            <a:pPr algn="ctr"/>
            <a:r>
              <a:rPr lang="en-US" sz="2400" b="1" dirty="0" smtClean="0">
                <a:solidFill>
                  <a:schemeClr val="bg1"/>
                </a:solidFill>
                <a:latin typeface="Verdana" pitchFamily="34" charset="0"/>
              </a:rPr>
              <a:t>Understand SharePoint Site Topology Container Hierarchy</a:t>
            </a:r>
          </a:p>
        </p:txBody>
      </p:sp>
      <p:grpSp>
        <p:nvGrpSpPr>
          <p:cNvPr id="23" name="Group 22"/>
          <p:cNvGrpSpPr/>
          <p:nvPr/>
        </p:nvGrpSpPr>
        <p:grpSpPr>
          <a:xfrm>
            <a:off x="457200" y="1066800"/>
            <a:ext cx="8382000" cy="5181600"/>
            <a:chOff x="457200" y="1066800"/>
            <a:chExt cx="8382000" cy="5181600"/>
          </a:xfrm>
        </p:grpSpPr>
        <p:sp>
          <p:nvSpPr>
            <p:cNvPr id="4" name="Rounded Rectangle 3"/>
            <p:cNvSpPr/>
            <p:nvPr/>
          </p:nvSpPr>
          <p:spPr>
            <a:xfrm>
              <a:off x="457200" y="1066800"/>
              <a:ext cx="8382000" cy="5181600"/>
            </a:xfrm>
            <a:prstGeom prst="roundRect">
              <a:avLst/>
            </a:prstGeom>
            <a:solidFill>
              <a:srgbClr val="002060"/>
            </a:solid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7" name="Rounded Rectangle 6"/>
            <p:cNvSpPr/>
            <p:nvPr/>
          </p:nvSpPr>
          <p:spPr>
            <a:xfrm>
              <a:off x="1600200" y="1636157"/>
              <a:ext cx="6400800" cy="4267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514600" y="2245757"/>
              <a:ext cx="5029200" cy="32766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1" name="Rounded Rectangle 10"/>
            <p:cNvSpPr/>
            <p:nvPr/>
          </p:nvSpPr>
          <p:spPr>
            <a:xfrm>
              <a:off x="3200400" y="2702957"/>
              <a:ext cx="3733800" cy="24384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12" name="Rounded Rectangle 11"/>
            <p:cNvSpPr/>
            <p:nvPr/>
          </p:nvSpPr>
          <p:spPr>
            <a:xfrm>
              <a:off x="762000" y="1331357"/>
              <a:ext cx="762000" cy="4724400"/>
            </a:xfrm>
            <a:prstGeom prst="roundRect">
              <a:avLst/>
            </a:prstGeom>
            <a:solidFill>
              <a:schemeClr val="bg2">
                <a:lumMod val="75000"/>
              </a:schemeClr>
            </a:solidFill>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3" name="TextBox 12"/>
            <p:cNvSpPr txBox="1"/>
            <p:nvPr/>
          </p:nvSpPr>
          <p:spPr>
            <a:xfrm>
              <a:off x="4191000" y="1178957"/>
              <a:ext cx="1371600" cy="400110"/>
            </a:xfrm>
            <a:prstGeom prst="rect">
              <a:avLst/>
            </a:prstGeom>
            <a:noFill/>
          </p:spPr>
          <p:txBody>
            <a:bodyPr wrap="square" rtlCol="0">
              <a:spAutoFit/>
            </a:bodyPr>
            <a:lstStyle/>
            <a:p>
              <a:pPr algn="ctr"/>
              <a:r>
                <a:rPr lang="en-US" sz="2000" b="1" dirty="0" smtClean="0"/>
                <a:t>Farm</a:t>
              </a:r>
              <a:endParaRPr lang="en-US" sz="2000" b="1" dirty="0"/>
            </a:p>
          </p:txBody>
        </p:sp>
        <p:sp>
          <p:nvSpPr>
            <p:cNvPr id="14" name="TextBox 13"/>
            <p:cNvSpPr txBox="1"/>
            <p:nvPr/>
          </p:nvSpPr>
          <p:spPr>
            <a:xfrm>
              <a:off x="3886200" y="1712357"/>
              <a:ext cx="3352800" cy="369332"/>
            </a:xfrm>
            <a:prstGeom prst="rect">
              <a:avLst/>
            </a:prstGeom>
            <a:noFill/>
          </p:spPr>
          <p:txBody>
            <a:bodyPr wrap="square" rtlCol="0">
              <a:spAutoFit/>
            </a:bodyPr>
            <a:lstStyle/>
            <a:p>
              <a:pPr algn="ctr"/>
              <a:r>
                <a:rPr lang="en-US" b="1" dirty="0" smtClean="0"/>
                <a:t>Web Application(s)  (</a:t>
              </a:r>
              <a:r>
                <a:rPr lang="en-US" b="1" i="1" dirty="0" smtClean="0"/>
                <a:t>Zones)</a:t>
              </a:r>
              <a:endParaRPr lang="en-US" b="1" dirty="0"/>
            </a:p>
          </p:txBody>
        </p:sp>
        <p:sp>
          <p:nvSpPr>
            <p:cNvPr id="15" name="TextBox 14"/>
            <p:cNvSpPr txBox="1"/>
            <p:nvPr/>
          </p:nvSpPr>
          <p:spPr>
            <a:xfrm>
              <a:off x="3886200" y="2245757"/>
              <a:ext cx="2438400" cy="400110"/>
            </a:xfrm>
            <a:prstGeom prst="rect">
              <a:avLst/>
            </a:prstGeom>
            <a:noFill/>
          </p:spPr>
          <p:txBody>
            <a:bodyPr wrap="square" rtlCol="0">
              <a:spAutoFit/>
            </a:bodyPr>
            <a:lstStyle/>
            <a:p>
              <a:pPr algn="ctr"/>
              <a:r>
                <a:rPr lang="en-US" sz="2000" b="1" dirty="0" smtClean="0"/>
                <a:t>Site Collection(s)</a:t>
              </a:r>
              <a:endParaRPr lang="en-US" sz="2000" b="1" dirty="0"/>
            </a:p>
          </p:txBody>
        </p:sp>
        <p:sp>
          <p:nvSpPr>
            <p:cNvPr id="16" name="TextBox 15"/>
            <p:cNvSpPr txBox="1"/>
            <p:nvPr/>
          </p:nvSpPr>
          <p:spPr>
            <a:xfrm>
              <a:off x="4038600" y="2760047"/>
              <a:ext cx="2514600" cy="400110"/>
            </a:xfrm>
            <a:prstGeom prst="rect">
              <a:avLst/>
            </a:prstGeom>
            <a:noFill/>
          </p:spPr>
          <p:txBody>
            <a:bodyPr wrap="square" rtlCol="0">
              <a:spAutoFit/>
            </a:bodyPr>
            <a:lstStyle/>
            <a:p>
              <a:pPr algn="ctr"/>
              <a:r>
                <a:rPr lang="en-US" sz="2000" b="1" dirty="0" smtClean="0"/>
                <a:t>Sites and Sub-Sites</a:t>
              </a:r>
              <a:endParaRPr lang="en-US" sz="2000" b="1" dirty="0"/>
            </a:p>
          </p:txBody>
        </p:sp>
        <p:sp>
          <p:nvSpPr>
            <p:cNvPr id="17" name="TextBox 16"/>
            <p:cNvSpPr txBox="1"/>
            <p:nvPr/>
          </p:nvSpPr>
          <p:spPr>
            <a:xfrm rot="16200000">
              <a:off x="104745" y="3341102"/>
              <a:ext cx="2133600" cy="400110"/>
            </a:xfrm>
            <a:prstGeom prst="rect">
              <a:avLst/>
            </a:prstGeom>
            <a:noFill/>
          </p:spPr>
          <p:txBody>
            <a:bodyPr wrap="square" rtlCol="0">
              <a:spAutoFit/>
            </a:bodyPr>
            <a:lstStyle/>
            <a:p>
              <a:pPr algn="ctr"/>
              <a:r>
                <a:rPr lang="en-US" sz="2000" b="1" dirty="0" smtClean="0"/>
                <a:t>Shared Services</a:t>
              </a:r>
              <a:endParaRPr lang="en-US" sz="2000" b="1" dirty="0"/>
            </a:p>
          </p:txBody>
        </p:sp>
        <p:sp>
          <p:nvSpPr>
            <p:cNvPr id="18" name="Rounded Rectangle 17"/>
            <p:cNvSpPr/>
            <p:nvPr/>
          </p:nvSpPr>
          <p:spPr>
            <a:xfrm>
              <a:off x="3810000" y="3160157"/>
              <a:ext cx="2590800" cy="1828800"/>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9" name="TextBox 18"/>
            <p:cNvSpPr txBox="1"/>
            <p:nvPr/>
          </p:nvSpPr>
          <p:spPr>
            <a:xfrm>
              <a:off x="3962400" y="3464957"/>
              <a:ext cx="2209800" cy="1015663"/>
            </a:xfrm>
            <a:prstGeom prst="rect">
              <a:avLst/>
            </a:prstGeom>
            <a:noFill/>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sz="2000" b="1" dirty="0" smtClean="0"/>
                <a:t>Lists</a:t>
              </a:r>
            </a:p>
            <a:p>
              <a:pPr algn="ctr"/>
              <a:r>
                <a:rPr lang="en-US" sz="2000" b="1" dirty="0" smtClean="0"/>
                <a:t>Document Libraries</a:t>
              </a:r>
              <a:endParaRPr lang="en-US" sz="2000" b="1" dirty="0"/>
            </a:p>
          </p:txBody>
        </p:sp>
        <p:sp>
          <p:nvSpPr>
            <p:cNvPr id="20" name="Flowchart: Magnetic Disk 19"/>
            <p:cNvSpPr/>
            <p:nvPr/>
          </p:nvSpPr>
          <p:spPr>
            <a:xfrm>
              <a:off x="6978444" y="2590800"/>
              <a:ext cx="535860" cy="2514600"/>
            </a:xfrm>
            <a:prstGeom prst="flowChartMagneticDisk">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rot="16200000">
              <a:off x="6162645" y="3952845"/>
              <a:ext cx="2209800" cy="400110"/>
            </a:xfrm>
            <a:prstGeom prst="rect">
              <a:avLst/>
            </a:prstGeom>
            <a:noFill/>
          </p:spPr>
          <p:txBody>
            <a:bodyPr wrap="square" rtlCol="0">
              <a:spAutoFit/>
            </a:bodyPr>
            <a:lstStyle/>
            <a:p>
              <a:pPr algn="ctr"/>
              <a:r>
                <a:rPr lang="en-US" sz="2000" b="1" dirty="0" smtClean="0"/>
                <a:t>Content DB</a:t>
              </a:r>
              <a:endParaRPr lang="en-US" sz="2000" b="1"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E:\Work\FY09_\EVENTS\ASAP\PPT\inner.jpg"/>
          <p:cNvPicPr>
            <a:picLocks noChangeAspect="1" noChangeArrowheads="1"/>
          </p:cNvPicPr>
          <p:nvPr/>
        </p:nvPicPr>
        <p:blipFill>
          <a:blip r:embed="rId4"/>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en to go for Multiple Server Farms, SSPs</a:t>
            </a:r>
          </a:p>
        </p:txBody>
      </p:sp>
      <p:sp>
        <p:nvSpPr>
          <p:cNvPr id="4" name="TextBox 3"/>
          <p:cNvSpPr txBox="1"/>
          <p:nvPr/>
        </p:nvSpPr>
        <p:spPr>
          <a:xfrm>
            <a:off x="762000" y="837486"/>
            <a:ext cx="8077200" cy="1754326"/>
          </a:xfrm>
          <a:prstGeom prst="rect">
            <a:avLst/>
          </a:prstGeom>
          <a:noFill/>
        </p:spPr>
        <p:txBody>
          <a:bodyPr wrap="square" rtlCol="0">
            <a:spAutoFit/>
          </a:bodyPr>
          <a:lstStyle/>
          <a:p>
            <a:pPr marL="233363" indent="-233363">
              <a:buFont typeface="Wingdings" pitchFamily="2" charset="2"/>
              <a:buChar char="v"/>
              <a:defRPr/>
            </a:pPr>
            <a:r>
              <a:rPr lang="en-US" b="1" dirty="0" smtClean="0">
                <a:solidFill>
                  <a:schemeClr val="bg1"/>
                </a:solidFill>
              </a:rPr>
              <a:t>Why multiple Server Farms </a:t>
            </a:r>
          </a:p>
          <a:p>
            <a:pPr marL="739775" lvl="1" indent="-282575">
              <a:buFont typeface="Wingdings" pitchFamily="2" charset="2"/>
              <a:buChar char="Ø"/>
              <a:defRPr/>
            </a:pPr>
            <a:r>
              <a:rPr lang="en-US" dirty="0" smtClean="0">
                <a:solidFill>
                  <a:schemeClr val="bg1"/>
                </a:solidFill>
              </a:rPr>
              <a:t>Large Organizations  - geographically spread </a:t>
            </a:r>
          </a:p>
          <a:p>
            <a:pPr marL="739775" lvl="1" indent="-282575">
              <a:buFont typeface="Wingdings" pitchFamily="2" charset="2"/>
              <a:buChar char="Ø"/>
              <a:defRPr/>
            </a:pPr>
            <a:r>
              <a:rPr lang="en-US" dirty="0" smtClean="0">
                <a:solidFill>
                  <a:schemeClr val="bg1"/>
                </a:solidFill>
              </a:rPr>
              <a:t>Industry requirements for physical isolation between sites</a:t>
            </a:r>
          </a:p>
          <a:p>
            <a:pPr marL="739775" lvl="1" indent="-282575">
              <a:buFont typeface="Wingdings" pitchFamily="2" charset="2"/>
              <a:buChar char="Ø"/>
              <a:defRPr/>
            </a:pPr>
            <a:r>
              <a:rPr lang="en-US" dirty="0" smtClean="0">
                <a:solidFill>
                  <a:schemeClr val="bg1"/>
                </a:solidFill>
              </a:rPr>
              <a:t>Internet/Extranet Publishing Sites that need to be isolated from Intranet Content</a:t>
            </a:r>
          </a:p>
          <a:p>
            <a:pPr marL="739775" lvl="1" indent="-282575">
              <a:buFont typeface="Wingdings" pitchFamily="2" charset="2"/>
              <a:buChar char="Ø"/>
              <a:defRPr/>
            </a:pPr>
            <a:r>
              <a:rPr lang="en-US" dirty="0" smtClean="0">
                <a:solidFill>
                  <a:schemeClr val="bg1"/>
                </a:solidFill>
              </a:rPr>
              <a:t>Different Performance and Scale Goals</a:t>
            </a:r>
          </a:p>
        </p:txBody>
      </p:sp>
      <p:sp>
        <p:nvSpPr>
          <p:cNvPr id="7" name="TextBox 6"/>
          <p:cNvSpPr txBox="1"/>
          <p:nvPr/>
        </p:nvSpPr>
        <p:spPr>
          <a:xfrm>
            <a:off x="762000" y="4674275"/>
            <a:ext cx="8077200" cy="1477328"/>
          </a:xfrm>
          <a:prstGeom prst="rect">
            <a:avLst/>
          </a:prstGeom>
          <a:noFill/>
        </p:spPr>
        <p:txBody>
          <a:bodyPr wrap="square" rtlCol="0">
            <a:spAutoFit/>
          </a:bodyPr>
          <a:lstStyle/>
          <a:p>
            <a:pPr marL="233363" indent="-233363">
              <a:buFont typeface="Wingdings" pitchFamily="2" charset="2"/>
              <a:buChar char="v"/>
              <a:defRPr/>
            </a:pPr>
            <a:r>
              <a:rPr lang="en-US" b="1" dirty="0" smtClean="0">
                <a:solidFill>
                  <a:schemeClr val="bg1"/>
                </a:solidFill>
              </a:rPr>
              <a:t>Why multiple SSPs  - Isolation of:</a:t>
            </a:r>
          </a:p>
          <a:p>
            <a:pPr marL="681038" lvl="1" indent="-223838">
              <a:buFont typeface="Wingdings" pitchFamily="2" charset="2"/>
              <a:buChar char="Ø"/>
              <a:defRPr/>
            </a:pPr>
            <a:r>
              <a:rPr lang="en-US" dirty="0" smtClean="0">
                <a:solidFill>
                  <a:schemeClr val="bg1"/>
                </a:solidFill>
              </a:rPr>
              <a:t>User Profiles</a:t>
            </a:r>
          </a:p>
          <a:p>
            <a:pPr marL="681038" lvl="1" indent="-223838">
              <a:buFont typeface="Wingdings" pitchFamily="2" charset="2"/>
              <a:buChar char="Ø"/>
              <a:defRPr/>
            </a:pPr>
            <a:r>
              <a:rPr lang="en-US" dirty="0" smtClean="0">
                <a:solidFill>
                  <a:schemeClr val="bg1"/>
                </a:solidFill>
              </a:rPr>
              <a:t>Search Scopes and Results</a:t>
            </a:r>
          </a:p>
          <a:p>
            <a:pPr marL="681038" lvl="1" indent="-223838">
              <a:buFont typeface="Wingdings" pitchFamily="2" charset="2"/>
              <a:buChar char="Ø"/>
              <a:defRPr/>
            </a:pPr>
            <a:r>
              <a:rPr lang="en-US" dirty="0" smtClean="0">
                <a:solidFill>
                  <a:schemeClr val="bg1"/>
                </a:solidFill>
              </a:rPr>
              <a:t>Audiences</a:t>
            </a:r>
          </a:p>
          <a:p>
            <a:pPr marL="681038" lvl="1" indent="-223838">
              <a:buFont typeface="Wingdings" pitchFamily="2" charset="2"/>
              <a:buChar char="Ø"/>
              <a:defRPr/>
            </a:pPr>
            <a:r>
              <a:rPr lang="en-US" dirty="0" smtClean="0">
                <a:solidFill>
                  <a:schemeClr val="bg1"/>
                </a:solidFill>
              </a:rPr>
              <a:t>Line of Business Data</a:t>
            </a:r>
          </a:p>
        </p:txBody>
      </p:sp>
      <p:graphicFrame>
        <p:nvGraphicFramePr>
          <p:cNvPr id="1026" name="Object 3"/>
          <p:cNvGraphicFramePr>
            <a:graphicFrameLocks noChangeAspect="1"/>
          </p:cNvGraphicFramePr>
          <p:nvPr/>
        </p:nvGraphicFramePr>
        <p:xfrm>
          <a:off x="990600" y="2667000"/>
          <a:ext cx="4724400" cy="1933575"/>
        </p:xfrm>
        <a:graphic>
          <a:graphicData uri="http://schemas.openxmlformats.org/presentationml/2006/ole">
            <p:oleObj spid="_x0000_s1026" name="Visio" r:id="rId5" imgW="11998833" imgH="3858006" progId="Visio.Drawing.11">
              <p:embed/>
            </p:oleObj>
          </a:graphicData>
        </a:graphic>
      </p:graphicFrame>
      <p:pic>
        <p:nvPicPr>
          <p:cNvPr id="8" name="Picture 6" descr="SharePoint Central Solution.gif"/>
          <p:cNvPicPr>
            <a:picLocks noChangeAspect="1"/>
          </p:cNvPicPr>
          <p:nvPr/>
        </p:nvPicPr>
        <p:blipFill>
          <a:blip r:embed="rId6"/>
          <a:srcRect/>
          <a:stretch>
            <a:fillRect/>
          </a:stretch>
        </p:blipFill>
        <p:spPr bwMode="auto">
          <a:xfrm>
            <a:off x="6629400" y="2057400"/>
            <a:ext cx="2196869" cy="1322387"/>
          </a:xfrm>
          <a:prstGeom prst="rect">
            <a:avLst/>
          </a:prstGeom>
          <a:noFill/>
          <a:ln w="9525">
            <a:noFill/>
            <a:miter lim="800000"/>
            <a:headEnd/>
            <a:tailEnd/>
          </a:ln>
        </p:spPr>
      </p:pic>
      <p:pic>
        <p:nvPicPr>
          <p:cNvPr id="9" name="Picture 9" descr="Central with Regional Sites.gif"/>
          <p:cNvPicPr>
            <a:picLocks noChangeAspect="1"/>
          </p:cNvPicPr>
          <p:nvPr/>
        </p:nvPicPr>
        <p:blipFill>
          <a:blip r:embed="rId7"/>
          <a:srcRect/>
          <a:stretch>
            <a:fillRect/>
          </a:stretch>
        </p:blipFill>
        <p:spPr bwMode="auto">
          <a:xfrm>
            <a:off x="6629400" y="3505200"/>
            <a:ext cx="2209800" cy="1219200"/>
          </a:xfrm>
          <a:prstGeom prst="rect">
            <a:avLst/>
          </a:prstGeom>
          <a:noFill/>
          <a:ln w="9525">
            <a:noFill/>
            <a:miter lim="800000"/>
            <a:headEnd/>
            <a:tailEnd/>
          </a:ln>
        </p:spPr>
      </p:pic>
      <p:pic>
        <p:nvPicPr>
          <p:cNvPr id="10" name="Picture 6" descr="Distributed Solution.gif"/>
          <p:cNvPicPr>
            <a:picLocks noChangeAspect="1"/>
          </p:cNvPicPr>
          <p:nvPr/>
        </p:nvPicPr>
        <p:blipFill>
          <a:blip r:embed="rId8"/>
          <a:srcRect/>
          <a:stretch>
            <a:fillRect/>
          </a:stretch>
        </p:blipFill>
        <p:spPr bwMode="auto">
          <a:xfrm>
            <a:off x="6629400" y="4876800"/>
            <a:ext cx="2225373" cy="1143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0" y="76200"/>
            <a:ext cx="9144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eb Applications </a:t>
            </a:r>
            <a:r>
              <a:rPr lang="en-US" sz="2400" b="1" dirty="0" err="1" smtClean="0">
                <a:solidFill>
                  <a:schemeClr val="bg1"/>
                </a:solidFill>
                <a:latin typeface="Verdana" pitchFamily="34" charset="0"/>
              </a:rPr>
              <a:t>vs</a:t>
            </a:r>
            <a:r>
              <a:rPr lang="en-US" sz="2400" b="1" dirty="0" smtClean="0">
                <a:solidFill>
                  <a:schemeClr val="bg1"/>
                </a:solidFill>
                <a:latin typeface="Verdana" pitchFamily="34" charset="0"/>
              </a:rPr>
              <a:t> Site Collections </a:t>
            </a:r>
            <a:r>
              <a:rPr lang="en-US" sz="2400" b="1" dirty="0" err="1" smtClean="0">
                <a:solidFill>
                  <a:schemeClr val="bg1"/>
                </a:solidFill>
                <a:latin typeface="Verdana" pitchFamily="34" charset="0"/>
              </a:rPr>
              <a:t>vs</a:t>
            </a:r>
            <a:r>
              <a:rPr lang="en-US" sz="2400" b="1" dirty="0" smtClean="0">
                <a:solidFill>
                  <a:schemeClr val="bg1"/>
                </a:solidFill>
                <a:latin typeface="Verdana" pitchFamily="34" charset="0"/>
              </a:rPr>
              <a:t> Sites</a:t>
            </a:r>
          </a:p>
        </p:txBody>
      </p:sp>
      <p:sp>
        <p:nvSpPr>
          <p:cNvPr id="4" name="TextBox 3"/>
          <p:cNvSpPr txBox="1"/>
          <p:nvPr/>
        </p:nvSpPr>
        <p:spPr>
          <a:xfrm>
            <a:off x="762000" y="609044"/>
            <a:ext cx="8077200" cy="2031325"/>
          </a:xfrm>
          <a:prstGeom prst="rect">
            <a:avLst/>
          </a:prstGeom>
          <a:solidFill>
            <a:srgbClr val="FFC000"/>
          </a:solidFill>
        </p:spPr>
        <p:txBody>
          <a:bodyPr wrap="square" rtlCol="0">
            <a:spAutoFit/>
          </a:bodyPr>
          <a:lstStyle/>
          <a:p>
            <a:pPr marL="233363" indent="-233363">
              <a:defRPr/>
            </a:pPr>
            <a:r>
              <a:rPr lang="en-US" b="1" dirty="0" smtClean="0">
                <a:solidFill>
                  <a:schemeClr val="bg1"/>
                </a:solidFill>
              </a:rPr>
              <a:t>Web Applications </a:t>
            </a:r>
            <a:r>
              <a:rPr lang="en-US" b="1" dirty="0" err="1" smtClean="0">
                <a:solidFill>
                  <a:schemeClr val="bg1"/>
                </a:solidFill>
              </a:rPr>
              <a:t>vs</a:t>
            </a:r>
            <a:r>
              <a:rPr lang="en-US" b="1" dirty="0" smtClean="0">
                <a:solidFill>
                  <a:schemeClr val="bg1"/>
                </a:solidFill>
              </a:rPr>
              <a:t> Site Collections</a:t>
            </a:r>
          </a:p>
          <a:p>
            <a:pPr marL="233363" indent="-233363">
              <a:buFont typeface="Wingdings" pitchFamily="2" charset="2"/>
              <a:buChar char="v"/>
              <a:defRPr/>
            </a:pPr>
            <a:r>
              <a:rPr lang="en-US" dirty="0" smtClean="0">
                <a:solidFill>
                  <a:schemeClr val="bg1"/>
                </a:solidFill>
              </a:rPr>
              <a:t>High level of security isolation needed</a:t>
            </a:r>
          </a:p>
          <a:p>
            <a:pPr marL="233363" indent="-233363">
              <a:buFont typeface="Wingdings" pitchFamily="2" charset="2"/>
              <a:buChar char="v"/>
              <a:defRPr/>
            </a:pPr>
            <a:r>
              <a:rPr lang="en-US" dirty="0" smtClean="0">
                <a:solidFill>
                  <a:schemeClr val="bg1"/>
                </a:solidFill>
              </a:rPr>
              <a:t>Intranet </a:t>
            </a:r>
            <a:r>
              <a:rPr lang="en-US" dirty="0" err="1" smtClean="0">
                <a:solidFill>
                  <a:schemeClr val="bg1"/>
                </a:solidFill>
              </a:rPr>
              <a:t>vs</a:t>
            </a:r>
            <a:r>
              <a:rPr lang="en-US" dirty="0" smtClean="0">
                <a:solidFill>
                  <a:schemeClr val="bg1"/>
                </a:solidFill>
              </a:rPr>
              <a:t> Extranet content within a single farm – different content</a:t>
            </a:r>
          </a:p>
          <a:p>
            <a:pPr marL="233363" indent="-233363">
              <a:buFont typeface="Wingdings" pitchFamily="2" charset="2"/>
              <a:buChar char="v"/>
              <a:defRPr/>
            </a:pPr>
            <a:r>
              <a:rPr lang="en-US" dirty="0" smtClean="0">
                <a:solidFill>
                  <a:schemeClr val="bg1"/>
                </a:solidFill>
              </a:rPr>
              <a:t>High level policy overrides needed</a:t>
            </a:r>
          </a:p>
          <a:p>
            <a:pPr marL="233363" indent="-233363">
              <a:buFont typeface="Wingdings" pitchFamily="2" charset="2"/>
              <a:buChar char="v"/>
              <a:defRPr/>
            </a:pPr>
            <a:r>
              <a:rPr lang="en-US" dirty="0" smtClean="0">
                <a:solidFill>
                  <a:schemeClr val="bg1"/>
                </a:solidFill>
              </a:rPr>
              <a:t>Different SLAs for availability</a:t>
            </a:r>
          </a:p>
          <a:p>
            <a:pPr marL="233363" indent="-233363">
              <a:buFont typeface="Wingdings" pitchFamily="2" charset="2"/>
              <a:buChar char="v"/>
              <a:defRPr/>
            </a:pPr>
            <a:r>
              <a:rPr lang="en-US" dirty="0" smtClean="0">
                <a:solidFill>
                  <a:schemeClr val="bg1"/>
                </a:solidFill>
              </a:rPr>
              <a:t>Varying Site Characteristics impact performance (My Sites </a:t>
            </a:r>
            <a:r>
              <a:rPr lang="en-US" dirty="0" err="1" smtClean="0">
                <a:solidFill>
                  <a:schemeClr val="bg1"/>
                </a:solidFill>
              </a:rPr>
              <a:t>vs</a:t>
            </a:r>
            <a:r>
              <a:rPr lang="en-US" dirty="0" smtClean="0">
                <a:solidFill>
                  <a:schemeClr val="bg1"/>
                </a:solidFill>
              </a:rPr>
              <a:t> Team Sites)</a:t>
            </a:r>
          </a:p>
          <a:p>
            <a:pPr marL="233363" indent="-233363">
              <a:buFont typeface="Wingdings" pitchFamily="2" charset="2"/>
              <a:buChar char="v"/>
              <a:defRPr/>
            </a:pPr>
            <a:r>
              <a:rPr lang="en-US" dirty="0" smtClean="0">
                <a:solidFill>
                  <a:schemeClr val="bg1"/>
                </a:solidFill>
              </a:rPr>
              <a:t>Secure content authoring environment  published to DMZ</a:t>
            </a:r>
          </a:p>
        </p:txBody>
      </p:sp>
      <p:sp>
        <p:nvSpPr>
          <p:cNvPr id="8" name="TextBox 7"/>
          <p:cNvSpPr txBox="1"/>
          <p:nvPr/>
        </p:nvSpPr>
        <p:spPr>
          <a:xfrm>
            <a:off x="762000" y="2667000"/>
            <a:ext cx="8077200" cy="3447098"/>
          </a:xfrm>
          <a:prstGeom prst="rect">
            <a:avLst/>
          </a:prstGeom>
          <a:solidFill>
            <a:schemeClr val="accent5">
              <a:lumMod val="60000"/>
              <a:lumOff val="40000"/>
            </a:schemeClr>
          </a:solidFill>
        </p:spPr>
        <p:txBody>
          <a:bodyPr wrap="square" rtlCol="0">
            <a:spAutoFit/>
          </a:bodyPr>
          <a:lstStyle/>
          <a:p>
            <a:pPr marL="292100" indent="-292100">
              <a:defRPr/>
            </a:pPr>
            <a:r>
              <a:rPr lang="en-US" b="1" dirty="0" smtClean="0">
                <a:solidFill>
                  <a:schemeClr val="bg1"/>
                </a:solidFill>
              </a:rPr>
              <a:t>Site Collections </a:t>
            </a:r>
            <a:r>
              <a:rPr lang="en-US" b="1" dirty="0" err="1" smtClean="0">
                <a:solidFill>
                  <a:schemeClr val="bg1"/>
                </a:solidFill>
              </a:rPr>
              <a:t>vs</a:t>
            </a:r>
            <a:r>
              <a:rPr lang="en-US" b="1" dirty="0" smtClean="0">
                <a:solidFill>
                  <a:schemeClr val="bg1"/>
                </a:solidFill>
              </a:rPr>
              <a:t> Sites</a:t>
            </a:r>
          </a:p>
          <a:p>
            <a:pPr marL="292100" indent="-292100">
              <a:buFont typeface="Wingdings" pitchFamily="2" charset="2"/>
              <a:buChar char="v"/>
              <a:defRPr/>
            </a:pPr>
            <a:r>
              <a:rPr lang="en-US" dirty="0" smtClean="0">
                <a:solidFill>
                  <a:schemeClr val="bg1"/>
                </a:solidFill>
              </a:rPr>
              <a:t>Commonality of Functionality, Objectives</a:t>
            </a:r>
          </a:p>
          <a:p>
            <a:pPr marL="292100" indent="-292100">
              <a:buFont typeface="Wingdings" pitchFamily="2" charset="2"/>
              <a:buChar char="v"/>
              <a:defRPr/>
            </a:pPr>
            <a:r>
              <a:rPr lang="en-US" dirty="0" smtClean="0">
                <a:solidFill>
                  <a:schemeClr val="bg1"/>
                </a:solidFill>
              </a:rPr>
              <a:t>Size of Content</a:t>
            </a:r>
          </a:p>
          <a:p>
            <a:pPr marL="292100" indent="-292100">
              <a:buFont typeface="Wingdings" pitchFamily="2" charset="2"/>
              <a:buChar char="v"/>
              <a:defRPr/>
            </a:pPr>
            <a:r>
              <a:rPr lang="en-US" dirty="0" smtClean="0">
                <a:solidFill>
                  <a:schemeClr val="bg1"/>
                </a:solidFill>
              </a:rPr>
              <a:t>Separate security and administration models</a:t>
            </a:r>
          </a:p>
          <a:p>
            <a:pPr marL="292100" indent="-292100">
              <a:buFont typeface="Wingdings" pitchFamily="2" charset="2"/>
              <a:buChar char="v"/>
              <a:defRPr/>
            </a:pPr>
            <a:r>
              <a:rPr lang="en-US" dirty="0" smtClean="0">
                <a:solidFill>
                  <a:schemeClr val="bg1"/>
                </a:solidFill>
              </a:rPr>
              <a:t>Commonality required (or not required):</a:t>
            </a:r>
          </a:p>
          <a:p>
            <a:pPr marL="622300" lvl="1" indent="-214313">
              <a:buFont typeface="Wingdings" pitchFamily="2" charset="2"/>
              <a:buChar char="Ø"/>
              <a:defRPr/>
            </a:pPr>
            <a:r>
              <a:rPr lang="en-US" sz="1600" dirty="0" smtClean="0">
                <a:solidFill>
                  <a:schemeClr val="bg1"/>
                </a:solidFill>
              </a:rPr>
              <a:t>Site Columns and Content Types, Reusable Content</a:t>
            </a:r>
          </a:p>
          <a:p>
            <a:pPr marL="622300" lvl="1" indent="-214313">
              <a:buFont typeface="Wingdings" pitchFamily="2" charset="2"/>
              <a:buChar char="Ø"/>
              <a:defRPr/>
            </a:pPr>
            <a:r>
              <a:rPr lang="en-US" sz="1600" dirty="0" smtClean="0">
                <a:solidFill>
                  <a:schemeClr val="bg1"/>
                </a:solidFill>
              </a:rPr>
              <a:t>Workflows, Site Quotas, Recycle Bin</a:t>
            </a:r>
          </a:p>
          <a:p>
            <a:pPr marL="622300" lvl="1" indent="-214313">
              <a:buFont typeface="Wingdings" pitchFamily="2" charset="2"/>
              <a:buChar char="Ø"/>
              <a:defRPr/>
            </a:pPr>
            <a:r>
              <a:rPr lang="en-US" sz="1600" dirty="0" smtClean="0">
                <a:solidFill>
                  <a:schemeClr val="bg1"/>
                </a:solidFill>
              </a:rPr>
              <a:t>SharePoint Security Groups, Policies</a:t>
            </a:r>
          </a:p>
          <a:p>
            <a:pPr marL="622300" lvl="1" indent="-214313">
              <a:buFont typeface="Wingdings" pitchFamily="2" charset="2"/>
              <a:buChar char="Ø"/>
              <a:defRPr/>
            </a:pPr>
            <a:r>
              <a:rPr lang="en-US" sz="1600" dirty="0" smtClean="0">
                <a:solidFill>
                  <a:schemeClr val="bg1"/>
                </a:solidFill>
              </a:rPr>
              <a:t>Master Pages, Site and List Templates, Themes, Styles , </a:t>
            </a:r>
          </a:p>
          <a:p>
            <a:pPr marL="622300" lvl="1" indent="-214313">
              <a:buFont typeface="Wingdings" pitchFamily="2" charset="2"/>
              <a:buChar char="Ø"/>
              <a:defRPr/>
            </a:pPr>
            <a:r>
              <a:rPr lang="en-US" sz="1600" dirty="0" smtClean="0">
                <a:solidFill>
                  <a:schemeClr val="bg1"/>
                </a:solidFill>
              </a:rPr>
              <a:t>Web Part Galleries, (Look and Feel, Branding), Navigation</a:t>
            </a:r>
          </a:p>
          <a:p>
            <a:pPr marL="622300" lvl="1" indent="-214313">
              <a:buFont typeface="Wingdings" pitchFamily="2" charset="2"/>
              <a:buChar char="Ø"/>
              <a:defRPr/>
            </a:pPr>
            <a:r>
              <a:rPr lang="en-US" sz="1600" dirty="0" smtClean="0">
                <a:solidFill>
                  <a:schemeClr val="bg1"/>
                </a:solidFill>
              </a:rPr>
              <a:t>Search Scope, Best Bets and  Keywords, </a:t>
            </a:r>
          </a:p>
          <a:p>
            <a:pPr marL="622300" lvl="1" indent="-214313">
              <a:buFont typeface="Wingdings" pitchFamily="2" charset="2"/>
              <a:buChar char="Ø"/>
              <a:defRPr/>
            </a:pPr>
            <a:r>
              <a:rPr lang="en-US" sz="1600" dirty="0" smtClean="0">
                <a:solidFill>
                  <a:schemeClr val="bg1"/>
                </a:solidFill>
              </a:rPr>
              <a:t>OOTB Backup and Restore</a:t>
            </a:r>
          </a:p>
          <a:p>
            <a:pPr marL="622300" lvl="1" indent="-214313">
              <a:buFont typeface="Wingdings" pitchFamily="2" charset="2"/>
              <a:buChar char="Ø"/>
              <a:defRPr/>
            </a:pPr>
            <a:r>
              <a:rPr lang="en-US" sz="1600" dirty="0" smtClean="0">
                <a:solidFill>
                  <a:schemeClr val="bg1"/>
                </a:solidFill>
              </a:rPr>
              <a:t>Feature sets, Usage Reports, Site Locking</a:t>
            </a:r>
          </a:p>
        </p:txBody>
      </p:sp>
      <p:pic>
        <p:nvPicPr>
          <p:cNvPr id="2050" name="Picture 2"/>
          <p:cNvPicPr>
            <a:picLocks noChangeAspect="1" noChangeArrowheads="1"/>
          </p:cNvPicPr>
          <p:nvPr/>
        </p:nvPicPr>
        <p:blipFill>
          <a:blip r:embed="rId4"/>
          <a:srcRect/>
          <a:stretch>
            <a:fillRect/>
          </a:stretch>
        </p:blipFill>
        <p:spPr bwMode="auto">
          <a:xfrm>
            <a:off x="6619875" y="2653392"/>
            <a:ext cx="2524125" cy="3442608"/>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050"/>
                                        </p:tgtEl>
                                        <p:attrNameLst>
                                          <p:attrName>style.visibility</p:attrName>
                                        </p:attrNameLst>
                                      </p:cBhvr>
                                      <p:to>
                                        <p:strVal val="visible"/>
                                      </p:to>
                                    </p:set>
                                    <p:anim calcmode="lin" valueType="num">
                                      <p:cBhvr additive="base">
                                        <p:cTn id="17" dur="500" fill="hold"/>
                                        <p:tgtEl>
                                          <p:spTgt spid="2050"/>
                                        </p:tgtEl>
                                        <p:attrNameLst>
                                          <p:attrName>ppt_x</p:attrName>
                                        </p:attrNameLst>
                                      </p:cBhvr>
                                      <p:tavLst>
                                        <p:tav tm="0">
                                          <p:val>
                                            <p:strVal val="#ppt_x"/>
                                          </p:val>
                                        </p:tav>
                                        <p:tav tm="100000">
                                          <p:val>
                                            <p:strVal val="#ppt_x"/>
                                          </p:val>
                                        </p:tav>
                                      </p:tavLst>
                                    </p:anim>
                                    <p:anim calcmode="lin" valueType="num">
                                      <p:cBhvr additive="base">
                                        <p:cTn id="1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sp>
        <p:nvSpPr>
          <p:cNvPr id="6" name="TextBox 5"/>
          <p:cNvSpPr txBox="1"/>
          <p:nvPr/>
        </p:nvSpPr>
        <p:spPr>
          <a:xfrm>
            <a:off x="0" y="76200"/>
            <a:ext cx="9144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eb Applications – Paths &amp; Zones</a:t>
            </a:r>
          </a:p>
        </p:txBody>
      </p:sp>
      <p:sp>
        <p:nvSpPr>
          <p:cNvPr id="4" name="TextBox 3"/>
          <p:cNvSpPr txBox="1"/>
          <p:nvPr/>
        </p:nvSpPr>
        <p:spPr>
          <a:xfrm>
            <a:off x="762000" y="457200"/>
            <a:ext cx="8077200" cy="2585323"/>
          </a:xfrm>
          <a:prstGeom prst="rect">
            <a:avLst/>
          </a:prstGeom>
          <a:solidFill>
            <a:srgbClr val="FFC000"/>
          </a:solidFill>
        </p:spPr>
        <p:txBody>
          <a:bodyPr wrap="square" rtlCol="0">
            <a:spAutoFit/>
          </a:bodyPr>
          <a:lstStyle/>
          <a:p>
            <a:pPr marL="233363" indent="-233363">
              <a:defRPr/>
            </a:pPr>
            <a:r>
              <a:rPr lang="en-US" b="1" dirty="0" smtClean="0">
                <a:solidFill>
                  <a:schemeClr val="bg1"/>
                </a:solidFill>
              </a:rPr>
              <a:t>Paths</a:t>
            </a:r>
          </a:p>
          <a:p>
            <a:pPr marL="233363" indent="-233363">
              <a:buFont typeface="Wingdings" pitchFamily="2" charset="2"/>
              <a:buChar char="v"/>
              <a:defRPr/>
            </a:pPr>
            <a:r>
              <a:rPr lang="en-US" dirty="0" smtClean="0">
                <a:solidFill>
                  <a:schemeClr val="bg1"/>
                </a:solidFill>
              </a:rPr>
              <a:t>Choose unmanaged paths - Web Application to host only one site collection </a:t>
            </a:r>
          </a:p>
          <a:p>
            <a:pPr marL="233363" indent="-233363">
              <a:buFont typeface="Wingdings" pitchFamily="2" charset="2"/>
              <a:buChar char="v"/>
              <a:defRPr/>
            </a:pPr>
            <a:r>
              <a:rPr lang="en-US" dirty="0" smtClean="0">
                <a:solidFill>
                  <a:schemeClr val="bg1"/>
                </a:solidFill>
              </a:rPr>
              <a:t>Choose Managed Paths  - Web application to host multiple site collections</a:t>
            </a:r>
          </a:p>
          <a:p>
            <a:pPr marL="233363" indent="-233363">
              <a:buFont typeface="Wingdings" pitchFamily="2" charset="2"/>
              <a:buChar char="v"/>
              <a:defRPr/>
            </a:pPr>
            <a:r>
              <a:rPr lang="en-US" dirty="0" smtClean="0">
                <a:solidFill>
                  <a:schemeClr val="bg1"/>
                </a:solidFill>
              </a:rPr>
              <a:t>Managed Paths can be </a:t>
            </a:r>
          </a:p>
          <a:p>
            <a:pPr marL="690563" lvl="1" indent="-233363">
              <a:buFont typeface="Wingdings" pitchFamily="2" charset="2"/>
              <a:buChar char="v"/>
              <a:defRPr/>
            </a:pPr>
            <a:r>
              <a:rPr lang="en-US" dirty="0" smtClean="0">
                <a:solidFill>
                  <a:schemeClr val="bg1"/>
                </a:solidFill>
              </a:rPr>
              <a:t>Explicit Inclusions</a:t>
            </a:r>
          </a:p>
          <a:p>
            <a:pPr marL="690563" lvl="1" indent="-233363">
              <a:buFont typeface="Wingdings" pitchFamily="2" charset="2"/>
              <a:buChar char="v"/>
              <a:defRPr/>
            </a:pPr>
            <a:r>
              <a:rPr lang="en-US" dirty="0" smtClean="0">
                <a:solidFill>
                  <a:schemeClr val="bg1"/>
                </a:solidFill>
              </a:rPr>
              <a:t>Wild Card Inclusions</a:t>
            </a:r>
          </a:p>
          <a:p>
            <a:pPr marL="233363" indent="-233363">
              <a:buFont typeface="Wingdings" pitchFamily="2" charset="2"/>
              <a:buChar char="v"/>
              <a:defRPr/>
            </a:pPr>
            <a:r>
              <a:rPr lang="en-US" dirty="0" smtClean="0">
                <a:solidFill>
                  <a:schemeClr val="bg1"/>
                </a:solidFill>
              </a:rPr>
              <a:t>Explicit Inclusion Paths - no site collections below</a:t>
            </a:r>
          </a:p>
          <a:p>
            <a:pPr marL="233363" indent="-233363">
              <a:buFont typeface="Wingdings" pitchFamily="2" charset="2"/>
              <a:buChar char="v"/>
              <a:defRPr/>
            </a:pPr>
            <a:r>
              <a:rPr lang="en-US" dirty="0" smtClean="0">
                <a:solidFill>
                  <a:schemeClr val="bg1"/>
                </a:solidFill>
              </a:rPr>
              <a:t>Wild Card Inclusion Paths - auto create a site collection below</a:t>
            </a:r>
          </a:p>
          <a:p>
            <a:pPr marL="233363" indent="-233363">
              <a:buFont typeface="Wingdings" pitchFamily="2" charset="2"/>
              <a:buChar char="v"/>
              <a:defRPr/>
            </a:pPr>
            <a:r>
              <a:rPr lang="en-US" dirty="0" smtClean="0">
                <a:solidFill>
                  <a:schemeClr val="bg1"/>
                </a:solidFill>
              </a:rPr>
              <a:t>Explicit Inclusions limit to 100 site collections in a Web Application</a:t>
            </a:r>
          </a:p>
        </p:txBody>
      </p:sp>
      <p:sp>
        <p:nvSpPr>
          <p:cNvPr id="7" name="TextBox 6"/>
          <p:cNvSpPr txBox="1"/>
          <p:nvPr/>
        </p:nvSpPr>
        <p:spPr>
          <a:xfrm>
            <a:off x="762000" y="3027356"/>
            <a:ext cx="8077200" cy="3139321"/>
          </a:xfrm>
          <a:prstGeom prst="rect">
            <a:avLst/>
          </a:prstGeom>
          <a:solidFill>
            <a:schemeClr val="accent5"/>
          </a:solidFill>
        </p:spPr>
        <p:txBody>
          <a:bodyPr wrap="square" rtlCol="0">
            <a:spAutoFit/>
          </a:bodyPr>
          <a:lstStyle/>
          <a:p>
            <a:pPr marL="233363" indent="-233363">
              <a:defRPr/>
            </a:pPr>
            <a:r>
              <a:rPr lang="en-US" b="1" dirty="0" smtClean="0">
                <a:solidFill>
                  <a:schemeClr val="bg1"/>
                </a:solidFill>
              </a:rPr>
              <a:t>Zones</a:t>
            </a:r>
          </a:p>
          <a:p>
            <a:pPr marL="233363" indent="-233363">
              <a:buFont typeface="Wingdings" pitchFamily="2" charset="2"/>
              <a:buChar char="v"/>
              <a:defRPr/>
            </a:pPr>
            <a:r>
              <a:rPr lang="en-US" dirty="0" smtClean="0">
                <a:solidFill>
                  <a:schemeClr val="bg1"/>
                </a:solidFill>
              </a:rPr>
              <a:t>Default, intranet, extranet, internet , custom</a:t>
            </a:r>
          </a:p>
          <a:p>
            <a:pPr marL="233363" indent="-233363">
              <a:buFont typeface="Wingdings" pitchFamily="2" charset="2"/>
              <a:buChar char="v"/>
              <a:defRPr/>
            </a:pPr>
            <a:r>
              <a:rPr lang="en-US" dirty="0" smtClean="0">
                <a:solidFill>
                  <a:schemeClr val="bg1"/>
                </a:solidFill>
              </a:rPr>
              <a:t>Plan for separate zones when:</a:t>
            </a:r>
          </a:p>
          <a:p>
            <a:pPr marL="739775" lvl="1" indent="-330200">
              <a:buFont typeface="Wingdings" pitchFamily="2" charset="2"/>
              <a:buChar char="Ø"/>
              <a:defRPr/>
            </a:pPr>
            <a:r>
              <a:rPr lang="en-US" dirty="0" smtClean="0">
                <a:solidFill>
                  <a:schemeClr val="bg1"/>
                </a:solidFill>
              </a:rPr>
              <a:t>Content for multiple partners - authenticated differently</a:t>
            </a:r>
          </a:p>
          <a:p>
            <a:pPr marL="739775" lvl="1" indent="-330200">
              <a:buFont typeface="Wingdings" pitchFamily="2" charset="2"/>
              <a:buChar char="Ø"/>
              <a:defRPr/>
            </a:pPr>
            <a:r>
              <a:rPr lang="en-US" dirty="0" smtClean="0">
                <a:solidFill>
                  <a:schemeClr val="bg1"/>
                </a:solidFill>
              </a:rPr>
              <a:t>Content accessed by both Intranet as well as Extranet users</a:t>
            </a:r>
          </a:p>
          <a:p>
            <a:pPr marL="739775" lvl="1" indent="-330200">
              <a:buFont typeface="Wingdings" pitchFamily="2" charset="2"/>
              <a:buChar char="Ø"/>
              <a:defRPr/>
            </a:pPr>
            <a:r>
              <a:rPr lang="en-US" dirty="0" smtClean="0">
                <a:solidFill>
                  <a:schemeClr val="bg1"/>
                </a:solidFill>
              </a:rPr>
              <a:t>Need different/exceptional policy permissions</a:t>
            </a:r>
          </a:p>
          <a:p>
            <a:pPr marL="739775" lvl="1" indent="-330200">
              <a:buFont typeface="Wingdings" pitchFamily="2" charset="2"/>
              <a:buChar char="Ø"/>
              <a:defRPr/>
            </a:pPr>
            <a:r>
              <a:rPr lang="en-US" dirty="0" smtClean="0">
                <a:solidFill>
                  <a:schemeClr val="bg1"/>
                </a:solidFill>
              </a:rPr>
              <a:t>SSL turned on or off for different zones</a:t>
            </a:r>
          </a:p>
          <a:p>
            <a:pPr marL="739775" lvl="1" indent="-330200">
              <a:buFont typeface="Wingdings" pitchFamily="2" charset="2"/>
              <a:buChar char="Ø"/>
              <a:defRPr/>
            </a:pPr>
            <a:r>
              <a:rPr lang="en-US" dirty="0" smtClean="0">
                <a:solidFill>
                  <a:schemeClr val="bg1"/>
                </a:solidFill>
              </a:rPr>
              <a:t>Need Alternate Access Mappings</a:t>
            </a:r>
          </a:p>
          <a:p>
            <a:pPr marL="739775" lvl="1" indent="-330200">
              <a:buFont typeface="Wingdings" pitchFamily="2" charset="2"/>
              <a:buChar char="Ø"/>
              <a:defRPr/>
            </a:pPr>
            <a:r>
              <a:rPr lang="en-US" dirty="0" smtClean="0">
                <a:solidFill>
                  <a:schemeClr val="bg1"/>
                </a:solidFill>
              </a:rPr>
              <a:t>Intranet application requires Forms Based Authentication</a:t>
            </a:r>
          </a:p>
          <a:p>
            <a:pPr marL="739775" lvl="1" indent="-330200">
              <a:buFont typeface="Wingdings" pitchFamily="2" charset="2"/>
              <a:buChar char="Ø"/>
              <a:defRPr/>
            </a:pPr>
            <a:r>
              <a:rPr lang="en-US" dirty="0" smtClean="0">
                <a:solidFill>
                  <a:schemeClr val="bg1"/>
                </a:solidFill>
              </a:rPr>
              <a:t>Need different caching scenarios</a:t>
            </a:r>
          </a:p>
          <a:p>
            <a:pPr marL="739775" lvl="1" indent="-330200">
              <a:buFont typeface="Wingdings" pitchFamily="2" charset="2"/>
              <a:buChar char="Ø"/>
              <a:defRPr/>
            </a:pPr>
            <a:r>
              <a:rPr lang="en-US" dirty="0" smtClean="0">
                <a:solidFill>
                  <a:schemeClr val="bg1"/>
                </a:solidFill>
              </a:rPr>
              <a:t>Need to deploy custom </a:t>
            </a:r>
            <a:r>
              <a:rPr lang="en-US" dirty="0" err="1" smtClean="0">
                <a:solidFill>
                  <a:schemeClr val="bg1"/>
                </a:solidFill>
              </a:rPr>
              <a:t>HttpModules</a:t>
            </a:r>
            <a:r>
              <a:rPr lang="en-US" dirty="0" smtClean="0">
                <a:solidFill>
                  <a:schemeClr val="bg1"/>
                </a:solidFill>
              </a:rPr>
              <a:t> specific to each zon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err="1" smtClean="0">
                <a:latin typeface="Verdana" pitchFamily="34" charset="0"/>
              </a:rPr>
              <a:t>BestIT</a:t>
            </a:r>
            <a:r>
              <a:rPr lang="en-US" sz="2400" b="1" dirty="0" smtClean="0">
                <a:latin typeface="Verdana" pitchFamily="34" charset="0"/>
              </a:rPr>
              <a:t> Proposed Portal Structure</a:t>
            </a:r>
          </a:p>
        </p:txBody>
      </p:sp>
      <p:pic>
        <p:nvPicPr>
          <p:cNvPr id="3074" name="Picture 2"/>
          <p:cNvPicPr>
            <a:picLocks noChangeAspect="1" noChangeArrowheads="1"/>
          </p:cNvPicPr>
          <p:nvPr/>
        </p:nvPicPr>
        <p:blipFill>
          <a:blip r:embed="rId4"/>
          <a:srcRect/>
          <a:stretch>
            <a:fillRect/>
          </a:stretch>
        </p:blipFill>
        <p:spPr bwMode="auto">
          <a:xfrm>
            <a:off x="228600" y="800100"/>
            <a:ext cx="8782050" cy="5372100"/>
          </a:xfrm>
          <a:prstGeom prst="rect">
            <a:avLst/>
          </a:prstGeom>
          <a:noFill/>
          <a:ln w="9525">
            <a:noFill/>
            <a:miter lim="800000"/>
            <a:headEnd/>
            <a:tailEnd/>
          </a:ln>
          <a:effectLst/>
        </p:spPr>
      </p:pic>
      <p:sp>
        <p:nvSpPr>
          <p:cNvPr id="5" name="Rectangle 4"/>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79242"/>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8" name="Oval 7"/>
          <p:cNvSpPr/>
          <p:nvPr/>
        </p:nvSpPr>
        <p:spPr>
          <a:xfrm>
            <a:off x="76200" y="3124200"/>
            <a:ext cx="8915400" cy="1828800"/>
          </a:xfrm>
          <a:prstGeom prst="ellipse">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7" name="Oval 6"/>
          <p:cNvSpPr/>
          <p:nvPr/>
        </p:nvSpPr>
        <p:spPr>
          <a:xfrm>
            <a:off x="76200" y="914400"/>
            <a:ext cx="8915400" cy="1828800"/>
          </a:xfrm>
          <a:prstGeom prst="ellipse">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a:p>
        </p:txBody>
      </p:sp>
      <p:sp>
        <p:nvSpPr>
          <p:cNvPr id="4" name="TextBox 3"/>
          <p:cNvSpPr txBox="1"/>
          <p:nvPr/>
        </p:nvSpPr>
        <p:spPr>
          <a:xfrm>
            <a:off x="1447800" y="224135"/>
            <a:ext cx="6858000" cy="461665"/>
          </a:xfrm>
          <a:prstGeom prst="rect">
            <a:avLst/>
          </a:prstGeom>
          <a:noFill/>
        </p:spPr>
        <p:txBody>
          <a:bodyPr wrap="square" rtlCol="0">
            <a:spAutoFit/>
          </a:bodyPr>
          <a:lstStyle/>
          <a:p>
            <a:pPr algn="ctr"/>
            <a:r>
              <a:rPr lang="en-US" sz="2400" b="1" dirty="0" smtClean="0">
                <a:solidFill>
                  <a:schemeClr val="bg1"/>
                </a:solidFill>
                <a:latin typeface="Arial" pitchFamily="34" charset="0"/>
                <a:cs typeface="Arial" pitchFamily="34" charset="0"/>
              </a:rPr>
              <a:t>What is Information Architecture?</a:t>
            </a:r>
            <a:endParaRPr lang="en-US" sz="2400" b="1" dirty="0">
              <a:solidFill>
                <a:schemeClr val="bg1"/>
              </a:solidFill>
              <a:latin typeface="Arial" pitchFamily="34" charset="0"/>
              <a:cs typeface="Arial" pitchFamily="34" charset="0"/>
            </a:endParaRPr>
          </a:p>
        </p:txBody>
      </p:sp>
      <p:sp>
        <p:nvSpPr>
          <p:cNvPr id="5" name="TextBox 4"/>
          <p:cNvSpPr txBox="1"/>
          <p:nvPr/>
        </p:nvSpPr>
        <p:spPr>
          <a:xfrm>
            <a:off x="762000" y="1295400"/>
            <a:ext cx="7620000" cy="1200329"/>
          </a:xfrm>
          <a:prstGeom prst="rect">
            <a:avLst/>
          </a:prstGeom>
          <a:noFill/>
        </p:spPr>
        <p:txBody>
          <a:bodyPr wrap="square" rtlCol="0">
            <a:spAutoFit/>
          </a:bodyPr>
          <a:lstStyle/>
          <a:p>
            <a:pPr algn="ctr"/>
            <a:r>
              <a:rPr lang="en-US" sz="2400" dirty="0">
                <a:latin typeface="Arial" pitchFamily="34" charset="0"/>
                <a:cs typeface="Arial" pitchFamily="34" charset="0"/>
              </a:rPr>
              <a:t>Conceptually: the art and science of organizing information so that it is findable, manageable and </a:t>
            </a:r>
            <a:r>
              <a:rPr lang="en-US" sz="2400" dirty="0" smtClean="0">
                <a:latin typeface="Arial" pitchFamily="34" charset="0"/>
                <a:cs typeface="Arial" pitchFamily="34" charset="0"/>
              </a:rPr>
              <a:t>useful</a:t>
            </a:r>
            <a:endParaRPr lang="en-US" sz="2400" dirty="0">
              <a:latin typeface="Arial" pitchFamily="34" charset="0"/>
              <a:cs typeface="Arial" pitchFamily="34" charset="0"/>
            </a:endParaRPr>
          </a:p>
        </p:txBody>
      </p:sp>
      <p:sp>
        <p:nvSpPr>
          <p:cNvPr id="6" name="TextBox 5"/>
          <p:cNvSpPr txBox="1"/>
          <p:nvPr/>
        </p:nvSpPr>
        <p:spPr>
          <a:xfrm>
            <a:off x="914400" y="3429000"/>
            <a:ext cx="7620000" cy="1569660"/>
          </a:xfrm>
          <a:prstGeom prst="rect">
            <a:avLst/>
          </a:prstGeom>
          <a:noFill/>
        </p:spPr>
        <p:txBody>
          <a:bodyPr wrap="square" rtlCol="0">
            <a:spAutoFit/>
          </a:bodyPr>
          <a:lstStyle/>
          <a:p>
            <a:pPr algn="ctr"/>
            <a:r>
              <a:rPr lang="en-US" sz="2400" dirty="0" smtClean="0">
                <a:latin typeface="Arial" pitchFamily="34" charset="0"/>
                <a:cs typeface="Arial" pitchFamily="34" charset="0"/>
              </a:rPr>
              <a:t>The </a:t>
            </a:r>
            <a:r>
              <a:rPr lang="en-US" sz="2400" dirty="0">
                <a:latin typeface="Arial" pitchFamily="34" charset="0"/>
                <a:cs typeface="Arial" pitchFamily="34" charset="0"/>
              </a:rPr>
              <a:t>design, including organization, labeling, and navigation, of systems that help people share </a:t>
            </a:r>
            <a:r>
              <a:rPr lang="en-US" sz="2400" dirty="0" smtClean="0">
                <a:latin typeface="Arial" pitchFamily="34" charset="0"/>
                <a:cs typeface="Arial" pitchFamily="34" charset="0"/>
              </a:rPr>
              <a:t>information </a:t>
            </a:r>
            <a:r>
              <a:rPr lang="en-US" sz="2400" u="sng" dirty="0" smtClean="0">
                <a:latin typeface="Arial" pitchFamily="34" charset="0"/>
                <a:cs typeface="Arial" pitchFamily="34" charset="0"/>
              </a:rPr>
              <a:t>effectively</a:t>
            </a:r>
            <a:r>
              <a:rPr lang="en-US" sz="2400" dirty="0" smtClean="0">
                <a:latin typeface="Arial" pitchFamily="34" charset="0"/>
                <a:cs typeface="Arial" pitchFamily="34" charset="0"/>
              </a:rPr>
              <a:t>.</a:t>
            </a:r>
            <a:r>
              <a:rPr lang="en-US" sz="2400" dirty="0">
                <a:latin typeface="Arial" pitchFamily="34" charset="0"/>
                <a:cs typeface="Arial" pitchFamily="34" charset="0"/>
              </a:rPr>
              <a:t/>
            </a:r>
            <a:br>
              <a:rPr lang="en-US" sz="2400" dirty="0">
                <a:latin typeface="Arial" pitchFamily="34" charset="0"/>
                <a:cs typeface="Arial" pitchFamily="34" charset="0"/>
              </a:rPr>
            </a:br>
            <a:endParaRPr lang="en-US" sz="2400" dirty="0">
              <a:latin typeface="Arial" pitchFamily="34" charset="0"/>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4"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4"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4" animBg="1"/>
      <p:bldP spid="7" grpId="4"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304800" y="1219200"/>
            <a:ext cx="8686800" cy="5016758"/>
          </a:xfrm>
          <a:prstGeom prst="rect">
            <a:avLst/>
          </a:prstGeom>
          <a:noFill/>
        </p:spPr>
        <p:txBody>
          <a:bodyPr wrap="square" rtlCol="0">
            <a:spAutoFit/>
          </a:bodyPr>
          <a:lstStyle/>
          <a:p>
            <a:pPr marL="344488" lvl="0" indent="-227013">
              <a:buFont typeface="Wingdings" pitchFamily="2" charset="2"/>
              <a:buChar char="v"/>
            </a:pPr>
            <a:r>
              <a:rPr lang="en-US" sz="2000" dirty="0" smtClean="0">
                <a:solidFill>
                  <a:schemeClr val="bg1"/>
                </a:solidFill>
              </a:rPr>
              <a:t>Overall Portal and Site Structure</a:t>
            </a:r>
          </a:p>
          <a:p>
            <a:pPr marL="344488" lvl="0" indent="-227013">
              <a:buFont typeface="Wingdings" pitchFamily="2" charset="2"/>
              <a:buChar char="v"/>
            </a:pPr>
            <a:r>
              <a:rPr lang="en-US" sz="2000" dirty="0" smtClean="0">
                <a:solidFill>
                  <a:schemeClr val="bg1"/>
                </a:solidFill>
              </a:rPr>
              <a:t>Master Page – Logos and Themes</a:t>
            </a:r>
          </a:p>
          <a:p>
            <a:pPr marL="344488" lvl="0" indent="-227013">
              <a:buFont typeface="Wingdings" pitchFamily="2" charset="2"/>
              <a:buChar char="v"/>
            </a:pPr>
            <a:r>
              <a:rPr lang="en-US" sz="2000" dirty="0" smtClean="0">
                <a:solidFill>
                  <a:schemeClr val="bg1"/>
                </a:solidFill>
              </a:rPr>
              <a:t>Global Navigation </a:t>
            </a:r>
          </a:p>
          <a:p>
            <a:pPr marL="344488" lvl="0" indent="-227013">
              <a:buFont typeface="Wingdings" pitchFamily="2" charset="2"/>
              <a:buChar char="v"/>
            </a:pPr>
            <a:r>
              <a:rPr lang="en-US" sz="2000" dirty="0" smtClean="0">
                <a:solidFill>
                  <a:schemeClr val="bg1"/>
                </a:solidFill>
              </a:rPr>
              <a:t>Contextual Navigation </a:t>
            </a:r>
          </a:p>
          <a:p>
            <a:pPr marL="344488" indent="-227013">
              <a:buFont typeface="Wingdings" pitchFamily="2" charset="2"/>
              <a:buChar char="v"/>
            </a:pPr>
            <a:r>
              <a:rPr lang="en-US" sz="2000" dirty="0" smtClean="0">
                <a:solidFill>
                  <a:schemeClr val="bg1"/>
                </a:solidFill>
              </a:rPr>
              <a:t>Site Map (Directory)</a:t>
            </a:r>
          </a:p>
          <a:p>
            <a:pPr marL="344488" indent="-227013">
              <a:buFont typeface="Wingdings" pitchFamily="2" charset="2"/>
              <a:buChar char="v"/>
            </a:pPr>
            <a:r>
              <a:rPr lang="en-US" sz="2000" dirty="0" smtClean="0">
                <a:solidFill>
                  <a:schemeClr val="bg1"/>
                </a:solidFill>
              </a:rPr>
              <a:t>Search Center (Basic and Advanced)</a:t>
            </a:r>
          </a:p>
          <a:p>
            <a:pPr marL="344488" indent="-227013">
              <a:buFont typeface="Wingdings" pitchFamily="2" charset="2"/>
              <a:buChar char="v"/>
            </a:pPr>
            <a:r>
              <a:rPr lang="en-US" sz="2000" dirty="0" smtClean="0">
                <a:solidFill>
                  <a:schemeClr val="bg1"/>
                </a:solidFill>
              </a:rPr>
              <a:t>Choice of Site Templates</a:t>
            </a:r>
          </a:p>
          <a:p>
            <a:pPr marL="801688" lvl="1" indent="-227013">
              <a:buFont typeface="Wingdings" pitchFamily="2" charset="2"/>
              <a:buChar char="Ø"/>
            </a:pPr>
            <a:r>
              <a:rPr lang="en-US" sz="2000" dirty="0" smtClean="0">
                <a:solidFill>
                  <a:schemeClr val="bg1"/>
                </a:solidFill>
              </a:rPr>
              <a:t>Collaboration Portal</a:t>
            </a:r>
          </a:p>
          <a:p>
            <a:pPr marL="801688" lvl="1" indent="-227013">
              <a:buFont typeface="Wingdings" pitchFamily="2" charset="2"/>
              <a:buChar char="Ø"/>
            </a:pPr>
            <a:r>
              <a:rPr lang="en-US" sz="2000" dirty="0" smtClean="0">
                <a:solidFill>
                  <a:schemeClr val="bg1"/>
                </a:solidFill>
              </a:rPr>
              <a:t>Publishing Portal</a:t>
            </a:r>
          </a:p>
          <a:p>
            <a:pPr marL="801688" lvl="1" indent="-227013">
              <a:buFont typeface="Wingdings" pitchFamily="2" charset="2"/>
              <a:buChar char="Ø"/>
            </a:pPr>
            <a:r>
              <a:rPr lang="en-US" sz="2000" dirty="0" smtClean="0">
                <a:solidFill>
                  <a:schemeClr val="bg1"/>
                </a:solidFill>
              </a:rPr>
              <a:t>Team Site</a:t>
            </a:r>
          </a:p>
          <a:p>
            <a:pPr marL="801688" lvl="1" indent="-227013">
              <a:buFont typeface="Wingdings" pitchFamily="2" charset="2"/>
              <a:buChar char="Ø"/>
            </a:pPr>
            <a:r>
              <a:rPr lang="en-US" sz="2000" dirty="0" smtClean="0">
                <a:solidFill>
                  <a:schemeClr val="bg1"/>
                </a:solidFill>
              </a:rPr>
              <a:t>Search Center</a:t>
            </a:r>
          </a:p>
          <a:p>
            <a:pPr marL="801688" lvl="1" indent="-227013">
              <a:buFont typeface="Wingdings" pitchFamily="2" charset="2"/>
              <a:buChar char="Ø"/>
            </a:pPr>
            <a:r>
              <a:rPr lang="en-US" sz="2000" dirty="0" smtClean="0">
                <a:solidFill>
                  <a:schemeClr val="bg1"/>
                </a:solidFill>
              </a:rPr>
              <a:t>Site Directory</a:t>
            </a:r>
          </a:p>
          <a:p>
            <a:pPr marL="801688" lvl="1" indent="-227013">
              <a:buFont typeface="Wingdings" pitchFamily="2" charset="2"/>
              <a:buChar char="Ø"/>
            </a:pPr>
            <a:r>
              <a:rPr lang="en-US" sz="2000" dirty="0" smtClean="0">
                <a:solidFill>
                  <a:schemeClr val="bg1"/>
                </a:solidFill>
              </a:rPr>
              <a:t>Document Center</a:t>
            </a:r>
          </a:p>
          <a:p>
            <a:pPr marL="801688" lvl="1" indent="-227013">
              <a:buFont typeface="Wingdings" pitchFamily="2" charset="2"/>
              <a:buChar char="Ø"/>
            </a:pPr>
            <a:r>
              <a:rPr lang="en-US" sz="2000" dirty="0" smtClean="0">
                <a:solidFill>
                  <a:schemeClr val="bg1"/>
                </a:solidFill>
              </a:rPr>
              <a:t>Records Center</a:t>
            </a:r>
          </a:p>
          <a:p>
            <a:pPr marL="801688" lvl="1" indent="-227013">
              <a:buFont typeface="Wingdings" pitchFamily="2" charset="2"/>
              <a:buChar char="Ø"/>
            </a:pPr>
            <a:r>
              <a:rPr lang="en-US" sz="2000" dirty="0" smtClean="0">
                <a:solidFill>
                  <a:schemeClr val="bg1"/>
                </a:solidFill>
              </a:rPr>
              <a:t>Blog, Wiki Templates</a:t>
            </a:r>
          </a:p>
          <a:p>
            <a:pPr marL="344488" indent="-227013">
              <a:buFont typeface="Wingdings" pitchFamily="2" charset="2"/>
              <a:buChar char="v"/>
            </a:pPr>
            <a:r>
              <a:rPr lang="en-US" sz="2000" dirty="0" smtClean="0">
                <a:solidFill>
                  <a:schemeClr val="bg1"/>
                </a:solidFill>
              </a:rPr>
              <a:t>Custom Site Templates </a:t>
            </a:r>
            <a:r>
              <a:rPr lang="en-US" sz="2000" dirty="0" err="1" smtClean="0">
                <a:solidFill>
                  <a:schemeClr val="bg1"/>
                </a:solidFill>
              </a:rPr>
              <a:t>vs</a:t>
            </a:r>
            <a:r>
              <a:rPr lang="en-US" sz="2000" dirty="0" smtClean="0">
                <a:solidFill>
                  <a:schemeClr val="bg1"/>
                </a:solidFill>
              </a:rPr>
              <a:t> Site Definitions</a:t>
            </a: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Plan for the following…</a:t>
            </a:r>
          </a:p>
        </p:txBody>
      </p:sp>
      <p:pic>
        <p:nvPicPr>
          <p:cNvPr id="4098" name="Picture 2"/>
          <p:cNvPicPr>
            <a:picLocks noChangeAspect="1" noChangeArrowheads="1"/>
          </p:cNvPicPr>
          <p:nvPr/>
        </p:nvPicPr>
        <p:blipFill>
          <a:blip r:embed="rId4"/>
          <a:srcRect/>
          <a:stretch>
            <a:fillRect/>
          </a:stretch>
        </p:blipFill>
        <p:spPr bwMode="auto">
          <a:xfrm>
            <a:off x="4685272" y="3657601"/>
            <a:ext cx="4382528" cy="213359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4"/>
          <a:srcRect/>
          <a:stretch>
            <a:fillRect/>
          </a:stretch>
        </p:blipFill>
        <p:spPr bwMode="auto">
          <a:xfrm>
            <a:off x="0" y="0"/>
            <a:ext cx="9144000" cy="6858000"/>
          </a:xfrm>
          <a:prstGeom prst="rect">
            <a:avLst/>
          </a:prstGeom>
          <a:noFill/>
        </p:spPr>
      </p:pic>
      <p:sp>
        <p:nvSpPr>
          <p:cNvPr id="5" name="TextBox 4"/>
          <p:cNvSpPr txBox="1"/>
          <p:nvPr/>
        </p:nvSpPr>
        <p:spPr>
          <a:xfrm>
            <a:off x="228600" y="1162883"/>
            <a:ext cx="8763000" cy="4247317"/>
          </a:xfrm>
          <a:prstGeom prst="rect">
            <a:avLst/>
          </a:prstGeom>
          <a:solidFill>
            <a:srgbClr val="002060"/>
          </a:solidFill>
        </p:spPr>
        <p:txBody>
          <a:bodyPr wrap="square" rtlCol="0">
            <a:spAutoFit/>
          </a:bodyPr>
          <a:lstStyle/>
          <a:p>
            <a:r>
              <a:rPr lang="en-US" dirty="0" smtClean="0"/>
              <a:t>BestIT determines the following needs for its overall branding, navigation and content organization:</a:t>
            </a:r>
          </a:p>
          <a:p>
            <a:pPr marL="236538" lvl="0" indent="-236538">
              <a:buFont typeface="Wingdings" pitchFamily="2" charset="2"/>
              <a:buChar char="v"/>
            </a:pPr>
            <a:r>
              <a:rPr lang="en-US" dirty="0" smtClean="0"/>
              <a:t>Intranet Portal, Corporate Functions, Infrastructure Functions to follow a common branding with a common top level  custom global navigation menu, placeholder for breadcrumb and custom theme</a:t>
            </a:r>
          </a:p>
          <a:p>
            <a:pPr marL="693738" lvl="1" indent="-236538">
              <a:buFont typeface="Arial" pitchFamily="34" charset="0"/>
              <a:buChar char="•"/>
            </a:pPr>
            <a:r>
              <a:rPr lang="en-US" dirty="0" smtClean="0"/>
              <a:t>Global menu to reflect each of the above along with Site Map and Help </a:t>
            </a:r>
          </a:p>
          <a:p>
            <a:pPr marL="693738" lvl="1" indent="-236538">
              <a:buFont typeface="Arial" pitchFamily="34" charset="0"/>
              <a:buChar char="•"/>
            </a:pPr>
            <a:r>
              <a:rPr lang="en-US" dirty="0" smtClean="0"/>
              <a:t>One level Fly out menu for each top level menu</a:t>
            </a:r>
          </a:p>
          <a:p>
            <a:pPr marL="693738" lvl="1" indent="-236538">
              <a:buFont typeface="Arial" pitchFamily="34" charset="0"/>
              <a:buChar char="•"/>
            </a:pPr>
            <a:r>
              <a:rPr lang="en-US" dirty="0" smtClean="0"/>
              <a:t>Search Center to be provided just beneath Global Menu and to be made universally available</a:t>
            </a:r>
          </a:p>
          <a:p>
            <a:pPr marL="693738" lvl="1" indent="-236538">
              <a:buFont typeface="Arial" pitchFamily="34" charset="0"/>
              <a:buChar char="•"/>
            </a:pPr>
            <a:r>
              <a:rPr lang="en-US" dirty="0" smtClean="0"/>
              <a:t>Left Navigation Menu to be contextual as per current site and configurable by site owners as per taxonomy/requirement of site</a:t>
            </a:r>
          </a:p>
          <a:p>
            <a:pPr marL="236538" indent="-236538">
              <a:buFont typeface="Wingdings" pitchFamily="2" charset="2"/>
              <a:buChar char="v"/>
            </a:pPr>
            <a:r>
              <a:rPr lang="en-US" dirty="0" smtClean="0"/>
              <a:t>BestIT creates custom site definitions</a:t>
            </a:r>
          </a:p>
          <a:p>
            <a:pPr marL="236538" lvl="0" indent="-236538">
              <a:buFont typeface="Wingdings" pitchFamily="2" charset="2"/>
              <a:buChar char="v"/>
            </a:pPr>
            <a:r>
              <a:rPr lang="en-US" dirty="0" smtClean="0"/>
              <a:t>Relationship Portals to allow flexibility for branding based on specific customer relationships</a:t>
            </a:r>
          </a:p>
          <a:p>
            <a:pPr marL="236538" lvl="0" indent="-236538">
              <a:buFont typeface="Wingdings" pitchFamily="2" charset="2"/>
              <a:buChar char="v"/>
            </a:pPr>
            <a:r>
              <a:rPr lang="en-US" dirty="0" smtClean="0"/>
              <a:t>Team /Project Sites are free to follow their own branding/overall  look and feel</a:t>
            </a:r>
          </a:p>
        </p:txBody>
      </p:sp>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BestIT opts for following…</a:t>
            </a:r>
          </a:p>
        </p:txBody>
      </p:sp>
      <p:graphicFrame>
        <p:nvGraphicFramePr>
          <p:cNvPr id="8" name="Object 7">
            <a:hlinkClick r:id="" action="ppaction://ole?verb=0"/>
          </p:cNvPr>
          <p:cNvGraphicFramePr>
            <a:graphicFrameLocks noChangeAspect="1"/>
          </p:cNvGraphicFramePr>
          <p:nvPr/>
        </p:nvGraphicFramePr>
        <p:xfrm>
          <a:off x="3733800" y="5486400"/>
          <a:ext cx="914400" cy="714375"/>
        </p:xfrm>
        <a:graphic>
          <a:graphicData uri="http://schemas.openxmlformats.org/presentationml/2006/ole">
            <p:oleObj spid="_x0000_s99330" name="Presentation" showAsIcon="1" r:id="rId5" imgW="914400" imgH="714240" progId="PowerPoint.Show.12">
              <p:link updateAutomatic="1"/>
            </p:oleObj>
          </a:graphicData>
        </a:graphic>
      </p:graphicFrame>
      <p:sp>
        <p:nvSpPr>
          <p:cNvPr id="9" name="Rectangle 8"/>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79242"/>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245853" y="690111"/>
            <a:ext cx="8763000" cy="6247864"/>
          </a:xfrm>
          <a:prstGeom prst="rect">
            <a:avLst/>
          </a:prstGeom>
          <a:noFill/>
        </p:spPr>
        <p:txBody>
          <a:bodyPr wrap="square" rtlCol="0">
            <a:spAutoFit/>
          </a:bodyPr>
          <a:lstStyle/>
          <a:p>
            <a:pPr marL="344488" indent="-227013">
              <a:buFont typeface="Wingdings" pitchFamily="2" charset="2"/>
              <a:buChar char="v"/>
            </a:pPr>
            <a:r>
              <a:rPr lang="en-US" sz="2000" dirty="0" smtClean="0">
                <a:solidFill>
                  <a:schemeClr val="bg1"/>
                </a:solidFill>
              </a:rPr>
              <a:t>Formal Meta Data Planning Exercise</a:t>
            </a:r>
          </a:p>
          <a:p>
            <a:pPr marL="344488" indent="-227013">
              <a:buFont typeface="Wingdings" pitchFamily="2" charset="2"/>
              <a:buChar char="v"/>
            </a:pPr>
            <a:r>
              <a:rPr lang="en-US" sz="2000" dirty="0" smtClean="0">
                <a:solidFill>
                  <a:schemeClr val="bg1"/>
                </a:solidFill>
              </a:rPr>
              <a:t>Understand the organizational vocabulary, content structures</a:t>
            </a:r>
          </a:p>
          <a:p>
            <a:pPr marL="344488" indent="-227013">
              <a:buFont typeface="Wingdings" pitchFamily="2" charset="2"/>
              <a:buChar char="v"/>
            </a:pPr>
            <a:r>
              <a:rPr lang="en-US" sz="2000" dirty="0" smtClean="0">
                <a:solidFill>
                  <a:schemeClr val="bg1"/>
                </a:solidFill>
              </a:rPr>
              <a:t>Taxonomy depends on line of business</a:t>
            </a:r>
          </a:p>
          <a:p>
            <a:pPr marL="344488" indent="-227013">
              <a:buFont typeface="Wingdings" pitchFamily="2" charset="2"/>
              <a:buChar char="v"/>
            </a:pPr>
            <a:r>
              <a:rPr lang="en-US" sz="2000" dirty="0" smtClean="0">
                <a:solidFill>
                  <a:schemeClr val="bg1"/>
                </a:solidFill>
              </a:rPr>
              <a:t>Abstract meta data for maximum reusability</a:t>
            </a:r>
          </a:p>
          <a:p>
            <a:pPr marL="344488" indent="-227013">
              <a:buFont typeface="Wingdings" pitchFamily="2" charset="2"/>
              <a:buChar char="v"/>
            </a:pPr>
            <a:r>
              <a:rPr lang="en-US" sz="2000" b="1" dirty="0" smtClean="0">
                <a:solidFill>
                  <a:schemeClr val="bg1"/>
                </a:solidFill>
              </a:rPr>
              <a:t>Common terms/definitions/vocabulary become Site Columns</a:t>
            </a:r>
          </a:p>
          <a:p>
            <a:pPr marL="344488" indent="-227013">
              <a:buFont typeface="Wingdings" pitchFamily="2" charset="2"/>
              <a:buChar char="v"/>
            </a:pPr>
            <a:r>
              <a:rPr lang="en-US" sz="2000" dirty="0" smtClean="0">
                <a:solidFill>
                  <a:schemeClr val="bg1"/>
                </a:solidFill>
              </a:rPr>
              <a:t>Exploit lookup lists for site columns</a:t>
            </a:r>
          </a:p>
          <a:p>
            <a:pPr marL="344488" indent="-227013">
              <a:buFont typeface="Wingdings" pitchFamily="2" charset="2"/>
              <a:buChar char="v"/>
            </a:pPr>
            <a:r>
              <a:rPr lang="en-US" sz="2000" b="1" dirty="0" smtClean="0">
                <a:solidFill>
                  <a:schemeClr val="bg1"/>
                </a:solidFill>
              </a:rPr>
              <a:t>Common Content Structures become Content Types</a:t>
            </a:r>
          </a:p>
          <a:p>
            <a:pPr marL="344488" indent="-227013">
              <a:buFont typeface="Wingdings" pitchFamily="2" charset="2"/>
              <a:buChar char="v"/>
            </a:pPr>
            <a:r>
              <a:rPr lang="en-US" sz="2000" dirty="0" smtClean="0">
                <a:solidFill>
                  <a:schemeClr val="bg1"/>
                </a:solidFill>
              </a:rPr>
              <a:t>Content Types are inheritable and extensible</a:t>
            </a:r>
          </a:p>
          <a:p>
            <a:pPr marL="344488" indent="-227013">
              <a:buFont typeface="Wingdings" pitchFamily="2" charset="2"/>
              <a:buChar char="v"/>
            </a:pPr>
            <a:r>
              <a:rPr lang="en-US" sz="2000" dirty="0" smtClean="0">
                <a:solidFill>
                  <a:schemeClr val="bg1"/>
                </a:solidFill>
              </a:rPr>
              <a:t>Content Types can be associated with:</a:t>
            </a:r>
          </a:p>
          <a:p>
            <a:pPr marL="801688" lvl="1" indent="-227013">
              <a:buFont typeface="Wingdings" pitchFamily="2" charset="2"/>
              <a:buChar char="ü"/>
            </a:pPr>
            <a:r>
              <a:rPr lang="en-US" sz="2000" dirty="0" smtClean="0">
                <a:solidFill>
                  <a:schemeClr val="bg1"/>
                </a:solidFill>
              </a:rPr>
              <a:t> Workflows</a:t>
            </a:r>
          </a:p>
          <a:p>
            <a:pPr marL="801688" lvl="1" indent="-227013">
              <a:buFont typeface="Wingdings" pitchFamily="2" charset="2"/>
              <a:buChar char="ü"/>
            </a:pPr>
            <a:r>
              <a:rPr lang="en-US" sz="2000" dirty="0" smtClean="0">
                <a:solidFill>
                  <a:schemeClr val="bg1"/>
                </a:solidFill>
              </a:rPr>
              <a:t> Information Management Policies</a:t>
            </a:r>
          </a:p>
          <a:p>
            <a:pPr marL="801688" lvl="1" indent="-227013">
              <a:buFont typeface="Wingdings" pitchFamily="2" charset="2"/>
              <a:buChar char="ü"/>
            </a:pPr>
            <a:r>
              <a:rPr lang="en-US" sz="2000" dirty="0" smtClean="0">
                <a:solidFill>
                  <a:schemeClr val="bg1"/>
                </a:solidFill>
              </a:rPr>
              <a:t> Document Templates</a:t>
            </a:r>
          </a:p>
          <a:p>
            <a:pPr marL="344488" indent="-227013">
              <a:buFont typeface="Wingdings" pitchFamily="2" charset="2"/>
              <a:buChar char="v"/>
            </a:pPr>
            <a:r>
              <a:rPr lang="en-US" sz="2000" dirty="0" smtClean="0">
                <a:solidFill>
                  <a:schemeClr val="bg1"/>
                </a:solidFill>
              </a:rPr>
              <a:t> Can apply to Lists and Document Libraries</a:t>
            </a:r>
          </a:p>
          <a:p>
            <a:pPr marL="344488" indent="-227013">
              <a:buFont typeface="Wingdings" pitchFamily="2" charset="2"/>
              <a:buChar char="v"/>
            </a:pPr>
            <a:r>
              <a:rPr lang="en-US" sz="2000" dirty="0" smtClean="0">
                <a:solidFill>
                  <a:schemeClr val="bg1"/>
                </a:solidFill>
              </a:rPr>
              <a:t> Available to all Sites in a Site Collection</a:t>
            </a:r>
          </a:p>
          <a:p>
            <a:pPr marL="344488" indent="-227013">
              <a:buFont typeface="Wingdings" pitchFamily="2" charset="2"/>
              <a:buChar char="v"/>
            </a:pPr>
            <a:r>
              <a:rPr lang="en-US" sz="2000" dirty="0" smtClean="0">
                <a:solidFill>
                  <a:schemeClr val="bg1"/>
                </a:solidFill>
              </a:rPr>
              <a:t> Can use Site Columns</a:t>
            </a:r>
          </a:p>
          <a:p>
            <a:pPr marL="344488" indent="-227013">
              <a:buFont typeface="Wingdings" pitchFamily="2" charset="2"/>
              <a:buChar char="v"/>
            </a:pPr>
            <a:r>
              <a:rPr lang="en-US" sz="2000" dirty="0" smtClean="0">
                <a:solidFill>
                  <a:schemeClr val="bg1"/>
                </a:solidFill>
              </a:rPr>
              <a:t> Are searchable (content query web parts)</a:t>
            </a:r>
          </a:p>
          <a:p>
            <a:pPr marL="344488" indent="-227013">
              <a:buFont typeface="Wingdings" pitchFamily="2" charset="2"/>
              <a:buChar char="v"/>
            </a:pPr>
            <a:r>
              <a:rPr lang="en-US" sz="2000" dirty="0" smtClean="0">
                <a:solidFill>
                  <a:schemeClr val="bg1"/>
                </a:solidFill>
              </a:rPr>
              <a:t> </a:t>
            </a:r>
            <a:r>
              <a:rPr lang="en-US" sz="2000" b="1" dirty="0" smtClean="0">
                <a:solidFill>
                  <a:schemeClr val="bg1"/>
                </a:solidFill>
              </a:rPr>
              <a:t>Important:  Review and Agree on Site Columns and Content Types</a:t>
            </a:r>
          </a:p>
          <a:p>
            <a:pPr marL="344488" indent="-227013">
              <a:buFont typeface="Wingdings" pitchFamily="2" charset="2"/>
              <a:buChar char="v"/>
            </a:pPr>
            <a:r>
              <a:rPr lang="en-US" sz="2000" b="1" dirty="0" smtClean="0">
                <a:solidFill>
                  <a:schemeClr val="bg1"/>
                </a:solidFill>
              </a:rPr>
              <a:t>Determine what meta data are mandatory and optional </a:t>
            </a:r>
          </a:p>
          <a:p>
            <a:pPr marL="344488" indent="-227013"/>
            <a:endParaRPr lang="en-US" sz="2000" dirty="0" smtClean="0">
              <a:solidFill>
                <a:schemeClr val="bg1"/>
              </a:solidFill>
            </a:endParaRPr>
          </a:p>
          <a:p>
            <a:pPr marL="344488" indent="-227013">
              <a:buFont typeface="Wingdings" pitchFamily="2" charset="2"/>
              <a:buChar char="v"/>
            </a:pPr>
            <a:endParaRPr lang="en-US" sz="2000" dirty="0" smtClean="0">
              <a:solidFill>
                <a:schemeClr val="bg1"/>
              </a:solidFill>
            </a:endParaRP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Plan for Meta Data - Site Columns, Content Types</a:t>
            </a:r>
          </a:p>
        </p:txBody>
      </p:sp>
      <p:pic>
        <p:nvPicPr>
          <p:cNvPr id="7" name="Picture 6"/>
          <p:cNvPicPr/>
          <p:nvPr/>
        </p:nvPicPr>
        <p:blipFill>
          <a:blip r:embed="rId4"/>
          <a:srcRect/>
          <a:stretch>
            <a:fillRect/>
          </a:stretch>
        </p:blipFill>
        <p:spPr bwMode="auto">
          <a:xfrm>
            <a:off x="5638800" y="2895600"/>
            <a:ext cx="3505200" cy="2713984"/>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Content Patterns across BestIT – An Example</a:t>
            </a:r>
          </a:p>
        </p:txBody>
      </p:sp>
      <p:graphicFrame>
        <p:nvGraphicFramePr>
          <p:cNvPr id="4" name="Diagram 3"/>
          <p:cNvGraphicFramePr/>
          <p:nvPr/>
        </p:nvGraphicFramePr>
        <p:xfrm>
          <a:off x="1524000" y="863600"/>
          <a:ext cx="6096000" cy="2032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8" name="Diagram 7"/>
          <p:cNvGraphicFramePr/>
          <p:nvPr/>
        </p:nvGraphicFramePr>
        <p:xfrm>
          <a:off x="381000" y="2819400"/>
          <a:ext cx="6096000" cy="2032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nvGraphicFramePr>
        <p:xfrm>
          <a:off x="1524000" y="4724400"/>
          <a:ext cx="6096000" cy="2032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E:\Work\FY09_\EVENTS\ASAP\PPT\inner.jpg"/>
          <p:cNvPicPr>
            <a:picLocks noChangeAspect="1" noChangeArrowheads="1"/>
          </p:cNvPicPr>
          <p:nvPr/>
        </p:nvPicPr>
        <p:blipFill>
          <a:blip r:embed="rId3"/>
          <a:srcRect/>
          <a:stretch>
            <a:fillRect/>
          </a:stretch>
        </p:blipFill>
        <p:spPr bwMode="auto">
          <a:xfrm>
            <a:off x="0" y="-15240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Sample Taxonomy</a:t>
            </a:r>
          </a:p>
        </p:txBody>
      </p:sp>
      <p:sp>
        <p:nvSpPr>
          <p:cNvPr id="5" name="TextBox 4"/>
          <p:cNvSpPr txBox="1"/>
          <p:nvPr/>
        </p:nvSpPr>
        <p:spPr>
          <a:xfrm>
            <a:off x="304800" y="762000"/>
            <a:ext cx="3962400" cy="5262979"/>
          </a:xfrm>
          <a:prstGeom prst="rect">
            <a:avLst/>
          </a:prstGeom>
          <a:solidFill>
            <a:srgbClr val="002060"/>
          </a:solidFill>
          <a:ln w="3175">
            <a:solidFill>
              <a:schemeClr val="tx1"/>
            </a:solidFill>
          </a:ln>
        </p:spPr>
        <p:txBody>
          <a:bodyPr wrap="square" rtlCol="0">
            <a:spAutoFit/>
          </a:bodyPr>
          <a:lstStyle/>
          <a:p>
            <a:r>
              <a:rPr lang="en-US" sz="1600" b="1" dirty="0" err="1" smtClean="0"/>
              <a:t>PreSales</a:t>
            </a:r>
            <a:r>
              <a:rPr lang="en-US" sz="1600" b="1" dirty="0" smtClean="0"/>
              <a:t> </a:t>
            </a:r>
            <a:endParaRPr lang="en-US" sz="1600" dirty="0" smtClean="0"/>
          </a:p>
          <a:p>
            <a:pPr marL="396875" lvl="1" indent="-168275">
              <a:buFont typeface="Arial" pitchFamily="34" charset="0"/>
              <a:buChar char="•"/>
            </a:pPr>
            <a:r>
              <a:rPr lang="en-US" sz="1600" dirty="0" smtClean="0"/>
              <a:t>Capabilities</a:t>
            </a:r>
          </a:p>
          <a:p>
            <a:pPr marL="396875" lvl="1" indent="-168275">
              <a:buFont typeface="Arial" pitchFamily="34" charset="0"/>
              <a:buChar char="•"/>
            </a:pPr>
            <a:r>
              <a:rPr lang="en-US" sz="1600" dirty="0" smtClean="0"/>
              <a:t>Offerings</a:t>
            </a:r>
          </a:p>
          <a:p>
            <a:pPr marL="396875" lvl="1" indent="-168275">
              <a:buFont typeface="Arial" pitchFamily="34" charset="0"/>
              <a:buChar char="•"/>
            </a:pPr>
            <a:r>
              <a:rPr lang="en-US" sz="1600" dirty="0" smtClean="0"/>
              <a:t>Proposals</a:t>
            </a:r>
          </a:p>
          <a:p>
            <a:pPr marL="396875" lvl="1" indent="-168275">
              <a:buFont typeface="Arial" pitchFamily="34" charset="0"/>
              <a:buChar char="•"/>
            </a:pPr>
            <a:r>
              <a:rPr lang="en-US" sz="1600" dirty="0" smtClean="0"/>
              <a:t>Customer Case Studies</a:t>
            </a:r>
          </a:p>
          <a:p>
            <a:pPr marL="396875" lvl="1" indent="-168275">
              <a:buFont typeface="Arial" pitchFamily="34" charset="0"/>
              <a:buChar char="•"/>
            </a:pPr>
            <a:r>
              <a:rPr lang="en-US" sz="1600" dirty="0" smtClean="0"/>
              <a:t>Citations and References</a:t>
            </a:r>
          </a:p>
          <a:p>
            <a:endParaRPr lang="en-US" sz="1600" b="1" dirty="0" smtClean="0"/>
          </a:p>
          <a:p>
            <a:r>
              <a:rPr lang="en-US" sz="1600" b="1" dirty="0" smtClean="0"/>
              <a:t>Delivery</a:t>
            </a:r>
            <a:endParaRPr lang="en-US" sz="1600" dirty="0" smtClean="0"/>
          </a:p>
          <a:p>
            <a:pPr marL="117475" indent="-117475">
              <a:buFont typeface="Arial" pitchFamily="34" charset="0"/>
              <a:buChar char="•"/>
            </a:pPr>
            <a:r>
              <a:rPr lang="en-US" sz="1600" dirty="0" smtClean="0"/>
              <a:t>Engagement Approach and Methodology</a:t>
            </a:r>
          </a:p>
          <a:p>
            <a:pPr marL="574675" lvl="1" indent="-117475">
              <a:buFont typeface="Arial" pitchFamily="34" charset="0"/>
              <a:buChar char="•"/>
            </a:pPr>
            <a:r>
              <a:rPr lang="en-US" sz="1600" dirty="0" smtClean="0"/>
              <a:t>Development Template</a:t>
            </a:r>
          </a:p>
          <a:p>
            <a:pPr marL="574675" lvl="1" indent="-117475">
              <a:buFont typeface="Arial" pitchFamily="34" charset="0"/>
              <a:buChar char="•"/>
            </a:pPr>
            <a:r>
              <a:rPr lang="en-US" sz="1600" dirty="0" smtClean="0"/>
              <a:t>Maintenance and Support Template</a:t>
            </a:r>
          </a:p>
          <a:p>
            <a:pPr marL="574675" lvl="1" indent="-117475">
              <a:buFont typeface="Arial" pitchFamily="34" charset="0"/>
              <a:buChar char="•"/>
            </a:pPr>
            <a:r>
              <a:rPr lang="en-US" sz="1600" dirty="0" smtClean="0"/>
              <a:t>Migration Template</a:t>
            </a:r>
          </a:p>
          <a:p>
            <a:pPr marL="574675" lvl="1" indent="-117475">
              <a:buFont typeface="Arial" pitchFamily="34" charset="0"/>
              <a:buChar char="•"/>
            </a:pPr>
            <a:r>
              <a:rPr lang="en-US" sz="1600" dirty="0" smtClean="0"/>
              <a:t>QA and Testing Template</a:t>
            </a:r>
          </a:p>
          <a:p>
            <a:pPr marL="574675" lvl="1" indent="-117475">
              <a:buFont typeface="Arial" pitchFamily="34" charset="0"/>
              <a:buChar char="•"/>
            </a:pPr>
            <a:r>
              <a:rPr lang="en-US" sz="1600" dirty="0" smtClean="0"/>
              <a:t>Risk Management Template</a:t>
            </a:r>
          </a:p>
          <a:p>
            <a:pPr marL="574675" lvl="1" indent="-117475">
              <a:buFont typeface="Arial" pitchFamily="34" charset="0"/>
              <a:buChar char="•"/>
            </a:pPr>
            <a:r>
              <a:rPr lang="en-US" sz="1600" dirty="0" smtClean="0"/>
              <a:t>Project Plan Template</a:t>
            </a:r>
          </a:p>
          <a:p>
            <a:endParaRPr lang="en-US" sz="1600" b="1" dirty="0" smtClean="0"/>
          </a:p>
          <a:p>
            <a:r>
              <a:rPr lang="en-US" sz="1600" b="1" dirty="0" smtClean="0"/>
              <a:t>Life Cycle Assets</a:t>
            </a:r>
            <a:endParaRPr lang="en-US" sz="1600" dirty="0" smtClean="0"/>
          </a:p>
          <a:p>
            <a:pPr marL="396875" indent="-168275">
              <a:buFont typeface="Arial" pitchFamily="34" charset="0"/>
              <a:buChar char="•"/>
            </a:pPr>
            <a:r>
              <a:rPr lang="en-US" sz="1600" dirty="0" smtClean="0"/>
              <a:t>Requirements Template</a:t>
            </a:r>
          </a:p>
          <a:p>
            <a:pPr marL="396875" indent="-168275">
              <a:buFont typeface="Arial" pitchFamily="34" charset="0"/>
              <a:buChar char="•"/>
            </a:pPr>
            <a:r>
              <a:rPr lang="en-US" sz="1600" dirty="0" smtClean="0"/>
              <a:t>Design Template</a:t>
            </a:r>
          </a:p>
          <a:p>
            <a:pPr marL="396875" indent="-168275">
              <a:buFont typeface="Arial" pitchFamily="34" charset="0"/>
              <a:buChar char="•"/>
            </a:pPr>
            <a:r>
              <a:rPr lang="en-US" sz="1600" dirty="0" smtClean="0"/>
              <a:t>Coding Standards</a:t>
            </a:r>
          </a:p>
          <a:p>
            <a:pPr marL="396875" indent="-168275">
              <a:buFont typeface="Arial" pitchFamily="34" charset="0"/>
              <a:buChar char="•"/>
            </a:pPr>
            <a:r>
              <a:rPr lang="en-US" sz="1600" dirty="0" smtClean="0"/>
              <a:t>Test Plan templates</a:t>
            </a:r>
          </a:p>
        </p:txBody>
      </p:sp>
      <p:sp>
        <p:nvSpPr>
          <p:cNvPr id="7" name="TextBox 6"/>
          <p:cNvSpPr txBox="1"/>
          <p:nvPr/>
        </p:nvSpPr>
        <p:spPr>
          <a:xfrm>
            <a:off x="4419600" y="1964591"/>
            <a:ext cx="4572000" cy="3293209"/>
          </a:xfrm>
          <a:prstGeom prst="rect">
            <a:avLst/>
          </a:prstGeom>
          <a:solidFill>
            <a:srgbClr val="002060"/>
          </a:solidFill>
          <a:ln w="3175">
            <a:solidFill>
              <a:schemeClr val="tx1"/>
            </a:solidFill>
          </a:ln>
        </p:spPr>
        <p:txBody>
          <a:bodyPr wrap="square" rtlCol="0">
            <a:spAutoFit/>
          </a:bodyPr>
          <a:lstStyle/>
          <a:p>
            <a:pPr marL="117475" indent="-117475"/>
            <a:r>
              <a:rPr lang="en-US" sz="1600" b="1" dirty="0" smtClean="0"/>
              <a:t>Technology (Horizontal)</a:t>
            </a:r>
            <a:endParaRPr lang="en-US" sz="1600" dirty="0" smtClean="0"/>
          </a:p>
          <a:p>
            <a:pPr marL="288925" indent="-120650">
              <a:buFont typeface="Arial" pitchFamily="34" charset="0"/>
              <a:buChar char="•"/>
            </a:pPr>
            <a:r>
              <a:rPr lang="en-US" sz="1600" dirty="0" smtClean="0"/>
              <a:t>Best Practices</a:t>
            </a:r>
          </a:p>
          <a:p>
            <a:pPr marL="288925" indent="-120650">
              <a:buFont typeface="Arial" pitchFamily="34" charset="0"/>
              <a:buChar char="•"/>
            </a:pPr>
            <a:r>
              <a:rPr lang="en-US" sz="1600" dirty="0" smtClean="0"/>
              <a:t>Reference Solution Architecture</a:t>
            </a:r>
          </a:p>
          <a:p>
            <a:pPr marL="288925" indent="-120650">
              <a:buFont typeface="Arial" pitchFamily="34" charset="0"/>
              <a:buChar char="•"/>
            </a:pPr>
            <a:r>
              <a:rPr lang="en-US" sz="1600" dirty="0" smtClean="0"/>
              <a:t>Framework </a:t>
            </a:r>
          </a:p>
          <a:p>
            <a:pPr marL="288925" indent="-120650">
              <a:buFont typeface="Arial" pitchFamily="34" charset="0"/>
              <a:buChar char="•"/>
            </a:pPr>
            <a:r>
              <a:rPr lang="en-US" sz="1600" dirty="0" smtClean="0"/>
              <a:t>Solution Accelerators</a:t>
            </a:r>
          </a:p>
          <a:p>
            <a:pPr marL="288925" indent="-120650">
              <a:buFont typeface="Arial" pitchFamily="34" charset="0"/>
              <a:buChar char="•"/>
            </a:pPr>
            <a:r>
              <a:rPr lang="en-US" sz="1600" dirty="0" smtClean="0"/>
              <a:t>Knowledge Base Articles</a:t>
            </a:r>
          </a:p>
          <a:p>
            <a:pPr marL="117475" indent="-117475"/>
            <a:endParaRPr lang="en-US" sz="1600" dirty="0" smtClean="0"/>
          </a:p>
          <a:p>
            <a:pPr marL="117475" indent="-117475"/>
            <a:r>
              <a:rPr lang="en-US" sz="1600" b="1" dirty="0" smtClean="0"/>
              <a:t>Competency</a:t>
            </a:r>
            <a:endParaRPr lang="en-US" sz="1600" dirty="0" smtClean="0"/>
          </a:p>
          <a:p>
            <a:pPr marL="284163" indent="-115888">
              <a:buFont typeface="Arial" pitchFamily="34" charset="0"/>
              <a:buChar char="•"/>
            </a:pPr>
            <a:r>
              <a:rPr lang="en-US" sz="1600" dirty="0" smtClean="0"/>
              <a:t>Training Decks</a:t>
            </a:r>
          </a:p>
          <a:p>
            <a:pPr marL="284163" indent="-115888">
              <a:buFont typeface="Arial" pitchFamily="34" charset="0"/>
              <a:buChar char="•"/>
            </a:pPr>
            <a:r>
              <a:rPr lang="en-US" sz="1600" dirty="0" smtClean="0"/>
              <a:t>Web Based Training</a:t>
            </a:r>
          </a:p>
          <a:p>
            <a:pPr marL="284163" indent="-115888">
              <a:buFont typeface="Arial" pitchFamily="34" charset="0"/>
              <a:buChar char="•"/>
            </a:pPr>
            <a:r>
              <a:rPr lang="en-US" sz="1600" dirty="0" smtClean="0"/>
              <a:t>Certification Guides</a:t>
            </a:r>
          </a:p>
          <a:p>
            <a:pPr marL="284163" indent="-115888">
              <a:buFont typeface="Arial" pitchFamily="34" charset="0"/>
              <a:buChar char="•"/>
            </a:pPr>
            <a:r>
              <a:rPr lang="en-US" sz="1600" dirty="0" smtClean="0"/>
              <a:t>eBooks</a:t>
            </a:r>
          </a:p>
          <a:p>
            <a:pPr marL="284163" indent="-115888">
              <a:buFont typeface="Arial" pitchFamily="34" charset="0"/>
              <a:buChar char="•"/>
            </a:pPr>
            <a:r>
              <a:rPr lang="en-US" sz="1600" dirty="0" smtClean="0"/>
              <a:t>Training Calendar</a:t>
            </a:r>
          </a:p>
        </p:txBody>
      </p:sp>
      <p:sp>
        <p:nvSpPr>
          <p:cNvPr id="8" name="Oval Callout 7"/>
          <p:cNvSpPr/>
          <p:nvPr/>
        </p:nvSpPr>
        <p:spPr>
          <a:xfrm>
            <a:off x="5181600" y="1143000"/>
            <a:ext cx="1295400" cy="304800"/>
          </a:xfrm>
          <a:prstGeom prst="wedgeEllipseCallout">
            <a:avLst>
              <a:gd name="adj1" fmla="val -355379"/>
              <a:gd name="adj2" fmla="val -122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Doc Lib</a:t>
            </a:r>
            <a:endParaRPr lang="en-US" sz="1600" dirty="0"/>
          </a:p>
        </p:txBody>
      </p:sp>
      <p:sp>
        <p:nvSpPr>
          <p:cNvPr id="9" name="Oval Callout 8"/>
          <p:cNvSpPr/>
          <p:nvPr/>
        </p:nvSpPr>
        <p:spPr>
          <a:xfrm>
            <a:off x="6934200" y="5943600"/>
            <a:ext cx="1828800" cy="457200"/>
          </a:xfrm>
          <a:prstGeom prst="wedgeEllipseCallout">
            <a:avLst>
              <a:gd name="adj1" fmla="val -352879"/>
              <a:gd name="adj2" fmla="val -22628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Content Type</a:t>
            </a:r>
            <a:endParaRPr lang="en-US" sz="1600" dirty="0"/>
          </a:p>
        </p:txBody>
      </p:sp>
      <p:sp>
        <p:nvSpPr>
          <p:cNvPr id="10" name="TextBox 9"/>
          <p:cNvSpPr txBox="1"/>
          <p:nvPr/>
        </p:nvSpPr>
        <p:spPr>
          <a:xfrm>
            <a:off x="7010400" y="207109"/>
            <a:ext cx="2057400" cy="523220"/>
          </a:xfrm>
          <a:prstGeom prst="rect">
            <a:avLst/>
          </a:prstGeom>
          <a:solidFill>
            <a:schemeClr val="accent1">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pPr algn="ctr"/>
            <a:r>
              <a:rPr lang="en-US" sz="1400" dirty="0" smtClean="0"/>
              <a:t>Technology Center of Excellence</a:t>
            </a:r>
            <a:endParaRPr lang="en-US" sz="1400" dirty="0"/>
          </a:p>
        </p:txBody>
      </p:sp>
      <p:sp>
        <p:nvSpPr>
          <p:cNvPr id="12" name="Rectangle 11"/>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 descr="E:\Work\FY09_\EVENTS\ASAP\PPT\inner.jpg"/>
          <p:cNvPicPr>
            <a:picLocks noChangeAspect="1" noChangeArrowheads="1"/>
          </p:cNvPicPr>
          <p:nvPr/>
        </p:nvPicPr>
        <p:blipFill>
          <a:blip r:embed="rId3"/>
          <a:srcRect/>
          <a:stretch>
            <a:fillRect/>
          </a:stretch>
        </p:blipFill>
        <p:spPr bwMode="auto">
          <a:xfrm>
            <a:off x="0" y="-15240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Sample Taxonomy</a:t>
            </a:r>
          </a:p>
        </p:txBody>
      </p:sp>
      <p:sp>
        <p:nvSpPr>
          <p:cNvPr id="10" name="TextBox 9"/>
          <p:cNvSpPr txBox="1"/>
          <p:nvPr/>
        </p:nvSpPr>
        <p:spPr>
          <a:xfrm>
            <a:off x="7010400" y="207109"/>
            <a:ext cx="2057400" cy="523220"/>
          </a:xfrm>
          <a:prstGeom prst="rect">
            <a:avLst/>
          </a:prstGeom>
          <a:solidFill>
            <a:schemeClr val="accent1">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pPr algn="ctr"/>
            <a:r>
              <a:rPr lang="en-US" sz="1400" dirty="0" smtClean="0"/>
              <a:t>Technology Center of Excellence</a:t>
            </a:r>
            <a:endParaRPr lang="en-US" sz="1400" dirty="0"/>
          </a:p>
        </p:txBody>
      </p:sp>
      <p:sp>
        <p:nvSpPr>
          <p:cNvPr id="12" name="Rectangle 11"/>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pic>
        <p:nvPicPr>
          <p:cNvPr id="13" name="Picture 12"/>
          <p:cNvPicPr/>
          <p:nvPr/>
        </p:nvPicPr>
        <p:blipFill>
          <a:blip r:embed="rId4"/>
          <a:srcRect/>
          <a:stretch>
            <a:fillRect/>
          </a:stretch>
        </p:blipFill>
        <p:spPr bwMode="auto">
          <a:xfrm>
            <a:off x="838200" y="685800"/>
            <a:ext cx="7848600" cy="3200400"/>
          </a:xfrm>
          <a:prstGeom prst="rect">
            <a:avLst/>
          </a:prstGeom>
          <a:noFill/>
          <a:ln w="9525">
            <a:noFill/>
            <a:miter lim="800000"/>
            <a:headEnd/>
            <a:tailEnd/>
          </a:ln>
        </p:spPr>
      </p:pic>
      <p:pic>
        <p:nvPicPr>
          <p:cNvPr id="14" name="Picture 13"/>
          <p:cNvPicPr/>
          <p:nvPr/>
        </p:nvPicPr>
        <p:blipFill>
          <a:blip r:embed="rId5"/>
          <a:srcRect/>
          <a:stretch>
            <a:fillRect/>
          </a:stretch>
        </p:blipFill>
        <p:spPr bwMode="auto">
          <a:xfrm>
            <a:off x="838200" y="3886200"/>
            <a:ext cx="7848600" cy="2743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79242"/>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129393" y="975479"/>
            <a:ext cx="4876800" cy="3477875"/>
          </a:xfrm>
          <a:prstGeom prst="rect">
            <a:avLst/>
          </a:prstGeom>
          <a:noFill/>
        </p:spPr>
        <p:txBody>
          <a:bodyPr wrap="square" rtlCol="0">
            <a:spAutoFit/>
          </a:bodyPr>
          <a:lstStyle/>
          <a:p>
            <a:pPr marL="225425" lvl="0" indent="-225425">
              <a:buFont typeface="Wingdings" pitchFamily="2" charset="2"/>
              <a:buChar char="v"/>
            </a:pPr>
            <a:r>
              <a:rPr lang="en-US" sz="2000" dirty="0" smtClean="0">
                <a:solidFill>
                  <a:schemeClr val="bg1"/>
                </a:solidFill>
              </a:rPr>
              <a:t>Basic Search and/or Advanced Search</a:t>
            </a:r>
          </a:p>
          <a:p>
            <a:pPr marL="225425" lvl="0" indent="-225425">
              <a:buFont typeface="Wingdings" pitchFamily="2" charset="2"/>
              <a:buChar char="v"/>
            </a:pPr>
            <a:r>
              <a:rPr lang="en-US" sz="2000" dirty="0" smtClean="0">
                <a:solidFill>
                  <a:schemeClr val="bg1"/>
                </a:solidFill>
              </a:rPr>
              <a:t>Content Sources</a:t>
            </a:r>
          </a:p>
          <a:p>
            <a:pPr marL="225425" lvl="0" indent="-225425">
              <a:buFont typeface="Wingdings" pitchFamily="2" charset="2"/>
              <a:buChar char="v"/>
            </a:pPr>
            <a:r>
              <a:rPr lang="en-US" sz="2000" dirty="0" smtClean="0">
                <a:solidFill>
                  <a:schemeClr val="bg1"/>
                </a:solidFill>
              </a:rPr>
              <a:t>Search Scopes</a:t>
            </a:r>
          </a:p>
          <a:p>
            <a:pPr marL="225425" lvl="0" indent="-225425">
              <a:buFont typeface="Wingdings" pitchFamily="2" charset="2"/>
              <a:buChar char="v"/>
            </a:pPr>
            <a:r>
              <a:rPr lang="en-US" sz="2000" dirty="0" smtClean="0">
                <a:solidFill>
                  <a:schemeClr val="bg1"/>
                </a:solidFill>
              </a:rPr>
              <a:t>Scope Rules</a:t>
            </a:r>
          </a:p>
          <a:p>
            <a:pPr marL="225425" lvl="0" indent="-225425">
              <a:buFont typeface="Wingdings" pitchFamily="2" charset="2"/>
              <a:buChar char="v"/>
            </a:pPr>
            <a:r>
              <a:rPr lang="en-US" sz="2000" dirty="0" smtClean="0">
                <a:solidFill>
                  <a:schemeClr val="bg1"/>
                </a:solidFill>
              </a:rPr>
              <a:t>Crawl Rules</a:t>
            </a:r>
          </a:p>
          <a:p>
            <a:pPr marL="225425" lvl="0" indent="-225425">
              <a:buFont typeface="Wingdings" pitchFamily="2" charset="2"/>
              <a:buChar char="v"/>
            </a:pPr>
            <a:r>
              <a:rPr lang="en-US" sz="2000" dirty="0" smtClean="0">
                <a:solidFill>
                  <a:schemeClr val="bg1"/>
                </a:solidFill>
              </a:rPr>
              <a:t>File Types </a:t>
            </a:r>
          </a:p>
          <a:p>
            <a:pPr marL="225425" lvl="0" indent="-225425">
              <a:buFont typeface="Wingdings" pitchFamily="2" charset="2"/>
              <a:buChar char="v"/>
            </a:pPr>
            <a:r>
              <a:rPr lang="en-US" sz="2000" dirty="0" smtClean="0">
                <a:solidFill>
                  <a:schemeClr val="bg1"/>
                </a:solidFill>
              </a:rPr>
              <a:t>Meta Data property mappings </a:t>
            </a:r>
          </a:p>
          <a:p>
            <a:pPr marL="225425" lvl="0" indent="-225425">
              <a:buFont typeface="Wingdings" pitchFamily="2" charset="2"/>
              <a:buChar char="v"/>
            </a:pPr>
            <a:r>
              <a:rPr lang="en-US" sz="2000" dirty="0" smtClean="0">
                <a:solidFill>
                  <a:schemeClr val="bg1"/>
                </a:solidFill>
              </a:rPr>
              <a:t>Server Name Mappings</a:t>
            </a:r>
          </a:p>
          <a:p>
            <a:pPr marL="225425" lvl="0" indent="-225425">
              <a:buFont typeface="Wingdings" pitchFamily="2" charset="2"/>
              <a:buChar char="v"/>
            </a:pPr>
            <a:r>
              <a:rPr lang="en-US" sz="2000" dirty="0" smtClean="0">
                <a:solidFill>
                  <a:schemeClr val="bg1"/>
                </a:solidFill>
              </a:rPr>
              <a:t>Key Words, Synonyms, Best Bets</a:t>
            </a:r>
          </a:p>
          <a:p>
            <a:pPr marL="225425" lvl="0" indent="-225425">
              <a:buFont typeface="Wingdings" pitchFamily="2" charset="2"/>
              <a:buChar char="v"/>
            </a:pPr>
            <a:r>
              <a:rPr lang="en-US" sz="2000" dirty="0" smtClean="0">
                <a:solidFill>
                  <a:schemeClr val="bg1"/>
                </a:solidFill>
              </a:rPr>
              <a:t>Search-based Alerts</a:t>
            </a:r>
          </a:p>
          <a:p>
            <a:pPr marL="225425" lvl="0" indent="-225425">
              <a:buFont typeface="Wingdings" pitchFamily="2" charset="2"/>
              <a:buChar char="v"/>
            </a:pPr>
            <a:r>
              <a:rPr lang="en-US" sz="2000" dirty="0" smtClean="0">
                <a:solidFill>
                  <a:schemeClr val="bg1"/>
                </a:solidFill>
              </a:rPr>
              <a:t>People Search</a:t>
            </a: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at to consider/plan for?</a:t>
            </a:r>
          </a:p>
        </p:txBody>
      </p:sp>
      <p:pic>
        <p:nvPicPr>
          <p:cNvPr id="5122" name="Picture 2"/>
          <p:cNvPicPr>
            <a:picLocks noChangeAspect="1" noChangeArrowheads="1"/>
          </p:cNvPicPr>
          <p:nvPr/>
        </p:nvPicPr>
        <p:blipFill>
          <a:blip r:embed="rId4"/>
          <a:srcRect/>
          <a:stretch>
            <a:fillRect/>
          </a:stretch>
        </p:blipFill>
        <p:spPr bwMode="auto">
          <a:xfrm>
            <a:off x="4572000" y="1066800"/>
            <a:ext cx="4419600" cy="4419600"/>
          </a:xfrm>
          <a:prstGeom prst="rect">
            <a:avLst/>
          </a:prstGeom>
          <a:noFill/>
          <a:ln w="9525">
            <a:noFill/>
            <a:miter lim="800000"/>
            <a:headEnd/>
            <a:tailEnd/>
          </a:ln>
        </p:spPr>
      </p:pic>
      <p:sp>
        <p:nvSpPr>
          <p:cNvPr id="7" name="TextBox 6"/>
          <p:cNvSpPr txBox="1"/>
          <p:nvPr/>
        </p:nvSpPr>
        <p:spPr>
          <a:xfrm>
            <a:off x="76200" y="4583668"/>
            <a:ext cx="2895600" cy="400110"/>
          </a:xfrm>
          <a:prstGeom prst="rect">
            <a:avLst/>
          </a:prstGeom>
          <a:noFill/>
        </p:spPr>
        <p:txBody>
          <a:bodyPr wrap="square" rtlCol="0">
            <a:spAutoFit/>
          </a:bodyPr>
          <a:lstStyle/>
          <a:p>
            <a:pPr marL="225425" lvl="0" indent="-225425"/>
            <a:r>
              <a:rPr lang="en-US" sz="2000" b="1" dirty="0" smtClean="0">
                <a:solidFill>
                  <a:schemeClr val="bg1"/>
                </a:solidFill>
              </a:rPr>
              <a:t>Review Search  Usage </a:t>
            </a:r>
          </a:p>
        </p:txBody>
      </p:sp>
      <p:pic>
        <p:nvPicPr>
          <p:cNvPr id="5123" name="Picture 3"/>
          <p:cNvPicPr>
            <a:picLocks noChangeAspect="1" noChangeArrowheads="1"/>
          </p:cNvPicPr>
          <p:nvPr/>
        </p:nvPicPr>
        <p:blipFill>
          <a:blip r:embed="rId5"/>
          <a:srcRect/>
          <a:stretch>
            <a:fillRect/>
          </a:stretch>
        </p:blipFill>
        <p:spPr bwMode="auto">
          <a:xfrm>
            <a:off x="2847607" y="4572000"/>
            <a:ext cx="3934193" cy="2286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3" name="TextBox 2"/>
          <p:cNvSpPr txBox="1"/>
          <p:nvPr/>
        </p:nvSpPr>
        <p:spPr>
          <a:xfrm>
            <a:off x="762000" y="841712"/>
            <a:ext cx="8077200" cy="4524315"/>
          </a:xfrm>
          <a:prstGeom prst="rect">
            <a:avLst/>
          </a:prstGeom>
          <a:solidFill>
            <a:srgbClr val="002060"/>
          </a:solidFill>
        </p:spPr>
        <p:txBody>
          <a:bodyPr wrap="square" rtlCol="0">
            <a:spAutoFit/>
          </a:bodyPr>
          <a:lstStyle/>
          <a:p>
            <a:pPr marL="344488" indent="-285750">
              <a:buFont typeface="Wingdings" pitchFamily="2" charset="2"/>
              <a:buChar char="v"/>
            </a:pPr>
            <a:r>
              <a:rPr lang="en-US" sz="2400" dirty="0" smtClean="0"/>
              <a:t>Advanced Search Center - People and Assets </a:t>
            </a:r>
          </a:p>
          <a:p>
            <a:pPr marL="344488" indent="-285750">
              <a:buFont typeface="Wingdings" pitchFamily="2" charset="2"/>
              <a:buChar char="v"/>
            </a:pPr>
            <a:r>
              <a:rPr lang="en-US" sz="2400" dirty="0" smtClean="0"/>
              <a:t>Managed properties - Asset Class, Asset Area and Asset Category</a:t>
            </a:r>
          </a:p>
          <a:p>
            <a:pPr marL="344488" indent="-285750">
              <a:buFont typeface="Wingdings" pitchFamily="2" charset="2"/>
              <a:buChar char="v"/>
            </a:pPr>
            <a:r>
              <a:rPr lang="en-US" sz="2400" dirty="0" smtClean="0"/>
              <a:t>Custom scopes using managed properties for COE sites</a:t>
            </a:r>
          </a:p>
          <a:p>
            <a:pPr marL="344488" indent="-285750">
              <a:buFont typeface="Wingdings" pitchFamily="2" charset="2"/>
              <a:buChar char="v"/>
            </a:pPr>
            <a:r>
              <a:rPr lang="en-US" sz="2400" dirty="0" smtClean="0"/>
              <a:t>Synonyms and Best Bets for some of its key words – </a:t>
            </a:r>
          </a:p>
          <a:p>
            <a:pPr marL="801688" lvl="2" indent="-285750">
              <a:buFont typeface="Wingdings" pitchFamily="2" charset="2"/>
              <a:buChar char="Ø"/>
            </a:pPr>
            <a:r>
              <a:rPr lang="en-US" sz="2400" dirty="0" smtClean="0"/>
              <a:t>Keyword: </a:t>
            </a:r>
            <a:r>
              <a:rPr lang="en-US" sz="2400" i="1" dirty="0" smtClean="0"/>
              <a:t>SharePoint</a:t>
            </a:r>
            <a:r>
              <a:rPr lang="en-US" sz="2400" dirty="0" smtClean="0"/>
              <a:t>, Synonyms: </a:t>
            </a:r>
            <a:r>
              <a:rPr lang="en-US" sz="2400" i="1" dirty="0" smtClean="0"/>
              <a:t>SPS 2003, MOSS 2007, Collaboration, </a:t>
            </a:r>
            <a:r>
              <a:rPr lang="en-US" sz="2400" dirty="0" smtClean="0"/>
              <a:t>Best Bet: </a:t>
            </a:r>
            <a:r>
              <a:rPr lang="en-US" sz="2400" i="1" dirty="0" smtClean="0"/>
              <a:t>SharePoint COE site</a:t>
            </a:r>
            <a:r>
              <a:rPr lang="en-US" sz="2400" dirty="0" smtClean="0"/>
              <a:t> </a:t>
            </a:r>
          </a:p>
          <a:p>
            <a:pPr marL="344488" indent="-285750">
              <a:buFont typeface="Wingdings" pitchFamily="2" charset="2"/>
              <a:buChar char="v"/>
            </a:pPr>
            <a:r>
              <a:rPr lang="en-US" sz="2400" dirty="0" smtClean="0"/>
              <a:t>BestIT creates custom crawl rules to exclude specific sub sites such as its Legal “Private” Site from its content sources</a:t>
            </a:r>
          </a:p>
          <a:p>
            <a:pPr marL="344488" indent="-285750">
              <a:buFont typeface="Wingdings" pitchFamily="2" charset="2"/>
              <a:buChar char="v"/>
            </a:pPr>
            <a:r>
              <a:rPr lang="en-US" sz="2400" dirty="0" smtClean="0"/>
              <a:t>Separate SSP for its Relationship Portals since a higher level of isolation is required as far as Search is concerned</a:t>
            </a:r>
          </a:p>
        </p:txBody>
      </p:sp>
      <p:sp>
        <p:nvSpPr>
          <p:cNvPr id="5" name="Rectangle 4"/>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4" name="TextBox 3"/>
          <p:cNvSpPr txBox="1"/>
          <p:nvPr/>
        </p:nvSpPr>
        <p:spPr>
          <a:xfrm>
            <a:off x="990600" y="300335"/>
            <a:ext cx="7239000" cy="461665"/>
          </a:xfrm>
          <a:prstGeom prst="rect">
            <a:avLst/>
          </a:prstGeom>
          <a:noFill/>
        </p:spPr>
        <p:txBody>
          <a:bodyPr wrap="square" rtlCol="0">
            <a:spAutoFit/>
          </a:bodyPr>
          <a:lstStyle/>
          <a:p>
            <a:pPr algn="ctr"/>
            <a:r>
              <a:rPr lang="en-US" sz="2400" b="1" dirty="0" smtClean="0">
                <a:solidFill>
                  <a:schemeClr val="bg1"/>
                </a:solidFill>
                <a:latin typeface="Arial" pitchFamily="34" charset="0"/>
                <a:cs typeface="Arial" pitchFamily="34" charset="0"/>
              </a:rPr>
              <a:t>Key Goals</a:t>
            </a:r>
            <a:endParaRPr lang="en-US" sz="2400" b="1" dirty="0">
              <a:solidFill>
                <a:schemeClr val="bg1"/>
              </a:solidFill>
              <a:latin typeface="Arial" pitchFamily="34" charset="0"/>
              <a:cs typeface="Arial" pitchFamily="34" charset="0"/>
            </a:endParaRPr>
          </a:p>
        </p:txBody>
      </p:sp>
      <p:graphicFrame>
        <p:nvGraphicFramePr>
          <p:cNvPr id="7" name="Diagram 6"/>
          <p:cNvGraphicFramePr/>
          <p:nvPr/>
        </p:nvGraphicFramePr>
        <p:xfrm>
          <a:off x="304800" y="1066800"/>
          <a:ext cx="8534400" cy="4876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Oval 7"/>
          <p:cNvSpPr/>
          <p:nvPr/>
        </p:nvSpPr>
        <p:spPr>
          <a:xfrm>
            <a:off x="3581400" y="2667000"/>
            <a:ext cx="1905000" cy="1828800"/>
          </a:xfrm>
          <a:prstGeom prst="ellipse">
            <a:avLst/>
          </a:prstGeom>
          <a:solidFill>
            <a:schemeClr val="accent1">
              <a:lumMod val="75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strVal val="#ppt_w*0.70"/>
                                          </p:val>
                                        </p:tav>
                                        <p:tav tm="100000">
                                          <p:val>
                                            <p:strVal val="#ppt_w"/>
                                          </p:val>
                                        </p:tav>
                                      </p:tavLst>
                                    </p:anim>
                                    <p:anim calcmode="lin" valueType="num">
                                      <p:cBhvr>
                                        <p:cTn id="8" dur="1000" fill="hold"/>
                                        <p:tgtEl>
                                          <p:spTgt spid="7"/>
                                        </p:tgtEl>
                                        <p:attrNameLst>
                                          <p:attrName>ppt_h</p:attrName>
                                        </p:attrNameLst>
                                      </p:cBhvr>
                                      <p:tavLst>
                                        <p:tav tm="0">
                                          <p:val>
                                            <p:strVal val="#ppt_h"/>
                                          </p:val>
                                        </p:tav>
                                        <p:tav tm="100000">
                                          <p:val>
                                            <p:strVal val="#ppt_h"/>
                                          </p:val>
                                        </p:tav>
                                      </p:tavLst>
                                    </p:anim>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03042"/>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 y="685800"/>
            <a:ext cx="8686800" cy="4093428"/>
          </a:xfrm>
          <a:prstGeom prst="rect">
            <a:avLst/>
          </a:prstGeom>
          <a:noFill/>
        </p:spPr>
        <p:txBody>
          <a:bodyPr wrap="square" rtlCol="0">
            <a:spAutoFit/>
          </a:bodyPr>
          <a:lstStyle/>
          <a:p>
            <a:pPr marL="280988" indent="-280988">
              <a:buFont typeface="Wingdings" pitchFamily="2" charset="2"/>
              <a:buChar char="v"/>
            </a:pPr>
            <a:r>
              <a:rPr lang="en-US" sz="2000" b="1" dirty="0" smtClean="0">
                <a:solidFill>
                  <a:schemeClr val="bg1"/>
                </a:solidFill>
              </a:rPr>
              <a:t>Do your sites require?</a:t>
            </a:r>
            <a:endParaRPr lang="en-US" sz="2000" dirty="0" smtClean="0">
              <a:solidFill>
                <a:schemeClr val="bg1"/>
              </a:solidFill>
            </a:endParaRPr>
          </a:p>
          <a:p>
            <a:pPr marL="738188" lvl="2" indent="-280988">
              <a:buFont typeface="Wingdings" pitchFamily="2" charset="2"/>
              <a:buChar char="ü"/>
            </a:pPr>
            <a:r>
              <a:rPr lang="en-US" sz="2000" dirty="0" smtClean="0">
                <a:solidFill>
                  <a:schemeClr val="bg1"/>
                </a:solidFill>
              </a:rPr>
              <a:t>Alerts</a:t>
            </a:r>
          </a:p>
          <a:p>
            <a:pPr marL="738188" lvl="2" indent="-280988">
              <a:buFont typeface="Wingdings" pitchFamily="2" charset="2"/>
              <a:buChar char="ü"/>
            </a:pPr>
            <a:r>
              <a:rPr lang="en-US" sz="2000" dirty="0" smtClean="0">
                <a:solidFill>
                  <a:schemeClr val="bg1"/>
                </a:solidFill>
              </a:rPr>
              <a:t>Announcements</a:t>
            </a:r>
          </a:p>
          <a:p>
            <a:pPr marL="738188" lvl="2" indent="-280988">
              <a:buFont typeface="Wingdings" pitchFamily="2" charset="2"/>
              <a:buChar char="ü"/>
            </a:pPr>
            <a:r>
              <a:rPr lang="en-US" sz="2000" dirty="0" smtClean="0">
                <a:solidFill>
                  <a:schemeClr val="bg1"/>
                </a:solidFill>
              </a:rPr>
              <a:t>Tasks</a:t>
            </a:r>
          </a:p>
          <a:p>
            <a:pPr marL="738188" lvl="2" indent="-280988">
              <a:buFont typeface="Wingdings" pitchFamily="2" charset="2"/>
              <a:buChar char="ü"/>
            </a:pPr>
            <a:r>
              <a:rPr lang="en-US" sz="2000" dirty="0" smtClean="0">
                <a:solidFill>
                  <a:schemeClr val="bg1"/>
                </a:solidFill>
              </a:rPr>
              <a:t>Calendar</a:t>
            </a:r>
          </a:p>
          <a:p>
            <a:pPr marL="738188" lvl="2" indent="-280988">
              <a:buFont typeface="Wingdings" pitchFamily="2" charset="2"/>
              <a:buChar char="ü"/>
            </a:pPr>
            <a:r>
              <a:rPr lang="en-US" sz="2000" dirty="0" smtClean="0">
                <a:solidFill>
                  <a:schemeClr val="bg1"/>
                </a:solidFill>
              </a:rPr>
              <a:t>Document review and approval workflows</a:t>
            </a:r>
          </a:p>
          <a:p>
            <a:pPr marL="738188" lvl="2" indent="-280988">
              <a:buFont typeface="Wingdings" pitchFamily="2" charset="2"/>
              <a:buChar char="ü"/>
            </a:pPr>
            <a:r>
              <a:rPr lang="en-US" sz="2000" dirty="0" smtClean="0">
                <a:solidFill>
                  <a:schemeClr val="bg1"/>
                </a:solidFill>
              </a:rPr>
              <a:t>RSS</a:t>
            </a:r>
          </a:p>
          <a:p>
            <a:pPr marL="738188" lvl="2" indent="-280988">
              <a:buFont typeface="Wingdings" pitchFamily="2" charset="2"/>
              <a:buChar char="ü"/>
            </a:pPr>
            <a:r>
              <a:rPr lang="en-US" sz="2000" dirty="0" smtClean="0">
                <a:solidFill>
                  <a:schemeClr val="bg1"/>
                </a:solidFill>
              </a:rPr>
              <a:t>Social networking</a:t>
            </a:r>
          </a:p>
          <a:p>
            <a:pPr marL="1195388" lvl="3" indent="-280988">
              <a:buFont typeface="Arial" pitchFamily="34" charset="0"/>
              <a:buChar char="•"/>
            </a:pPr>
            <a:r>
              <a:rPr lang="en-US" sz="2000" dirty="0" smtClean="0">
                <a:solidFill>
                  <a:schemeClr val="bg1"/>
                </a:solidFill>
              </a:rPr>
              <a:t>Discussion Boards</a:t>
            </a:r>
          </a:p>
          <a:p>
            <a:pPr marL="1195388" lvl="3" indent="-280988">
              <a:buFont typeface="Arial" pitchFamily="34" charset="0"/>
              <a:buChar char="•"/>
            </a:pPr>
            <a:r>
              <a:rPr lang="en-US" sz="2000" dirty="0" smtClean="0">
                <a:solidFill>
                  <a:schemeClr val="bg1"/>
                </a:solidFill>
              </a:rPr>
              <a:t>Surveys</a:t>
            </a:r>
          </a:p>
          <a:p>
            <a:pPr marL="1195388" lvl="3" indent="-280988">
              <a:buFont typeface="Arial" pitchFamily="34" charset="0"/>
              <a:buChar char="•"/>
            </a:pPr>
            <a:r>
              <a:rPr lang="en-US" sz="2000" dirty="0" smtClean="0">
                <a:solidFill>
                  <a:schemeClr val="bg1"/>
                </a:solidFill>
              </a:rPr>
              <a:t>Blogs</a:t>
            </a:r>
          </a:p>
          <a:p>
            <a:pPr marL="1195388" lvl="3" indent="-280988">
              <a:buFont typeface="Arial" pitchFamily="34" charset="0"/>
              <a:buChar char="•"/>
            </a:pPr>
            <a:r>
              <a:rPr lang="en-US" sz="2000" dirty="0" smtClean="0">
                <a:solidFill>
                  <a:schemeClr val="bg1"/>
                </a:solidFill>
              </a:rPr>
              <a:t>Wikis</a:t>
            </a:r>
          </a:p>
          <a:p>
            <a:pPr marL="280988" indent="-280988">
              <a:buFont typeface="Wingdings" pitchFamily="2" charset="2"/>
              <a:buChar char="v"/>
            </a:pPr>
            <a:r>
              <a:rPr lang="en-US" sz="2000" b="1" dirty="0" smtClean="0">
                <a:solidFill>
                  <a:schemeClr val="bg1"/>
                </a:solidFill>
              </a:rPr>
              <a:t>Choice of Site Templates</a:t>
            </a:r>
            <a:endParaRPr lang="en-US" sz="2000" dirty="0" smtClean="0">
              <a:solidFill>
                <a:schemeClr val="bg1"/>
              </a:solidFill>
            </a:endParaRP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at to Consider/Plan For?</a:t>
            </a:r>
          </a:p>
        </p:txBody>
      </p:sp>
      <p:pic>
        <p:nvPicPr>
          <p:cNvPr id="7" name="Picture 6"/>
          <p:cNvPicPr/>
          <p:nvPr/>
        </p:nvPicPr>
        <p:blipFill>
          <a:blip r:embed="rId4"/>
          <a:srcRect/>
          <a:stretch>
            <a:fillRect/>
          </a:stretch>
        </p:blipFill>
        <p:spPr bwMode="auto">
          <a:xfrm>
            <a:off x="3429000" y="2590800"/>
            <a:ext cx="5715000" cy="3445431"/>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 y="914400"/>
            <a:ext cx="9067800" cy="3447098"/>
          </a:xfrm>
          <a:prstGeom prst="rect">
            <a:avLst/>
          </a:prstGeom>
          <a:solidFill>
            <a:srgbClr val="002060"/>
          </a:solidFill>
        </p:spPr>
        <p:txBody>
          <a:bodyPr wrap="square" rtlCol="0">
            <a:spAutoFit/>
          </a:bodyPr>
          <a:lstStyle/>
          <a:p>
            <a:pPr marL="284163" indent="-223838">
              <a:buFont typeface="Wingdings" pitchFamily="2" charset="2"/>
              <a:buChar char="v"/>
            </a:pPr>
            <a:r>
              <a:rPr lang="en-US" sz="2000" dirty="0" smtClean="0"/>
              <a:t>Significant collaborative features throughout  Intranet Portal and Project Team Sites</a:t>
            </a:r>
          </a:p>
          <a:p>
            <a:pPr marL="284163" indent="-223838">
              <a:buFont typeface="Wingdings" pitchFamily="2" charset="2"/>
              <a:buChar char="v"/>
            </a:pPr>
            <a:r>
              <a:rPr lang="en-US" sz="2000" dirty="0" smtClean="0"/>
              <a:t>Rating of content and feedback from associates</a:t>
            </a:r>
          </a:p>
          <a:p>
            <a:pPr marL="284163" lvl="0" indent="-223838">
              <a:buFont typeface="Wingdings" pitchFamily="2" charset="2"/>
              <a:buChar char="v"/>
            </a:pPr>
            <a:r>
              <a:rPr lang="en-US" sz="2000" dirty="0" smtClean="0"/>
              <a:t>Senior Management Blogging Site</a:t>
            </a:r>
          </a:p>
          <a:p>
            <a:pPr marL="284163" lvl="0" indent="-223838">
              <a:buFont typeface="Wingdings" pitchFamily="2" charset="2"/>
              <a:buChar char="v"/>
            </a:pPr>
            <a:r>
              <a:rPr lang="en-US" sz="2000" dirty="0" smtClean="0"/>
              <a:t>Enterprise Level Discussion Forum</a:t>
            </a:r>
          </a:p>
          <a:p>
            <a:pPr marL="284163" lvl="0" indent="-223838">
              <a:buFont typeface="Wingdings" pitchFamily="2" charset="2"/>
              <a:buChar char="v"/>
            </a:pPr>
            <a:r>
              <a:rPr lang="en-US" sz="2000" dirty="0" smtClean="0"/>
              <a:t>Discussion Forums for COEs supported by virtual communities</a:t>
            </a:r>
          </a:p>
          <a:p>
            <a:pPr marL="284163" lvl="0" indent="-223838">
              <a:buFont typeface="Wingdings" pitchFamily="2" charset="2"/>
              <a:buChar char="v"/>
            </a:pPr>
            <a:r>
              <a:rPr lang="en-US" sz="2000" dirty="0" smtClean="0"/>
              <a:t>Tasks and Calendar items synchronized with Outlook</a:t>
            </a:r>
          </a:p>
          <a:p>
            <a:pPr marL="284163" indent="-223838">
              <a:buFont typeface="Wingdings" pitchFamily="2" charset="2"/>
              <a:buChar char="v"/>
            </a:pPr>
            <a:r>
              <a:rPr lang="en-US" sz="2000" dirty="0" smtClean="0"/>
              <a:t>Aggregate and surface information from its main portal sites</a:t>
            </a:r>
          </a:p>
          <a:p>
            <a:pPr marL="284163" indent="-223838">
              <a:buFont typeface="Wingdings" pitchFamily="2" charset="2"/>
              <a:buChar char="v"/>
            </a:pPr>
            <a:r>
              <a:rPr lang="en-US" sz="2000" dirty="0" smtClean="0"/>
              <a:t>Wikis on its Team Sites to allow project teams to collaboratively  and concurrently work on building project documents</a:t>
            </a:r>
          </a:p>
          <a:p>
            <a:pPr marL="284163" indent="-223838">
              <a:buFont typeface="Wingdings" pitchFamily="2" charset="2"/>
              <a:buChar char="v"/>
            </a:pPr>
            <a:r>
              <a:rPr lang="en-US" sz="2000" dirty="0" smtClean="0"/>
              <a:t>Subscribe alerts on specific lists (announcements, news, discussion forums)</a:t>
            </a:r>
          </a:p>
        </p:txBody>
      </p:sp>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7" name="Rectangle 6"/>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pic>
        <p:nvPicPr>
          <p:cNvPr id="8" name="Picture 7"/>
          <p:cNvPicPr/>
          <p:nvPr/>
        </p:nvPicPr>
        <p:blipFill>
          <a:blip r:embed="rId4"/>
          <a:srcRect/>
          <a:stretch>
            <a:fillRect/>
          </a:stretch>
        </p:blipFill>
        <p:spPr bwMode="auto">
          <a:xfrm>
            <a:off x="76200" y="4372616"/>
            <a:ext cx="4114800" cy="1799584"/>
          </a:xfrm>
          <a:prstGeom prst="rect">
            <a:avLst/>
          </a:prstGeom>
          <a:noFill/>
          <a:ln w="9525">
            <a:noFill/>
            <a:miter lim="800000"/>
            <a:headEnd/>
            <a:tailEnd/>
          </a:ln>
        </p:spPr>
      </p:pic>
      <p:pic>
        <p:nvPicPr>
          <p:cNvPr id="9" name="Picture 8"/>
          <p:cNvPicPr/>
          <p:nvPr/>
        </p:nvPicPr>
        <p:blipFill>
          <a:blip r:embed="rId5"/>
          <a:srcRect/>
          <a:stretch>
            <a:fillRect/>
          </a:stretch>
        </p:blipFill>
        <p:spPr bwMode="auto">
          <a:xfrm>
            <a:off x="4724400" y="4343400"/>
            <a:ext cx="3886200" cy="1828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79242"/>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381000" y="1219200"/>
            <a:ext cx="8610600" cy="2862322"/>
          </a:xfrm>
          <a:prstGeom prst="rect">
            <a:avLst/>
          </a:prstGeom>
          <a:noFill/>
        </p:spPr>
        <p:txBody>
          <a:bodyPr wrap="square" rtlCol="0">
            <a:spAutoFit/>
          </a:bodyPr>
          <a:lstStyle/>
          <a:p>
            <a:pPr marL="236538" lvl="0" indent="-236538">
              <a:buFont typeface="Wingdings" pitchFamily="2" charset="2"/>
              <a:buChar char="v"/>
            </a:pPr>
            <a:r>
              <a:rPr lang="en-US" sz="2000" dirty="0" smtClean="0">
                <a:solidFill>
                  <a:schemeClr val="bg1"/>
                </a:solidFill>
              </a:rPr>
              <a:t>Site ,List , Folder, Item level security</a:t>
            </a:r>
          </a:p>
          <a:p>
            <a:pPr marL="236538" lvl="0" indent="-236538">
              <a:buFont typeface="Wingdings" pitchFamily="2" charset="2"/>
              <a:buChar char="v"/>
            </a:pPr>
            <a:r>
              <a:rPr lang="en-US" sz="2000" dirty="0" smtClean="0">
                <a:solidFill>
                  <a:schemeClr val="bg1"/>
                </a:solidFill>
              </a:rPr>
              <a:t>Permissions &amp; Levels –  Full Control, Contribute, Design, Read, Approve, custom?</a:t>
            </a:r>
          </a:p>
          <a:p>
            <a:pPr marL="236538" lvl="0" indent="-236538">
              <a:buFont typeface="Wingdings" pitchFamily="2" charset="2"/>
              <a:buChar char="v"/>
            </a:pPr>
            <a:r>
              <a:rPr lang="en-US" sz="2000" dirty="0" smtClean="0">
                <a:solidFill>
                  <a:schemeClr val="bg1"/>
                </a:solidFill>
              </a:rPr>
              <a:t>User permissions for Web applications </a:t>
            </a:r>
          </a:p>
          <a:p>
            <a:pPr marL="236538" lvl="0" indent="-236538">
              <a:buFont typeface="Wingdings" pitchFamily="2" charset="2"/>
              <a:buChar char="v"/>
            </a:pPr>
            <a:r>
              <a:rPr lang="en-US" sz="2000" dirty="0" smtClean="0">
                <a:solidFill>
                  <a:schemeClr val="bg1"/>
                </a:solidFill>
              </a:rPr>
              <a:t>SharePoint Site Groups – Visitors, Members, Owners or Custom?</a:t>
            </a:r>
          </a:p>
          <a:p>
            <a:pPr marL="236538" lvl="0" indent="-236538">
              <a:buFont typeface="Wingdings" pitchFamily="2" charset="2"/>
              <a:buChar char="v"/>
            </a:pPr>
            <a:r>
              <a:rPr lang="en-US" sz="2000" dirty="0" smtClean="0">
                <a:solidFill>
                  <a:schemeClr val="bg1"/>
                </a:solidFill>
              </a:rPr>
              <a:t>Security Inheritance </a:t>
            </a:r>
            <a:r>
              <a:rPr lang="en-US" sz="2000" dirty="0" err="1" smtClean="0">
                <a:solidFill>
                  <a:schemeClr val="bg1"/>
                </a:solidFill>
              </a:rPr>
              <a:t>vs</a:t>
            </a:r>
            <a:r>
              <a:rPr lang="en-US" sz="2000" dirty="0" smtClean="0">
                <a:solidFill>
                  <a:schemeClr val="bg1"/>
                </a:solidFill>
              </a:rPr>
              <a:t> </a:t>
            </a:r>
            <a:r>
              <a:rPr lang="en-US" sz="2000" smtClean="0">
                <a:solidFill>
                  <a:schemeClr val="bg1"/>
                </a:solidFill>
              </a:rPr>
              <a:t>Override s</a:t>
            </a:r>
            <a:endParaRPr lang="en-US" sz="2000" dirty="0" smtClean="0">
              <a:solidFill>
                <a:schemeClr val="bg1"/>
              </a:solidFill>
            </a:endParaRPr>
          </a:p>
          <a:p>
            <a:pPr marL="236538" lvl="0" indent="-236538">
              <a:buFont typeface="Wingdings" pitchFamily="2" charset="2"/>
              <a:buChar char="v"/>
            </a:pPr>
            <a:r>
              <a:rPr lang="en-US" sz="2000" dirty="0" smtClean="0">
                <a:solidFill>
                  <a:schemeClr val="bg1"/>
                </a:solidFill>
              </a:rPr>
              <a:t>Web Application Policies</a:t>
            </a:r>
          </a:p>
          <a:p>
            <a:pPr marL="236538" lvl="0" indent="-236538">
              <a:buFont typeface="Wingdings" pitchFamily="2" charset="2"/>
              <a:buChar char="v"/>
            </a:pPr>
            <a:r>
              <a:rPr lang="en-US" sz="2000" dirty="0" smtClean="0">
                <a:solidFill>
                  <a:schemeClr val="bg1"/>
                </a:solidFill>
              </a:rPr>
              <a:t>Information Management Policies</a:t>
            </a:r>
          </a:p>
          <a:p>
            <a:pPr marL="236538" indent="-236538">
              <a:buFont typeface="Wingdings" pitchFamily="2" charset="2"/>
              <a:buChar char="v"/>
            </a:pPr>
            <a:r>
              <a:rPr lang="en-US" sz="2000" dirty="0" smtClean="0">
                <a:solidFill>
                  <a:schemeClr val="bg1"/>
                </a:solidFill>
              </a:rPr>
              <a:t>SharePoint groups based on AD groups  </a:t>
            </a: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at to consider/plan for?</a:t>
            </a:r>
          </a:p>
        </p:txBody>
      </p:sp>
      <p:pic>
        <p:nvPicPr>
          <p:cNvPr id="6146" name="Picture 72"/>
          <p:cNvPicPr>
            <a:picLocks noChangeAspect="1" noChangeArrowheads="1"/>
          </p:cNvPicPr>
          <p:nvPr/>
        </p:nvPicPr>
        <p:blipFill>
          <a:blip r:embed="rId4"/>
          <a:srcRect/>
          <a:stretch>
            <a:fillRect/>
          </a:stretch>
        </p:blipFill>
        <p:spPr bwMode="auto">
          <a:xfrm>
            <a:off x="2517775" y="4184650"/>
            <a:ext cx="3806825" cy="19113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381000" y="814110"/>
            <a:ext cx="8534400" cy="5324535"/>
          </a:xfrm>
          <a:prstGeom prst="rect">
            <a:avLst/>
          </a:prstGeom>
          <a:solidFill>
            <a:srgbClr val="002060"/>
          </a:solidFill>
        </p:spPr>
        <p:txBody>
          <a:bodyPr wrap="square" rtlCol="0">
            <a:spAutoFit/>
          </a:bodyPr>
          <a:lstStyle/>
          <a:p>
            <a:pPr marL="236538" indent="-236538">
              <a:buFont typeface="Wingdings" pitchFamily="2" charset="2"/>
              <a:buChar char="v"/>
            </a:pPr>
            <a:r>
              <a:rPr lang="en-US" sz="2000" dirty="0" smtClean="0"/>
              <a:t>Each corporate function to avail of default groups.  </a:t>
            </a:r>
          </a:p>
          <a:p>
            <a:pPr marL="236538" indent="-236538">
              <a:buFont typeface="Wingdings" pitchFamily="2" charset="2"/>
              <a:buChar char="v"/>
            </a:pPr>
            <a:r>
              <a:rPr lang="en-US" sz="2000" dirty="0" smtClean="0"/>
              <a:t>Security inheritance overrides for Center of Excellence</a:t>
            </a:r>
          </a:p>
          <a:p>
            <a:pPr marL="236538" indent="-236538">
              <a:buFont typeface="Wingdings" pitchFamily="2" charset="2"/>
              <a:buChar char="v"/>
            </a:pPr>
            <a:r>
              <a:rPr lang="en-US" sz="2000" dirty="0" smtClean="0"/>
              <a:t>Specific  content given contribute access to specific custom groups</a:t>
            </a:r>
          </a:p>
          <a:p>
            <a:pPr marL="236538" indent="-236538">
              <a:buFont typeface="Wingdings" pitchFamily="2" charset="2"/>
              <a:buChar char="v"/>
            </a:pPr>
            <a:r>
              <a:rPr lang="en-US" sz="2000" dirty="0" smtClean="0"/>
              <a:t>Relationship Portals have extremely limited access even for Read, besides they should not appear in Search Results across the Portal – as they are part of a separate isolated Web Application, a separate SSP can be created for this web application</a:t>
            </a:r>
          </a:p>
          <a:p>
            <a:pPr marL="236538" indent="-236538">
              <a:buFont typeface="Wingdings" pitchFamily="2" charset="2"/>
              <a:buChar char="v"/>
            </a:pPr>
            <a:r>
              <a:rPr lang="en-US" sz="2000" dirty="0" smtClean="0"/>
              <a:t>Team/Collaboration Sites are also private to teams  - inter team site access is also to be kept to a minimum – but team sites are large in number – they should also not appear in Search Results across the Portal – custom scopes can be created to exclude the web application containing the team sites from search on the main portal.</a:t>
            </a:r>
          </a:p>
          <a:p>
            <a:pPr marL="236538" indent="-236538">
              <a:buFont typeface="Wingdings" pitchFamily="2" charset="2"/>
              <a:buChar char="v"/>
            </a:pPr>
            <a:r>
              <a:rPr lang="en-US" sz="2000" dirty="0" smtClean="0"/>
              <a:t>Information Management Policies applied for auditing specific assets download on Center of Excellence sites</a:t>
            </a:r>
          </a:p>
          <a:p>
            <a:pPr marL="236538" indent="-236538">
              <a:buFont typeface="Wingdings" pitchFamily="2" charset="2"/>
              <a:buChar char="v"/>
            </a:pPr>
            <a:r>
              <a:rPr lang="en-US" sz="2000" dirty="0" err="1" smtClean="0"/>
              <a:t>BestIT</a:t>
            </a:r>
            <a:r>
              <a:rPr lang="en-US" sz="2000" dirty="0" smtClean="0"/>
              <a:t> wishes to temporarily bar specific individuals from  editing any content on any site within its overall portal – it does this via policies at web application level</a:t>
            </a:r>
          </a:p>
        </p:txBody>
      </p:sp>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7" name="Rectangle 6"/>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87167"/>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152465"/>
            <a:ext cx="8077200" cy="4708981"/>
          </a:xfrm>
          <a:prstGeom prst="rect">
            <a:avLst/>
          </a:prstGeom>
          <a:noFill/>
        </p:spPr>
        <p:txBody>
          <a:bodyPr wrap="square" rtlCol="0">
            <a:spAutoFit/>
          </a:bodyPr>
          <a:lstStyle/>
          <a:p>
            <a:pPr marL="344488" lvl="0" indent="-285750">
              <a:buFont typeface="Wingdings" pitchFamily="2" charset="2"/>
              <a:buChar char="v"/>
            </a:pPr>
            <a:r>
              <a:rPr lang="en-US" sz="2000" b="1" dirty="0" smtClean="0">
                <a:solidFill>
                  <a:schemeClr val="bg1"/>
                </a:solidFill>
              </a:rPr>
              <a:t>Information Push </a:t>
            </a:r>
          </a:p>
          <a:p>
            <a:pPr marL="693738" lvl="1" indent="-177800">
              <a:buFont typeface="Wingdings" pitchFamily="2" charset="2"/>
              <a:buChar char="Ø"/>
            </a:pPr>
            <a:r>
              <a:rPr lang="en-US" sz="2000" dirty="0" smtClean="0">
                <a:solidFill>
                  <a:schemeClr val="bg1"/>
                </a:solidFill>
              </a:rPr>
              <a:t> Target audiences</a:t>
            </a:r>
          </a:p>
          <a:p>
            <a:pPr marL="693738" lvl="1" indent="-177800">
              <a:buFont typeface="Wingdings" pitchFamily="2" charset="2"/>
              <a:buChar char="Ø"/>
            </a:pPr>
            <a:r>
              <a:rPr lang="en-US" sz="2000" dirty="0" smtClean="0">
                <a:solidFill>
                  <a:schemeClr val="bg1"/>
                </a:solidFill>
              </a:rPr>
              <a:t> User profiles and attributes</a:t>
            </a:r>
          </a:p>
          <a:p>
            <a:pPr marL="693738" lvl="1" indent="-177800">
              <a:buFont typeface="Wingdings" pitchFamily="2" charset="2"/>
              <a:buChar char="Ø"/>
            </a:pPr>
            <a:r>
              <a:rPr lang="en-US" sz="2000" dirty="0" smtClean="0">
                <a:solidFill>
                  <a:schemeClr val="bg1"/>
                </a:solidFill>
              </a:rPr>
              <a:t> Rules  - properties, groups, distribution lists</a:t>
            </a:r>
          </a:p>
          <a:p>
            <a:pPr marL="693738" lvl="1" indent="-177800">
              <a:buFont typeface="Wingdings" pitchFamily="2" charset="2"/>
              <a:buChar char="Ø"/>
            </a:pPr>
            <a:r>
              <a:rPr lang="en-US" sz="2000" dirty="0" smtClean="0">
                <a:solidFill>
                  <a:schemeClr val="bg1"/>
                </a:solidFill>
              </a:rPr>
              <a:t> Controlled by producers of content (rather than consumers of content)</a:t>
            </a:r>
          </a:p>
          <a:p>
            <a:pPr marL="693738" lvl="1" indent="-177800">
              <a:buFont typeface="Wingdings" pitchFamily="2" charset="2"/>
              <a:buChar char="Ø"/>
            </a:pPr>
            <a:r>
              <a:rPr lang="en-US" sz="2000" dirty="0" smtClean="0">
                <a:solidFill>
                  <a:schemeClr val="bg1"/>
                </a:solidFill>
              </a:rPr>
              <a:t> Alerts</a:t>
            </a:r>
          </a:p>
          <a:p>
            <a:pPr marL="236538" indent="-177800">
              <a:buFont typeface="Wingdings" pitchFamily="2" charset="2"/>
              <a:buChar char="v"/>
            </a:pPr>
            <a:r>
              <a:rPr lang="en-US" sz="2000" dirty="0" smtClean="0">
                <a:solidFill>
                  <a:schemeClr val="bg1"/>
                </a:solidFill>
              </a:rPr>
              <a:t>  </a:t>
            </a:r>
            <a:r>
              <a:rPr lang="en-US" sz="2000" b="1" dirty="0" smtClean="0">
                <a:solidFill>
                  <a:schemeClr val="bg1"/>
                </a:solidFill>
              </a:rPr>
              <a:t>What information? What granularity?</a:t>
            </a:r>
          </a:p>
          <a:p>
            <a:pPr marL="693738" lvl="1" indent="-177800">
              <a:buFont typeface="Wingdings" pitchFamily="2" charset="2"/>
              <a:buChar char="Ø"/>
            </a:pPr>
            <a:r>
              <a:rPr lang="en-US" sz="2000" dirty="0" smtClean="0">
                <a:solidFill>
                  <a:schemeClr val="bg1"/>
                </a:solidFill>
              </a:rPr>
              <a:t>  Lists, document libraries, Site Links</a:t>
            </a:r>
          </a:p>
          <a:p>
            <a:pPr marL="693738" lvl="1" indent="-177800">
              <a:buFont typeface="Wingdings" pitchFamily="2" charset="2"/>
              <a:buChar char="Ø"/>
            </a:pPr>
            <a:r>
              <a:rPr lang="en-US" sz="2000" dirty="0" smtClean="0">
                <a:solidFill>
                  <a:schemeClr val="bg1"/>
                </a:solidFill>
              </a:rPr>
              <a:t>  Item level or List Level or across Lists, Sites</a:t>
            </a:r>
          </a:p>
          <a:p>
            <a:pPr marL="693738" lvl="1" indent="-177800">
              <a:buFont typeface="Wingdings" pitchFamily="2" charset="2"/>
              <a:buChar char="Ø"/>
            </a:pPr>
            <a:r>
              <a:rPr lang="en-US" sz="2000" dirty="0" smtClean="0">
                <a:solidFill>
                  <a:schemeClr val="bg1"/>
                </a:solidFill>
              </a:rPr>
              <a:t>  Content Query Web Part, List View Web Parts…</a:t>
            </a:r>
          </a:p>
          <a:p>
            <a:pPr marL="344488" indent="-285750">
              <a:buFont typeface="Wingdings" pitchFamily="2" charset="2"/>
              <a:buChar char="v"/>
            </a:pPr>
            <a:r>
              <a:rPr lang="en-US" sz="2000" b="1" dirty="0" smtClean="0">
                <a:solidFill>
                  <a:schemeClr val="bg1"/>
                </a:solidFill>
              </a:rPr>
              <a:t>Information Self Service and Composability</a:t>
            </a:r>
          </a:p>
          <a:p>
            <a:pPr marL="693738" lvl="1" indent="-177800">
              <a:buFont typeface="Wingdings" pitchFamily="2" charset="2"/>
              <a:buChar char="Ø"/>
            </a:pPr>
            <a:r>
              <a:rPr lang="en-US" sz="2000" dirty="0" smtClean="0">
                <a:solidFill>
                  <a:schemeClr val="bg1"/>
                </a:solidFill>
              </a:rPr>
              <a:t>  Web Part personalization</a:t>
            </a:r>
          </a:p>
          <a:p>
            <a:pPr marL="693738" lvl="1" indent="-177800">
              <a:buFont typeface="Wingdings" pitchFamily="2" charset="2"/>
              <a:buChar char="Ø"/>
            </a:pPr>
            <a:r>
              <a:rPr lang="en-US" sz="2000" dirty="0" smtClean="0">
                <a:solidFill>
                  <a:schemeClr val="bg1"/>
                </a:solidFill>
              </a:rPr>
              <a:t>   My Sites</a:t>
            </a:r>
          </a:p>
          <a:p>
            <a:pPr marL="693738" lvl="1" indent="-177800">
              <a:buFont typeface="Wingdings" pitchFamily="2" charset="2"/>
              <a:buChar char="Ø"/>
            </a:pPr>
            <a:r>
              <a:rPr lang="en-US" sz="2000" dirty="0" smtClean="0">
                <a:solidFill>
                  <a:schemeClr val="bg1"/>
                </a:solidFill>
              </a:rPr>
              <a:t>   Alerts</a:t>
            </a: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at to consider/plan for?</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3" name="TextBox 2"/>
          <p:cNvSpPr txBox="1"/>
          <p:nvPr/>
        </p:nvSpPr>
        <p:spPr>
          <a:xfrm>
            <a:off x="381000" y="685800"/>
            <a:ext cx="8534400" cy="5632311"/>
          </a:xfrm>
          <a:prstGeom prst="rect">
            <a:avLst/>
          </a:prstGeom>
          <a:solidFill>
            <a:srgbClr val="002060"/>
          </a:solidFill>
        </p:spPr>
        <p:txBody>
          <a:bodyPr wrap="square" rtlCol="0">
            <a:spAutoFit/>
          </a:bodyPr>
          <a:lstStyle/>
          <a:p>
            <a:pPr marL="344488" lvl="0" indent="-285750">
              <a:buFont typeface="Wingdings" pitchFamily="2" charset="2"/>
              <a:buChar char="v"/>
            </a:pPr>
            <a:r>
              <a:rPr lang="en-US" sz="2000" dirty="0" smtClean="0"/>
              <a:t>BestIT creates the following audiences based on its user profiles inherited from its Corporate Active Directory:</a:t>
            </a:r>
          </a:p>
          <a:p>
            <a:pPr marL="693738" lvl="1" indent="-177800">
              <a:buFont typeface="Arial" pitchFamily="34" charset="0"/>
              <a:buChar char="•"/>
            </a:pPr>
            <a:r>
              <a:rPr lang="en-US" sz="2000" dirty="0" smtClean="0"/>
              <a:t>Industry Vertical Leads</a:t>
            </a:r>
          </a:p>
          <a:p>
            <a:pPr marL="693738" lvl="1" indent="-177800">
              <a:buFont typeface="Arial" pitchFamily="34" charset="0"/>
              <a:buChar char="•"/>
            </a:pPr>
            <a:r>
              <a:rPr lang="en-US" sz="2000" dirty="0" smtClean="0"/>
              <a:t>Senior Management </a:t>
            </a:r>
          </a:p>
          <a:p>
            <a:pPr marL="693738" lvl="1" indent="-177800">
              <a:buFont typeface="Arial" pitchFamily="34" charset="0"/>
              <a:buChar char="•"/>
            </a:pPr>
            <a:r>
              <a:rPr lang="en-US" sz="2000" dirty="0" smtClean="0"/>
              <a:t>Infrastructure Leads</a:t>
            </a:r>
          </a:p>
          <a:p>
            <a:pPr marL="693738" lvl="1" indent="-177800">
              <a:buFont typeface="Arial" pitchFamily="34" charset="0"/>
              <a:buChar char="•"/>
            </a:pPr>
            <a:r>
              <a:rPr lang="en-US" sz="2000" dirty="0" smtClean="0"/>
              <a:t>Quality Managers</a:t>
            </a:r>
          </a:p>
          <a:p>
            <a:pPr marL="344488" indent="-285750">
              <a:buFont typeface="Wingdings" pitchFamily="2" charset="2"/>
              <a:buChar char="v"/>
            </a:pPr>
            <a:r>
              <a:rPr lang="en-US" sz="2000" dirty="0" smtClean="0"/>
              <a:t>BestIT targets key announcements that relate to latest trends in the IT industry pertinent to these audiences </a:t>
            </a:r>
          </a:p>
          <a:p>
            <a:pPr marL="344488" indent="-285750">
              <a:buFont typeface="Wingdings" pitchFamily="2" charset="2"/>
              <a:buChar char="v"/>
            </a:pPr>
            <a:r>
              <a:rPr lang="en-US" sz="2000" dirty="0" smtClean="0"/>
              <a:t>BestIT also creates a personalizable web part zone on one of the corporate  pages where end users can optionally subscribe to an RSS feed of their choice or create personal links or display a personal view of a Corporate Announcements List .</a:t>
            </a:r>
          </a:p>
          <a:p>
            <a:pPr marL="344488" indent="-285750">
              <a:buFont typeface="Wingdings" pitchFamily="2" charset="2"/>
              <a:buChar char="v"/>
            </a:pPr>
            <a:r>
              <a:rPr lang="en-US" sz="2000" dirty="0" smtClean="0"/>
              <a:t>BestIT provisions My Sites for each of its employees based on a customized template and restricts the site quota to around 5 GB.  Employees find it convenient to create their private meeting workspaces with their colleagues to share information, create personal quick links, view their personal tasks/calendars and share any information with the general associate base at large via the public view.</a:t>
            </a:r>
          </a:p>
        </p:txBody>
      </p:sp>
      <p:sp>
        <p:nvSpPr>
          <p:cNvPr id="5" name="Rectangle 4"/>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5" name="Rectangle 4"/>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pic>
        <p:nvPicPr>
          <p:cNvPr id="12" name="Picture 11"/>
          <p:cNvPicPr/>
          <p:nvPr/>
        </p:nvPicPr>
        <p:blipFill>
          <a:blip r:embed="rId4"/>
          <a:srcRect/>
          <a:stretch>
            <a:fillRect/>
          </a:stretch>
        </p:blipFill>
        <p:spPr bwMode="auto">
          <a:xfrm>
            <a:off x="304800" y="914400"/>
            <a:ext cx="5943600" cy="3446768"/>
          </a:xfrm>
          <a:prstGeom prst="rect">
            <a:avLst/>
          </a:prstGeom>
          <a:noFill/>
          <a:ln w="9525">
            <a:noFill/>
            <a:miter lim="800000"/>
            <a:headEnd/>
            <a:tailEnd/>
          </a:ln>
        </p:spPr>
      </p:pic>
      <p:pic>
        <p:nvPicPr>
          <p:cNvPr id="8" name="Picture 7"/>
          <p:cNvPicPr/>
          <p:nvPr/>
        </p:nvPicPr>
        <p:blipFill>
          <a:blip r:embed="rId5"/>
          <a:srcRect/>
          <a:stretch>
            <a:fillRect/>
          </a:stretch>
        </p:blipFill>
        <p:spPr bwMode="auto">
          <a:xfrm>
            <a:off x="1219200" y="3352800"/>
            <a:ext cx="5943600" cy="3446768"/>
          </a:xfrm>
          <a:prstGeom prst="rect">
            <a:avLst/>
          </a:prstGeom>
          <a:noFill/>
          <a:ln w="9525">
            <a:noFill/>
            <a:miter lim="800000"/>
            <a:headEnd/>
            <a:tailEnd/>
          </a:ln>
        </p:spPr>
      </p:pic>
      <p:sp>
        <p:nvSpPr>
          <p:cNvPr id="11" name="Freeform 10"/>
          <p:cNvSpPr/>
          <p:nvPr/>
        </p:nvSpPr>
        <p:spPr>
          <a:xfrm>
            <a:off x="4800600" y="4419600"/>
            <a:ext cx="2107560" cy="594653"/>
          </a:xfrm>
          <a:custGeom>
            <a:avLst/>
            <a:gdLst>
              <a:gd name="connsiteX0" fmla="*/ 713475 w 2107560"/>
              <a:gd name="connsiteY0" fmla="*/ 14990 h 594653"/>
              <a:gd name="connsiteX1" fmla="*/ 398682 w 2107560"/>
              <a:gd name="connsiteY1" fmla="*/ 0 h 594653"/>
              <a:gd name="connsiteX2" fmla="*/ 278760 w 2107560"/>
              <a:gd name="connsiteY2" fmla="*/ 14990 h 594653"/>
              <a:gd name="connsiteX3" fmla="*/ 188819 w 2107560"/>
              <a:gd name="connsiteY3" fmla="*/ 44970 h 594653"/>
              <a:gd name="connsiteX4" fmla="*/ 128859 w 2107560"/>
              <a:gd name="connsiteY4" fmla="*/ 134911 h 594653"/>
              <a:gd name="connsiteX5" fmla="*/ 53908 w 2107560"/>
              <a:gd name="connsiteY5" fmla="*/ 194872 h 594653"/>
              <a:gd name="connsiteX6" fmla="*/ 38918 w 2107560"/>
              <a:gd name="connsiteY6" fmla="*/ 389744 h 594653"/>
              <a:gd name="connsiteX7" fmla="*/ 83888 w 2107560"/>
              <a:gd name="connsiteY7" fmla="*/ 404734 h 594653"/>
              <a:gd name="connsiteX8" fmla="*/ 143849 w 2107560"/>
              <a:gd name="connsiteY8" fmla="*/ 419724 h 594653"/>
              <a:gd name="connsiteX9" fmla="*/ 278760 w 2107560"/>
              <a:gd name="connsiteY9" fmla="*/ 494675 h 594653"/>
              <a:gd name="connsiteX10" fmla="*/ 773436 w 2107560"/>
              <a:gd name="connsiteY10" fmla="*/ 509665 h 594653"/>
              <a:gd name="connsiteX11" fmla="*/ 1058249 w 2107560"/>
              <a:gd name="connsiteY11" fmla="*/ 554636 h 594653"/>
              <a:gd name="connsiteX12" fmla="*/ 1433003 w 2107560"/>
              <a:gd name="connsiteY12" fmla="*/ 569626 h 594653"/>
              <a:gd name="connsiteX13" fmla="*/ 1507954 w 2107560"/>
              <a:gd name="connsiteY13" fmla="*/ 554636 h 594653"/>
              <a:gd name="connsiteX14" fmla="*/ 2062590 w 2107560"/>
              <a:gd name="connsiteY14" fmla="*/ 524655 h 594653"/>
              <a:gd name="connsiteX15" fmla="*/ 2092570 w 2107560"/>
              <a:gd name="connsiteY15" fmla="*/ 434714 h 594653"/>
              <a:gd name="connsiteX16" fmla="*/ 2107560 w 2107560"/>
              <a:gd name="connsiteY16" fmla="*/ 389744 h 594653"/>
              <a:gd name="connsiteX17" fmla="*/ 2077580 w 2107560"/>
              <a:gd name="connsiteY17" fmla="*/ 239842 h 594653"/>
              <a:gd name="connsiteX18" fmla="*/ 1882708 w 2107560"/>
              <a:gd name="connsiteY18" fmla="*/ 194872 h 594653"/>
              <a:gd name="connsiteX19" fmla="*/ 1792767 w 2107560"/>
              <a:gd name="connsiteY19" fmla="*/ 164891 h 594653"/>
              <a:gd name="connsiteX20" fmla="*/ 1747797 w 2107560"/>
              <a:gd name="connsiteY20" fmla="*/ 119921 h 594653"/>
              <a:gd name="connsiteX21" fmla="*/ 1388033 w 2107560"/>
              <a:gd name="connsiteY21" fmla="*/ 104931 h 594653"/>
              <a:gd name="connsiteX22" fmla="*/ 1298092 w 2107560"/>
              <a:gd name="connsiteY22" fmla="*/ 44970 h 594653"/>
              <a:gd name="connsiteX23" fmla="*/ 1268111 w 2107560"/>
              <a:gd name="connsiteY23" fmla="*/ 14990 h 594653"/>
              <a:gd name="connsiteX24" fmla="*/ 1223141 w 2107560"/>
              <a:gd name="connsiteY24" fmla="*/ 0 h 594653"/>
              <a:gd name="connsiteX25" fmla="*/ 713475 w 2107560"/>
              <a:gd name="connsiteY25" fmla="*/ 14990 h 5946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107560" h="594653">
                <a:moveTo>
                  <a:pt x="713475" y="14990"/>
                </a:moveTo>
                <a:cubicBezTo>
                  <a:pt x="576065" y="14990"/>
                  <a:pt x="503732" y="0"/>
                  <a:pt x="398682" y="0"/>
                </a:cubicBezTo>
                <a:cubicBezTo>
                  <a:pt x="358397" y="0"/>
                  <a:pt x="318151" y="6549"/>
                  <a:pt x="278760" y="14990"/>
                </a:cubicBezTo>
                <a:cubicBezTo>
                  <a:pt x="247859" y="21611"/>
                  <a:pt x="188819" y="44970"/>
                  <a:pt x="188819" y="44970"/>
                </a:cubicBezTo>
                <a:cubicBezTo>
                  <a:pt x="168832" y="74950"/>
                  <a:pt x="158839" y="114924"/>
                  <a:pt x="128859" y="134911"/>
                </a:cubicBezTo>
                <a:cubicBezTo>
                  <a:pt x="72129" y="172730"/>
                  <a:pt x="96627" y="152152"/>
                  <a:pt x="53908" y="194872"/>
                </a:cubicBezTo>
                <a:cubicBezTo>
                  <a:pt x="30160" y="266117"/>
                  <a:pt x="0" y="311907"/>
                  <a:pt x="38918" y="389744"/>
                </a:cubicBezTo>
                <a:cubicBezTo>
                  <a:pt x="45984" y="403877"/>
                  <a:pt x="68695" y="400393"/>
                  <a:pt x="83888" y="404734"/>
                </a:cubicBezTo>
                <a:cubicBezTo>
                  <a:pt x="103697" y="410394"/>
                  <a:pt x="123862" y="414727"/>
                  <a:pt x="143849" y="419724"/>
                </a:cubicBezTo>
                <a:cubicBezTo>
                  <a:pt x="167225" y="513228"/>
                  <a:pt x="141104" y="487960"/>
                  <a:pt x="278760" y="494675"/>
                </a:cubicBezTo>
                <a:cubicBezTo>
                  <a:pt x="443532" y="502713"/>
                  <a:pt x="608544" y="504668"/>
                  <a:pt x="773436" y="509665"/>
                </a:cubicBezTo>
                <a:cubicBezTo>
                  <a:pt x="915679" y="557079"/>
                  <a:pt x="851462" y="543752"/>
                  <a:pt x="1058249" y="554636"/>
                </a:cubicBezTo>
                <a:cubicBezTo>
                  <a:pt x="1183094" y="561207"/>
                  <a:pt x="1308085" y="564629"/>
                  <a:pt x="1433003" y="569626"/>
                </a:cubicBezTo>
                <a:cubicBezTo>
                  <a:pt x="1457987" y="564629"/>
                  <a:pt x="1482509" y="555941"/>
                  <a:pt x="1507954" y="554636"/>
                </a:cubicBezTo>
                <a:cubicBezTo>
                  <a:pt x="2074158" y="525599"/>
                  <a:pt x="1852591" y="594653"/>
                  <a:pt x="2062590" y="524655"/>
                </a:cubicBezTo>
                <a:lnTo>
                  <a:pt x="2092570" y="434714"/>
                </a:lnTo>
                <a:lnTo>
                  <a:pt x="2107560" y="389744"/>
                </a:lnTo>
                <a:cubicBezTo>
                  <a:pt x="2097567" y="339777"/>
                  <a:pt x="2105846" y="282241"/>
                  <a:pt x="2077580" y="239842"/>
                </a:cubicBezTo>
                <a:cubicBezTo>
                  <a:pt x="2060253" y="213851"/>
                  <a:pt x="1900264" y="197380"/>
                  <a:pt x="1882708" y="194872"/>
                </a:cubicBezTo>
                <a:cubicBezTo>
                  <a:pt x="1852728" y="184878"/>
                  <a:pt x="1815113" y="187237"/>
                  <a:pt x="1792767" y="164891"/>
                </a:cubicBezTo>
                <a:cubicBezTo>
                  <a:pt x="1777777" y="149901"/>
                  <a:pt x="1768767" y="123028"/>
                  <a:pt x="1747797" y="119921"/>
                </a:cubicBezTo>
                <a:cubicBezTo>
                  <a:pt x="1629067" y="102332"/>
                  <a:pt x="1507954" y="109928"/>
                  <a:pt x="1388033" y="104931"/>
                </a:cubicBezTo>
                <a:cubicBezTo>
                  <a:pt x="1358053" y="84944"/>
                  <a:pt x="1323571" y="70448"/>
                  <a:pt x="1298092" y="44970"/>
                </a:cubicBezTo>
                <a:cubicBezTo>
                  <a:pt x="1288098" y="34977"/>
                  <a:pt x="1280230" y="22261"/>
                  <a:pt x="1268111" y="14990"/>
                </a:cubicBezTo>
                <a:cubicBezTo>
                  <a:pt x="1254562" y="6861"/>
                  <a:pt x="1238131" y="4997"/>
                  <a:pt x="1223141" y="0"/>
                </a:cubicBezTo>
                <a:cubicBezTo>
                  <a:pt x="748466" y="15822"/>
                  <a:pt x="850885" y="14990"/>
                  <a:pt x="713475" y="14990"/>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Curved Connector 13"/>
          <p:cNvCxnSpPr>
            <a:stCxn id="12" idx="3"/>
          </p:cNvCxnSpPr>
          <p:nvPr/>
        </p:nvCxnSpPr>
        <p:spPr>
          <a:xfrm flipV="1">
            <a:off x="6248400" y="2057400"/>
            <a:ext cx="685800" cy="580384"/>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Curved Connector 15"/>
          <p:cNvCxnSpPr/>
          <p:nvPr/>
        </p:nvCxnSpPr>
        <p:spPr>
          <a:xfrm flipV="1">
            <a:off x="6934200" y="3886200"/>
            <a:ext cx="914400" cy="885184"/>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010400" y="1905000"/>
            <a:ext cx="1524000" cy="369332"/>
          </a:xfrm>
          <a:prstGeom prst="rect">
            <a:avLst/>
          </a:prstGeom>
          <a:noFill/>
        </p:spPr>
        <p:txBody>
          <a:bodyPr wrap="square" rtlCol="0">
            <a:spAutoFit/>
          </a:bodyPr>
          <a:lstStyle/>
          <a:p>
            <a:r>
              <a:rPr lang="en-US" dirty="0" smtClean="0">
                <a:solidFill>
                  <a:schemeClr val="accent1">
                    <a:lumMod val="50000"/>
                  </a:schemeClr>
                </a:solidFill>
              </a:rPr>
              <a:t>Shared View</a:t>
            </a:r>
            <a:endParaRPr lang="en-US" dirty="0">
              <a:solidFill>
                <a:schemeClr val="accent1">
                  <a:lumMod val="50000"/>
                </a:schemeClr>
              </a:solidFill>
            </a:endParaRPr>
          </a:p>
        </p:txBody>
      </p:sp>
      <p:sp>
        <p:nvSpPr>
          <p:cNvPr id="22" name="TextBox 21"/>
          <p:cNvSpPr txBox="1"/>
          <p:nvPr/>
        </p:nvSpPr>
        <p:spPr>
          <a:xfrm>
            <a:off x="7391400" y="3440668"/>
            <a:ext cx="1752600" cy="369332"/>
          </a:xfrm>
          <a:prstGeom prst="rect">
            <a:avLst/>
          </a:prstGeom>
          <a:noFill/>
        </p:spPr>
        <p:txBody>
          <a:bodyPr wrap="square" rtlCol="0">
            <a:spAutoFit/>
          </a:bodyPr>
          <a:lstStyle/>
          <a:p>
            <a:r>
              <a:rPr lang="en-US" dirty="0" smtClean="0">
                <a:solidFill>
                  <a:schemeClr val="accent1">
                    <a:lumMod val="50000"/>
                  </a:schemeClr>
                </a:solidFill>
              </a:rPr>
              <a:t>Personal View</a:t>
            </a:r>
            <a:endParaRPr lang="en-US" dirty="0">
              <a:solidFill>
                <a:schemeClr val="accent1">
                  <a:lumMod val="50000"/>
                </a:schemeClr>
              </a:solidFill>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graphicFrame>
        <p:nvGraphicFramePr>
          <p:cNvPr id="7" name="Diagram 6"/>
          <p:cNvGraphicFramePr/>
          <p:nvPr/>
        </p:nvGraphicFramePr>
        <p:xfrm>
          <a:off x="381000" y="932795"/>
          <a:ext cx="8382000" cy="501080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TextBox 5"/>
          <p:cNvSpPr txBox="1"/>
          <p:nvPr/>
        </p:nvSpPr>
        <p:spPr>
          <a:xfrm>
            <a:off x="990600" y="3048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Key Terms</a:t>
            </a: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03042"/>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 y="1246525"/>
            <a:ext cx="9220200" cy="3477875"/>
          </a:xfrm>
          <a:prstGeom prst="rect">
            <a:avLst/>
          </a:prstGeom>
          <a:noFill/>
        </p:spPr>
        <p:txBody>
          <a:bodyPr wrap="square" rtlCol="0">
            <a:spAutoFit/>
          </a:bodyPr>
          <a:lstStyle/>
          <a:p>
            <a:pPr marL="404813" lvl="0" indent="-346075">
              <a:buFont typeface="Wingdings" pitchFamily="2" charset="2"/>
              <a:buChar char="v"/>
            </a:pPr>
            <a:r>
              <a:rPr lang="en-US" sz="2000" dirty="0" smtClean="0">
                <a:solidFill>
                  <a:schemeClr val="bg1"/>
                </a:solidFill>
              </a:rPr>
              <a:t>Need to identify, classify and maintain a formal repository of documents as “records” (evidence of activity or transaction) – based on a file plan</a:t>
            </a:r>
          </a:p>
          <a:p>
            <a:pPr marL="404813" lvl="0" indent="-346075">
              <a:buFont typeface="Wingdings" pitchFamily="2" charset="2"/>
              <a:buChar char="v"/>
            </a:pPr>
            <a:r>
              <a:rPr lang="en-US" sz="2000" dirty="0" smtClean="0">
                <a:solidFill>
                  <a:schemeClr val="bg1"/>
                </a:solidFill>
              </a:rPr>
              <a:t>Need for formal record retention, expiry and disposal policies</a:t>
            </a:r>
          </a:p>
          <a:p>
            <a:pPr marL="404813" lvl="0" indent="-346075">
              <a:buFont typeface="Wingdings" pitchFamily="2" charset="2"/>
              <a:buChar char="v"/>
            </a:pPr>
            <a:r>
              <a:rPr lang="en-US" sz="2000" dirty="0" smtClean="0">
                <a:solidFill>
                  <a:schemeClr val="bg1"/>
                </a:solidFill>
              </a:rPr>
              <a:t>Auditing/monitoring of records, versioning</a:t>
            </a:r>
          </a:p>
          <a:p>
            <a:pPr marL="404813" lvl="0" indent="-346075">
              <a:buFont typeface="Wingdings" pitchFamily="2" charset="2"/>
              <a:buChar char="v"/>
            </a:pPr>
            <a:r>
              <a:rPr lang="en-US" sz="2000" dirty="0" smtClean="0">
                <a:solidFill>
                  <a:schemeClr val="bg1"/>
                </a:solidFill>
              </a:rPr>
              <a:t>IRM (Information Rights Management)</a:t>
            </a:r>
          </a:p>
          <a:p>
            <a:pPr marL="404813" lvl="0" indent="-346075">
              <a:buFont typeface="Wingdings" pitchFamily="2" charset="2"/>
              <a:buChar char="v"/>
            </a:pPr>
            <a:r>
              <a:rPr lang="en-US" sz="2000" dirty="0" smtClean="0">
                <a:solidFill>
                  <a:schemeClr val="bg1"/>
                </a:solidFill>
              </a:rPr>
              <a:t>Meta data</a:t>
            </a:r>
          </a:p>
          <a:p>
            <a:pPr marL="404813" lvl="0" indent="-346075">
              <a:buFont typeface="Wingdings" pitchFamily="2" charset="2"/>
              <a:buChar char="v"/>
            </a:pPr>
            <a:r>
              <a:rPr lang="en-US" sz="2000" dirty="0" smtClean="0">
                <a:solidFill>
                  <a:schemeClr val="bg1"/>
                </a:solidFill>
              </a:rPr>
              <a:t>Workflow and approval processes</a:t>
            </a:r>
          </a:p>
          <a:p>
            <a:pPr marL="404813" indent="-346075">
              <a:buFont typeface="Wingdings" pitchFamily="2" charset="2"/>
              <a:buChar char="v"/>
            </a:pPr>
            <a:r>
              <a:rPr lang="en-US" sz="2000" dirty="0" smtClean="0">
                <a:solidFill>
                  <a:schemeClr val="bg1"/>
                </a:solidFill>
              </a:rPr>
              <a:t>Who is responsible/authorized for classifying, maintaining and disposition of records?</a:t>
            </a:r>
          </a:p>
          <a:p>
            <a:pPr marL="404813" lvl="0" indent="-346075">
              <a:buFont typeface="Wingdings" pitchFamily="2" charset="2"/>
              <a:buChar char="v"/>
            </a:pPr>
            <a:r>
              <a:rPr lang="en-US" sz="2000" dirty="0" smtClean="0">
                <a:solidFill>
                  <a:schemeClr val="bg1"/>
                </a:solidFill>
              </a:rPr>
              <a:t>Do e-mails also need to be preserved as records?</a:t>
            </a:r>
          </a:p>
          <a:p>
            <a:pPr marL="404813" lvl="0" indent="-346075">
              <a:buFont typeface="Wingdings" pitchFamily="2" charset="2"/>
              <a:buChar char="v"/>
            </a:pPr>
            <a:r>
              <a:rPr lang="en-US" sz="2000" dirty="0" smtClean="0">
                <a:solidFill>
                  <a:schemeClr val="bg1"/>
                </a:solidFill>
              </a:rPr>
              <a:t>What processes are in place for “holding” records to serve litigation inquiries?</a:t>
            </a: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at to consider/plan for</a:t>
            </a: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3" name="TextBox 2"/>
          <p:cNvSpPr txBox="1"/>
          <p:nvPr/>
        </p:nvSpPr>
        <p:spPr>
          <a:xfrm>
            <a:off x="304800" y="844689"/>
            <a:ext cx="8610600" cy="5262979"/>
          </a:xfrm>
          <a:prstGeom prst="rect">
            <a:avLst/>
          </a:prstGeom>
          <a:solidFill>
            <a:srgbClr val="002060"/>
          </a:solidFill>
        </p:spPr>
        <p:txBody>
          <a:bodyPr wrap="square" rtlCol="0">
            <a:spAutoFit/>
          </a:bodyPr>
          <a:lstStyle/>
          <a:p>
            <a:pPr marL="344488" lvl="0" indent="-285750">
              <a:buFont typeface="Wingdings" pitchFamily="2" charset="2"/>
              <a:buChar char="v"/>
            </a:pPr>
            <a:r>
              <a:rPr lang="en-US" sz="2400" dirty="0" smtClean="0"/>
              <a:t>Analyzes/classifies content - collaboration across various departments</a:t>
            </a:r>
          </a:p>
          <a:p>
            <a:pPr marL="344488" indent="-285750">
              <a:buFont typeface="Wingdings" pitchFamily="2" charset="2"/>
              <a:buChar char="v"/>
            </a:pPr>
            <a:r>
              <a:rPr lang="en-US" sz="2400" dirty="0" smtClean="0"/>
              <a:t>Prepare File plan</a:t>
            </a:r>
          </a:p>
          <a:p>
            <a:pPr marL="344488" indent="-285750">
              <a:buFont typeface="Wingdings" pitchFamily="2" charset="2"/>
              <a:buChar char="v"/>
            </a:pPr>
            <a:r>
              <a:rPr lang="en-US" sz="2400" dirty="0" smtClean="0"/>
              <a:t>Plans Record Center </a:t>
            </a:r>
          </a:p>
          <a:p>
            <a:pPr marL="801688" lvl="1" indent="-285750">
              <a:buFont typeface="Wingdings" pitchFamily="2" charset="2"/>
              <a:buChar char="Ø"/>
            </a:pPr>
            <a:r>
              <a:rPr lang="en-US" sz="2400" dirty="0" smtClean="0"/>
              <a:t>Document Libraries with content types, site columns</a:t>
            </a:r>
          </a:p>
          <a:p>
            <a:pPr marL="801688" lvl="1" indent="-285750">
              <a:buFont typeface="Wingdings" pitchFamily="2" charset="2"/>
              <a:buChar char="Ø"/>
            </a:pPr>
            <a:r>
              <a:rPr lang="en-US" sz="2400" dirty="0" smtClean="0"/>
              <a:t>Policies – Retention, Auditing</a:t>
            </a:r>
          </a:p>
          <a:p>
            <a:pPr marL="801688" lvl="1" indent="-285750">
              <a:buFont typeface="Wingdings" pitchFamily="2" charset="2"/>
              <a:buChar char="Ø"/>
            </a:pPr>
            <a:r>
              <a:rPr lang="en-US" sz="2400" dirty="0" smtClean="0"/>
              <a:t>Record Routing Table</a:t>
            </a:r>
          </a:p>
          <a:p>
            <a:pPr marL="801688" lvl="1" indent="-285750">
              <a:buFont typeface="Wingdings" pitchFamily="2" charset="2"/>
              <a:buChar char="Ø"/>
            </a:pPr>
            <a:r>
              <a:rPr lang="en-US" sz="2400" dirty="0" smtClean="0"/>
              <a:t>Disposition Approval Workflows</a:t>
            </a:r>
          </a:p>
          <a:p>
            <a:pPr marL="801688" lvl="1" indent="-285750">
              <a:buFont typeface="Wingdings" pitchFamily="2" charset="2"/>
              <a:buChar char="Ø"/>
            </a:pPr>
            <a:r>
              <a:rPr lang="en-US" sz="2400" dirty="0" smtClean="0"/>
              <a:t>Bar Codes, Labels</a:t>
            </a:r>
          </a:p>
          <a:p>
            <a:pPr marL="801688" lvl="1" indent="-285750">
              <a:buFont typeface="Wingdings" pitchFamily="2" charset="2"/>
              <a:buChar char="Ø"/>
            </a:pPr>
            <a:r>
              <a:rPr lang="en-US" sz="2400" dirty="0" smtClean="0"/>
              <a:t>Holds</a:t>
            </a:r>
          </a:p>
          <a:p>
            <a:pPr marL="801688" lvl="1" indent="-285750">
              <a:buFont typeface="Wingdings" pitchFamily="2" charset="2"/>
              <a:buChar char="Ø"/>
            </a:pPr>
            <a:r>
              <a:rPr lang="en-US" sz="2400" dirty="0" smtClean="0"/>
              <a:t>Information Management Policies</a:t>
            </a:r>
          </a:p>
          <a:p>
            <a:pPr marL="801688" lvl="1" indent="-285750">
              <a:buFont typeface="Wingdings" pitchFamily="2" charset="2"/>
              <a:buChar char="Ø"/>
            </a:pPr>
            <a:endParaRPr lang="en-US" sz="2400" dirty="0" smtClean="0"/>
          </a:p>
          <a:p>
            <a:pPr marL="344488" indent="-285750">
              <a:buFont typeface="Wingdings" pitchFamily="2" charset="2"/>
              <a:buChar char="v"/>
            </a:pPr>
            <a:r>
              <a:rPr lang="en-US" sz="2400" dirty="0" smtClean="0"/>
              <a:t> Stringent Security and Isolation </a:t>
            </a:r>
          </a:p>
          <a:p>
            <a:pPr marL="344488" indent="-285750">
              <a:buFont typeface="Wingdings" pitchFamily="2" charset="2"/>
              <a:buChar char="v"/>
            </a:pPr>
            <a:r>
              <a:rPr lang="en-US" sz="2400" dirty="0" smtClean="0"/>
              <a:t> Design Mechanisms for routing documents to Record Center</a:t>
            </a:r>
          </a:p>
        </p:txBody>
      </p:sp>
      <p:sp>
        <p:nvSpPr>
          <p:cNvPr id="5" name="Rectangle 4"/>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1499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5" name="Rectangle 4"/>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pic>
        <p:nvPicPr>
          <p:cNvPr id="8" name="Picture 7"/>
          <p:cNvPicPr/>
          <p:nvPr/>
        </p:nvPicPr>
        <p:blipFill>
          <a:blip r:embed="rId4"/>
          <a:srcRect/>
          <a:stretch>
            <a:fillRect/>
          </a:stretch>
        </p:blipFill>
        <p:spPr bwMode="auto">
          <a:xfrm>
            <a:off x="304800" y="914400"/>
            <a:ext cx="5943600" cy="3446768"/>
          </a:xfrm>
          <a:prstGeom prst="rect">
            <a:avLst/>
          </a:prstGeom>
          <a:noFill/>
          <a:ln w="9525">
            <a:noFill/>
            <a:miter lim="800000"/>
            <a:headEnd/>
            <a:tailEnd/>
          </a:ln>
        </p:spPr>
      </p:pic>
      <p:pic>
        <p:nvPicPr>
          <p:cNvPr id="9" name="Picture 8"/>
          <p:cNvPicPr/>
          <p:nvPr/>
        </p:nvPicPr>
        <p:blipFill>
          <a:blip r:embed="rId5"/>
          <a:srcRect/>
          <a:stretch>
            <a:fillRect/>
          </a:stretch>
        </p:blipFill>
        <p:spPr bwMode="auto">
          <a:xfrm>
            <a:off x="3124200" y="3200400"/>
            <a:ext cx="5943600" cy="3446768"/>
          </a:xfrm>
          <a:prstGeom prst="rect">
            <a:avLst/>
          </a:prstGeom>
          <a:noFill/>
          <a:ln w="9525">
            <a:noFill/>
            <a:miter lim="800000"/>
            <a:headEnd/>
            <a:tailEnd/>
          </a:ln>
        </p:spPr>
      </p:pic>
      <p:sp>
        <p:nvSpPr>
          <p:cNvPr id="10" name="TextBox 9"/>
          <p:cNvSpPr txBox="1"/>
          <p:nvPr/>
        </p:nvSpPr>
        <p:spPr>
          <a:xfrm>
            <a:off x="502170" y="4769370"/>
            <a:ext cx="2286000" cy="646331"/>
          </a:xfrm>
          <a:prstGeom prst="rect">
            <a:avLst/>
          </a:prstGeom>
          <a:noFill/>
        </p:spPr>
        <p:txBody>
          <a:bodyPr wrap="square" rtlCol="0">
            <a:spAutoFit/>
          </a:bodyPr>
          <a:lstStyle/>
          <a:p>
            <a:r>
              <a:rPr lang="en-US" dirty="0" smtClean="0">
                <a:solidFill>
                  <a:schemeClr val="accent1">
                    <a:lumMod val="50000"/>
                  </a:schemeClr>
                </a:solidFill>
              </a:rPr>
              <a:t>Document sent to Record Center</a:t>
            </a:r>
            <a:endParaRPr lang="en-US" dirty="0">
              <a:solidFill>
                <a:schemeClr val="accent1">
                  <a:lumMod val="50000"/>
                </a:schemeClr>
              </a:solidFill>
            </a:endParaRPr>
          </a:p>
        </p:txBody>
      </p:sp>
      <p:cxnSp>
        <p:nvCxnSpPr>
          <p:cNvPr id="12" name="Shape 11"/>
          <p:cNvCxnSpPr/>
          <p:nvPr/>
        </p:nvCxnSpPr>
        <p:spPr>
          <a:xfrm>
            <a:off x="228600" y="4495800"/>
            <a:ext cx="381000" cy="304800"/>
          </a:xfrm>
          <a:prstGeom prst="curved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hape 12"/>
          <p:cNvCxnSpPr/>
          <p:nvPr/>
        </p:nvCxnSpPr>
        <p:spPr>
          <a:xfrm>
            <a:off x="1676400" y="5315634"/>
            <a:ext cx="1371600" cy="246966"/>
          </a:xfrm>
          <a:prstGeom prst="curvedConnector3">
            <a:avLst>
              <a:gd name="adj1" fmla="val 8470"/>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87167"/>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228600" y="683359"/>
            <a:ext cx="8839200" cy="5632311"/>
          </a:xfrm>
          <a:prstGeom prst="rect">
            <a:avLst/>
          </a:prstGeom>
          <a:noFill/>
        </p:spPr>
        <p:txBody>
          <a:bodyPr wrap="square" rtlCol="0">
            <a:spAutoFit/>
          </a:bodyPr>
          <a:lstStyle/>
          <a:p>
            <a:pPr marL="344488" lvl="0" indent="-285750">
              <a:buFont typeface="Wingdings" pitchFamily="2" charset="2"/>
              <a:buChar char="v"/>
            </a:pPr>
            <a:r>
              <a:rPr lang="en-US" sz="2000" dirty="0" smtClean="0">
                <a:solidFill>
                  <a:schemeClr val="bg1"/>
                </a:solidFill>
              </a:rPr>
              <a:t>What business processes exist in the organization that follow an information flow, review and approval path – how much of this can be automated?</a:t>
            </a:r>
          </a:p>
          <a:p>
            <a:pPr marL="693738" lvl="1" indent="-177800">
              <a:buFont typeface="Arial" pitchFamily="34" charset="0"/>
              <a:buChar char="•"/>
            </a:pPr>
            <a:r>
              <a:rPr lang="en-US" sz="2000" dirty="0" smtClean="0">
                <a:solidFill>
                  <a:schemeClr val="bg1"/>
                </a:solidFill>
              </a:rPr>
              <a:t>Leave application</a:t>
            </a:r>
          </a:p>
          <a:p>
            <a:pPr marL="693738" lvl="1" indent="-177800">
              <a:buFont typeface="Arial" pitchFamily="34" charset="0"/>
              <a:buChar char="•"/>
            </a:pPr>
            <a:r>
              <a:rPr lang="en-US" sz="2000" dirty="0" smtClean="0">
                <a:solidFill>
                  <a:schemeClr val="bg1"/>
                </a:solidFill>
              </a:rPr>
              <a:t>Travel requests</a:t>
            </a:r>
          </a:p>
          <a:p>
            <a:pPr marL="693738" lvl="1" indent="-177800">
              <a:buFont typeface="Arial" pitchFamily="34" charset="0"/>
              <a:buChar char="•"/>
            </a:pPr>
            <a:r>
              <a:rPr lang="en-US" sz="2000" dirty="0" smtClean="0">
                <a:solidFill>
                  <a:schemeClr val="bg1"/>
                </a:solidFill>
              </a:rPr>
              <a:t>Expense approval</a:t>
            </a:r>
          </a:p>
          <a:p>
            <a:pPr marL="693738" lvl="1" indent="-177800">
              <a:buFont typeface="Arial" pitchFamily="34" charset="0"/>
              <a:buChar char="•"/>
            </a:pPr>
            <a:r>
              <a:rPr lang="en-US" sz="2000" dirty="0" smtClean="0">
                <a:solidFill>
                  <a:schemeClr val="bg1"/>
                </a:solidFill>
              </a:rPr>
              <a:t>Contracts review and approval</a:t>
            </a:r>
          </a:p>
          <a:p>
            <a:pPr marL="693738" lvl="1" indent="-177800">
              <a:buFont typeface="Arial" pitchFamily="34" charset="0"/>
              <a:buChar char="•"/>
            </a:pPr>
            <a:r>
              <a:rPr lang="en-US" sz="2000" dirty="0" smtClean="0">
                <a:solidFill>
                  <a:schemeClr val="bg1"/>
                </a:solidFill>
              </a:rPr>
              <a:t>Global IT Helpdesk </a:t>
            </a:r>
          </a:p>
          <a:p>
            <a:pPr marL="344488" indent="-285750">
              <a:buFont typeface="Wingdings" pitchFamily="2" charset="2"/>
              <a:buChar char="v"/>
            </a:pPr>
            <a:r>
              <a:rPr lang="en-US" sz="2000" dirty="0" smtClean="0">
                <a:solidFill>
                  <a:schemeClr val="bg1"/>
                </a:solidFill>
              </a:rPr>
              <a:t>How close knit are workflows with common office based tools that employees use such as Word, Excel, Outlook </a:t>
            </a:r>
          </a:p>
          <a:p>
            <a:pPr marL="344488" indent="-285750">
              <a:buFont typeface="Wingdings" pitchFamily="2" charset="2"/>
              <a:buChar char="v"/>
            </a:pPr>
            <a:r>
              <a:rPr lang="en-US" sz="2000" dirty="0" smtClean="0">
                <a:solidFill>
                  <a:schemeClr val="bg1"/>
                </a:solidFill>
              </a:rPr>
              <a:t>To what extent are these information flows associated with forms entry and validation</a:t>
            </a:r>
          </a:p>
          <a:p>
            <a:pPr marL="344488" indent="-285750">
              <a:buFont typeface="Wingdings" pitchFamily="2" charset="2"/>
              <a:buChar char="v"/>
            </a:pPr>
            <a:r>
              <a:rPr lang="en-US" sz="2000" dirty="0" smtClean="0">
                <a:solidFill>
                  <a:schemeClr val="bg1"/>
                </a:solidFill>
              </a:rPr>
              <a:t>Are there requirements for content authored by specific departments to be published on an ongoing basis on the organization’s web site</a:t>
            </a:r>
          </a:p>
          <a:p>
            <a:pPr marL="344488" indent="-285750">
              <a:buFont typeface="Wingdings" pitchFamily="2" charset="2"/>
              <a:buChar char="v"/>
            </a:pPr>
            <a:r>
              <a:rPr lang="en-US" sz="2000" dirty="0" smtClean="0">
                <a:solidFill>
                  <a:schemeClr val="bg1"/>
                </a:solidFill>
              </a:rPr>
              <a:t>Are there requirements for departmental documents to be reviewed and approved prior to publishing them formally to employees</a:t>
            </a:r>
          </a:p>
          <a:p>
            <a:pPr marL="344488" indent="-285750">
              <a:buFont typeface="Wingdings" pitchFamily="2" charset="2"/>
              <a:buChar char="v"/>
            </a:pPr>
            <a:r>
              <a:rPr lang="en-US" sz="2000" dirty="0" smtClean="0">
                <a:solidFill>
                  <a:schemeClr val="bg1"/>
                </a:solidFill>
              </a:rPr>
              <a:t>Does the organization need to have processes in place for records disposition/archival?</a:t>
            </a: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at to consider/plan for</a:t>
            </a: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114297" y="1158419"/>
            <a:ext cx="8839200" cy="4708981"/>
          </a:xfrm>
          <a:prstGeom prst="rect">
            <a:avLst/>
          </a:prstGeom>
          <a:solidFill>
            <a:srgbClr val="002060"/>
          </a:solidFill>
        </p:spPr>
        <p:txBody>
          <a:bodyPr wrap="square" rtlCol="0">
            <a:spAutoFit/>
          </a:bodyPr>
          <a:lstStyle/>
          <a:p>
            <a:pPr marL="60325" lvl="0" indent="-1588"/>
            <a:r>
              <a:rPr lang="en-US" sz="2000" dirty="0" smtClean="0"/>
              <a:t>Workflows identified for:</a:t>
            </a:r>
          </a:p>
          <a:p>
            <a:pPr marL="854075" lvl="1" indent="-338138">
              <a:buFont typeface="Wingdings" pitchFamily="2" charset="2"/>
              <a:buChar char="v"/>
            </a:pPr>
            <a:r>
              <a:rPr lang="en-US" sz="2000" dirty="0" smtClean="0"/>
              <a:t>Knowledge Assets </a:t>
            </a:r>
          </a:p>
          <a:p>
            <a:pPr marL="854075" lvl="1" indent="-338138">
              <a:buFont typeface="Wingdings" pitchFamily="2" charset="2"/>
              <a:buChar char="v"/>
            </a:pPr>
            <a:r>
              <a:rPr lang="en-US" sz="2000" dirty="0" smtClean="0"/>
              <a:t>Corporate Content Publication</a:t>
            </a:r>
          </a:p>
          <a:p>
            <a:pPr marL="854075" lvl="1" indent="-338138">
              <a:buFont typeface="Wingdings" pitchFamily="2" charset="2"/>
              <a:buChar char="v"/>
            </a:pPr>
            <a:r>
              <a:rPr lang="en-US" sz="2000" dirty="0" smtClean="0"/>
              <a:t>HR, Legal Policy Documents</a:t>
            </a:r>
          </a:p>
          <a:p>
            <a:pPr marL="854075" lvl="1" indent="-338138">
              <a:buFont typeface="Wingdings" pitchFamily="2" charset="2"/>
              <a:buChar char="v"/>
            </a:pPr>
            <a:r>
              <a:rPr lang="en-US" sz="2000" dirty="0" smtClean="0"/>
              <a:t>Project startup</a:t>
            </a:r>
          </a:p>
          <a:p>
            <a:pPr marL="854075" lvl="1" indent="-338138">
              <a:buFont typeface="Wingdings" pitchFamily="2" charset="2"/>
              <a:buChar char="v"/>
            </a:pPr>
            <a:r>
              <a:rPr lang="en-US" sz="2000" dirty="0" smtClean="0"/>
              <a:t>Quality Audit workflow</a:t>
            </a:r>
          </a:p>
          <a:p>
            <a:pPr marL="854075" lvl="1" indent="-338138"/>
            <a:endParaRPr lang="en-US" sz="2000" dirty="0" smtClean="0"/>
          </a:p>
          <a:p>
            <a:pPr marL="396875" indent="-338138">
              <a:buFont typeface="Wingdings" pitchFamily="2" charset="2"/>
              <a:buChar char="v"/>
            </a:pPr>
            <a:endParaRPr lang="en-US" sz="2000" dirty="0" smtClean="0"/>
          </a:p>
          <a:p>
            <a:pPr marL="396875" indent="-338138">
              <a:buFont typeface="Wingdings" pitchFamily="2" charset="2"/>
              <a:buChar char="v"/>
            </a:pPr>
            <a:endParaRPr lang="en-US" sz="2000" dirty="0" smtClean="0"/>
          </a:p>
          <a:p>
            <a:pPr marL="396875" indent="-338138">
              <a:buFont typeface="Wingdings" pitchFamily="2" charset="2"/>
              <a:buChar char="v"/>
            </a:pPr>
            <a:endParaRPr lang="en-US" sz="2000" dirty="0" smtClean="0"/>
          </a:p>
          <a:p>
            <a:pPr marL="396875" indent="-338138">
              <a:buFont typeface="Wingdings" pitchFamily="2" charset="2"/>
              <a:buChar char="v"/>
            </a:pPr>
            <a:r>
              <a:rPr lang="en-US" sz="2000" dirty="0" smtClean="0"/>
              <a:t>How?</a:t>
            </a:r>
          </a:p>
          <a:p>
            <a:pPr marL="854075" lvl="1" indent="-338138">
              <a:buFont typeface="Wingdings" pitchFamily="2" charset="2"/>
              <a:buChar char="v"/>
            </a:pPr>
            <a:r>
              <a:rPr lang="en-US" sz="2000" dirty="0" smtClean="0"/>
              <a:t>Custom Web Parts, </a:t>
            </a:r>
          </a:p>
          <a:p>
            <a:pPr marL="854075" lvl="1" indent="-338138">
              <a:buFont typeface="Wingdings" pitchFamily="2" charset="2"/>
              <a:buChar char="v"/>
            </a:pPr>
            <a:r>
              <a:rPr lang="en-US" sz="2000" dirty="0" smtClean="0"/>
              <a:t>Content Authoring Site</a:t>
            </a:r>
          </a:p>
          <a:p>
            <a:pPr marL="854075" lvl="1" indent="-338138">
              <a:buFont typeface="Wingdings" pitchFamily="2" charset="2"/>
              <a:buChar char="v"/>
            </a:pPr>
            <a:r>
              <a:rPr lang="en-US" sz="2000" dirty="0" smtClean="0"/>
              <a:t>InfoPath Forms &amp; Custom Workflows</a:t>
            </a:r>
          </a:p>
          <a:p>
            <a:pPr marL="854075" lvl="1" indent="-338138">
              <a:buFont typeface="Wingdings" pitchFamily="2" charset="2"/>
              <a:buChar char="v"/>
            </a:pPr>
            <a:endParaRPr lang="en-US" sz="2000" dirty="0" smtClean="0"/>
          </a:p>
        </p:txBody>
      </p:sp>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7" name="Rectangle 6"/>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pic>
        <p:nvPicPr>
          <p:cNvPr id="8" name="Picture 7"/>
          <p:cNvPicPr/>
          <p:nvPr/>
        </p:nvPicPr>
        <p:blipFill>
          <a:blip r:embed="rId4"/>
          <a:srcRect/>
          <a:stretch>
            <a:fillRect/>
          </a:stretch>
        </p:blipFill>
        <p:spPr bwMode="auto">
          <a:xfrm>
            <a:off x="3810000" y="2438400"/>
            <a:ext cx="5105400" cy="2438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1499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7" name="Rectangle 6"/>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pic>
        <p:nvPicPr>
          <p:cNvPr id="8" name="Picture 7"/>
          <p:cNvPicPr/>
          <p:nvPr/>
        </p:nvPicPr>
        <p:blipFill>
          <a:blip r:embed="rId4"/>
          <a:srcRect/>
          <a:stretch>
            <a:fillRect/>
          </a:stretch>
        </p:blipFill>
        <p:spPr bwMode="auto">
          <a:xfrm>
            <a:off x="304800" y="838200"/>
            <a:ext cx="5105400" cy="2438400"/>
          </a:xfrm>
          <a:prstGeom prst="rect">
            <a:avLst/>
          </a:prstGeom>
          <a:noFill/>
          <a:ln w="9525">
            <a:noFill/>
            <a:miter lim="800000"/>
            <a:headEnd/>
            <a:tailEnd/>
          </a:ln>
        </p:spPr>
      </p:pic>
      <p:pic>
        <p:nvPicPr>
          <p:cNvPr id="11" name="Picture 10"/>
          <p:cNvPicPr/>
          <p:nvPr/>
        </p:nvPicPr>
        <p:blipFill>
          <a:blip r:embed="rId5"/>
          <a:srcRect/>
          <a:stretch>
            <a:fillRect/>
          </a:stretch>
        </p:blipFill>
        <p:spPr bwMode="auto">
          <a:xfrm>
            <a:off x="1676400" y="3352800"/>
            <a:ext cx="5943600" cy="3446768"/>
          </a:xfrm>
          <a:prstGeom prst="rect">
            <a:avLst/>
          </a:prstGeom>
          <a:noFill/>
          <a:ln w="9525">
            <a:noFill/>
            <a:miter lim="800000"/>
            <a:headEnd/>
            <a:tailEnd/>
          </a:ln>
        </p:spPr>
      </p:pic>
      <p:pic>
        <p:nvPicPr>
          <p:cNvPr id="10" name="Picture 9"/>
          <p:cNvPicPr/>
          <p:nvPr/>
        </p:nvPicPr>
        <p:blipFill>
          <a:blip r:embed="rId6"/>
          <a:srcRect/>
          <a:stretch>
            <a:fillRect/>
          </a:stretch>
        </p:blipFill>
        <p:spPr bwMode="auto">
          <a:xfrm>
            <a:off x="3200400" y="1676400"/>
            <a:ext cx="5943600" cy="2895600"/>
          </a:xfrm>
          <a:prstGeom prst="rect">
            <a:avLst/>
          </a:prstGeom>
          <a:noFill/>
          <a:ln w="9525">
            <a:noFill/>
            <a:miter lim="800000"/>
            <a:headEnd/>
            <a:tailEnd/>
          </a:ln>
        </p:spPr>
      </p:pic>
      <p:sp>
        <p:nvSpPr>
          <p:cNvPr id="12" name="TextBox 11"/>
          <p:cNvSpPr txBox="1"/>
          <p:nvPr/>
        </p:nvSpPr>
        <p:spPr>
          <a:xfrm>
            <a:off x="5943600" y="1066800"/>
            <a:ext cx="2819400"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200" dirty="0" smtClean="0">
                <a:solidFill>
                  <a:schemeClr val="accent1">
                    <a:lumMod val="50000"/>
                  </a:schemeClr>
                </a:solidFill>
              </a:rPr>
              <a:t>Workflow for Proposal Approval starts</a:t>
            </a:r>
            <a:endParaRPr lang="en-US" sz="1200" dirty="0">
              <a:solidFill>
                <a:schemeClr val="accent1">
                  <a:lumMod val="50000"/>
                </a:schemeClr>
              </a:solidFill>
            </a:endParaRPr>
          </a:p>
        </p:txBody>
      </p:sp>
      <p:sp>
        <p:nvSpPr>
          <p:cNvPr id="13" name="TextBox 12"/>
          <p:cNvSpPr txBox="1"/>
          <p:nvPr/>
        </p:nvSpPr>
        <p:spPr>
          <a:xfrm>
            <a:off x="6019800" y="3200400"/>
            <a:ext cx="2819400"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200" dirty="0" smtClean="0">
                <a:solidFill>
                  <a:schemeClr val="accent1">
                    <a:lumMod val="50000"/>
                  </a:schemeClr>
                </a:solidFill>
              </a:rPr>
              <a:t>Approver approves</a:t>
            </a:r>
            <a:endParaRPr lang="en-US" sz="1200" dirty="0">
              <a:solidFill>
                <a:schemeClr val="accent1">
                  <a:lumMod val="50000"/>
                </a:schemeClr>
              </a:solidFill>
            </a:endParaRPr>
          </a:p>
        </p:txBody>
      </p:sp>
      <p:sp>
        <p:nvSpPr>
          <p:cNvPr id="14" name="TextBox 13"/>
          <p:cNvSpPr txBox="1"/>
          <p:nvPr/>
        </p:nvSpPr>
        <p:spPr>
          <a:xfrm>
            <a:off x="76200" y="4953000"/>
            <a:ext cx="1295400" cy="461665"/>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200" dirty="0" smtClean="0">
                <a:solidFill>
                  <a:schemeClr val="accent1">
                    <a:lumMod val="50000"/>
                  </a:schemeClr>
                </a:solidFill>
              </a:rPr>
              <a:t>My Tasks shows Complete</a:t>
            </a:r>
            <a:endParaRPr lang="en-US" sz="1200" dirty="0">
              <a:solidFill>
                <a:schemeClr val="accent1">
                  <a:lumMod val="50000"/>
                </a:schemeClr>
              </a:solidFill>
            </a:endParaRPr>
          </a:p>
        </p:txBody>
      </p:sp>
      <p:cxnSp>
        <p:nvCxnSpPr>
          <p:cNvPr id="16" name="Curved Connector 15"/>
          <p:cNvCxnSpPr/>
          <p:nvPr/>
        </p:nvCxnSpPr>
        <p:spPr>
          <a:xfrm flipV="1">
            <a:off x="914400" y="5334000"/>
            <a:ext cx="1600200" cy="76200"/>
          </a:xfrm>
          <a:prstGeom prst="curvedConnector3">
            <a:avLst>
              <a:gd name="adj1" fmla="val 74356"/>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762000" y="1030843"/>
            <a:ext cx="8077200" cy="400110"/>
          </a:xfrm>
          <a:prstGeom prst="rect">
            <a:avLst/>
          </a:prstGeom>
          <a:noFill/>
        </p:spPr>
        <p:txBody>
          <a:bodyPr wrap="square" rtlCol="0">
            <a:spAutoFit/>
          </a:bodyPr>
          <a:lstStyle/>
          <a:p>
            <a:pPr marL="280988" indent="-280988">
              <a:buFont typeface="Arial" pitchFamily="34" charset="0"/>
              <a:buChar char="•"/>
            </a:pPr>
            <a:endParaRPr lang="en-US" sz="2000" dirty="0">
              <a:latin typeface="Arial" pitchFamily="34" charset="0"/>
              <a:cs typeface="Arial" pitchFamily="34" charset="0"/>
            </a:endParaRPr>
          </a:p>
        </p:txBody>
      </p:sp>
      <p:graphicFrame>
        <p:nvGraphicFramePr>
          <p:cNvPr id="8" name="Diagram 7"/>
          <p:cNvGraphicFramePr/>
          <p:nvPr/>
        </p:nvGraphicFramePr>
        <p:xfrm>
          <a:off x="609600" y="1018155"/>
          <a:ext cx="8382000" cy="50167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TextBox 3"/>
          <p:cNvSpPr txBox="1"/>
          <p:nvPr/>
        </p:nvSpPr>
        <p:spPr>
          <a:xfrm>
            <a:off x="304800" y="3048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Approach the IA Problem</a:t>
            </a: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228600" y="695265"/>
            <a:ext cx="8839200" cy="5324535"/>
          </a:xfrm>
          <a:prstGeom prst="rect">
            <a:avLst/>
          </a:prstGeom>
          <a:noFill/>
        </p:spPr>
        <p:txBody>
          <a:bodyPr wrap="square" rtlCol="0">
            <a:spAutoFit/>
          </a:bodyPr>
          <a:lstStyle/>
          <a:p>
            <a:pPr marL="344488" lvl="0" indent="-285750">
              <a:buFont typeface="Wingdings" pitchFamily="2" charset="2"/>
              <a:buChar char="v"/>
            </a:pPr>
            <a:r>
              <a:rPr lang="en-US" sz="2000" dirty="0" smtClean="0">
                <a:solidFill>
                  <a:schemeClr val="bg1"/>
                </a:solidFill>
              </a:rPr>
              <a:t>Are there any business critical application data that needs to be surfaced onto the portal?</a:t>
            </a:r>
          </a:p>
          <a:p>
            <a:pPr marL="344488" lvl="0" indent="-285750">
              <a:buFont typeface="Wingdings" pitchFamily="2" charset="2"/>
              <a:buChar char="v"/>
            </a:pPr>
            <a:r>
              <a:rPr lang="en-US" sz="2000" dirty="0" smtClean="0">
                <a:solidFill>
                  <a:schemeClr val="bg1"/>
                </a:solidFill>
              </a:rPr>
              <a:t>Can the business data be indexed and searched on the portal?</a:t>
            </a:r>
          </a:p>
          <a:p>
            <a:pPr marL="344488" lvl="0" indent="-285750">
              <a:buFont typeface="Wingdings" pitchFamily="2" charset="2"/>
              <a:buChar char="v"/>
            </a:pPr>
            <a:r>
              <a:rPr lang="en-US" sz="2000" dirty="0" smtClean="0">
                <a:solidFill>
                  <a:schemeClr val="bg1"/>
                </a:solidFill>
              </a:rPr>
              <a:t>What form are the business data available?</a:t>
            </a:r>
          </a:p>
          <a:p>
            <a:pPr marL="693738" lvl="1" indent="-177800">
              <a:buFont typeface="Arial" pitchFamily="34" charset="0"/>
              <a:buChar char="•"/>
            </a:pPr>
            <a:r>
              <a:rPr lang="en-US" sz="2000" dirty="0" smtClean="0">
                <a:solidFill>
                  <a:schemeClr val="bg1"/>
                </a:solidFill>
              </a:rPr>
              <a:t>Exposed as Web Services </a:t>
            </a:r>
          </a:p>
          <a:p>
            <a:pPr marL="693738" lvl="1" indent="-177800">
              <a:buFont typeface="Arial" pitchFamily="34" charset="0"/>
              <a:buChar char="•"/>
            </a:pPr>
            <a:r>
              <a:rPr lang="en-US" sz="2000" dirty="0" smtClean="0">
                <a:solidFill>
                  <a:schemeClr val="bg1"/>
                </a:solidFill>
              </a:rPr>
              <a:t>SQL Databases</a:t>
            </a:r>
          </a:p>
          <a:p>
            <a:pPr marL="693738" lvl="1" indent="-177800">
              <a:buFont typeface="Arial" pitchFamily="34" charset="0"/>
              <a:buChar char="•"/>
            </a:pPr>
            <a:r>
              <a:rPr lang="en-US" sz="2000" dirty="0" smtClean="0">
                <a:solidFill>
                  <a:schemeClr val="bg1"/>
                </a:solidFill>
              </a:rPr>
              <a:t>Packaged applications such as Siebel or PeopleSoft</a:t>
            </a:r>
          </a:p>
          <a:p>
            <a:pPr marL="344488" indent="-284163">
              <a:buFont typeface="Wingdings" pitchFamily="2" charset="2"/>
              <a:buChar char="v"/>
            </a:pPr>
            <a:r>
              <a:rPr lang="en-US" sz="2000" dirty="0" smtClean="0">
                <a:solidFill>
                  <a:schemeClr val="bg1"/>
                </a:solidFill>
              </a:rPr>
              <a:t>What are the security restrictions in accessing the business data?</a:t>
            </a:r>
          </a:p>
          <a:p>
            <a:pPr marL="344488" indent="-285750">
              <a:buFont typeface="Wingdings" pitchFamily="2" charset="2"/>
              <a:buChar char="v"/>
            </a:pPr>
            <a:r>
              <a:rPr lang="en-US" sz="2000" dirty="0" smtClean="0">
                <a:solidFill>
                  <a:schemeClr val="bg1"/>
                </a:solidFill>
              </a:rPr>
              <a:t>Are all fields in a given record accessible to all users or do different sets of users have different levels of access to fields in a record?</a:t>
            </a:r>
          </a:p>
          <a:p>
            <a:pPr marL="344488" indent="-285750">
              <a:buFont typeface="Wingdings" pitchFamily="2" charset="2"/>
              <a:buChar char="v"/>
            </a:pPr>
            <a:r>
              <a:rPr lang="en-US" sz="2000" dirty="0" smtClean="0">
                <a:solidFill>
                  <a:schemeClr val="bg1"/>
                </a:solidFill>
              </a:rPr>
              <a:t>Is there an opportunity for business data to serve as lookups on lists or content types within the main portal?</a:t>
            </a:r>
          </a:p>
          <a:p>
            <a:pPr marL="344488" indent="-285750">
              <a:buFont typeface="Wingdings" pitchFamily="2" charset="2"/>
              <a:buChar char="v"/>
            </a:pPr>
            <a:r>
              <a:rPr lang="en-US" sz="2000" dirty="0" smtClean="0">
                <a:solidFill>
                  <a:schemeClr val="bg1"/>
                </a:solidFill>
              </a:rPr>
              <a:t>Is there a requirement to update any data back to the business applications?</a:t>
            </a:r>
          </a:p>
          <a:p>
            <a:pPr marL="344488" indent="-285750">
              <a:buFont typeface="Wingdings" pitchFamily="2" charset="2"/>
              <a:buChar char="v"/>
            </a:pPr>
            <a:r>
              <a:rPr lang="en-US" sz="2000" dirty="0" smtClean="0">
                <a:solidFill>
                  <a:schemeClr val="bg1"/>
                </a:solidFill>
              </a:rPr>
              <a:t>Does the organization have a lot of its information embedded in Excel spreadsheets / OLAP sources that can be made available as dashboard information to senior management with the ability to do simple what-if analysis?</a:t>
            </a: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What to consider/plan for</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7" name="Pentagon 6"/>
          <p:cNvSpPr/>
          <p:nvPr/>
        </p:nvSpPr>
        <p:spPr>
          <a:xfrm>
            <a:off x="381000" y="3886200"/>
            <a:ext cx="8763000" cy="1969701"/>
          </a:xfrm>
          <a:prstGeom prst="homePlate">
            <a:avLst/>
          </a:prstGeom>
          <a:solidFill>
            <a:srgbClr val="FFC000"/>
          </a:solidFill>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dirty="0"/>
          </a:p>
        </p:txBody>
      </p:sp>
      <p:sp>
        <p:nvSpPr>
          <p:cNvPr id="5" name="TextBox 4"/>
          <p:cNvSpPr txBox="1"/>
          <p:nvPr/>
        </p:nvSpPr>
        <p:spPr>
          <a:xfrm>
            <a:off x="457200" y="1045488"/>
            <a:ext cx="8382000" cy="923330"/>
          </a:xfrm>
          <a:prstGeom prst="rect">
            <a:avLst/>
          </a:prstGeom>
          <a:noFill/>
        </p:spPr>
        <p:txBody>
          <a:bodyPr wrap="square" rtlCol="0">
            <a:spAutoFit/>
          </a:bodyPr>
          <a:lstStyle/>
          <a:p>
            <a:pPr marL="280988" lvl="0" indent="-280988">
              <a:buFont typeface="Wingdings" pitchFamily="2" charset="2"/>
              <a:buChar char="v"/>
            </a:pPr>
            <a:r>
              <a:rPr lang="en-US" b="1" dirty="0" smtClean="0">
                <a:solidFill>
                  <a:schemeClr val="bg1"/>
                </a:solidFill>
                <a:latin typeface="Arial" pitchFamily="34" charset="0"/>
                <a:cs typeface="Arial" pitchFamily="34" charset="0"/>
              </a:rPr>
              <a:t>Assess organizational goals, business drivers - Information platform </a:t>
            </a:r>
          </a:p>
          <a:p>
            <a:pPr marL="280988" indent="-280988">
              <a:buFont typeface="Wingdings" pitchFamily="2" charset="2"/>
              <a:buChar char="v"/>
            </a:pPr>
            <a:r>
              <a:rPr lang="en-US" b="1" dirty="0" smtClean="0">
                <a:solidFill>
                  <a:schemeClr val="bg1"/>
                </a:solidFill>
                <a:latin typeface="Arial" pitchFamily="34" charset="0"/>
                <a:cs typeface="Arial" pitchFamily="34" charset="0"/>
              </a:rPr>
              <a:t>Envisions, strategizes roadmap, architecture, implementation of the information framework of an enterprise</a:t>
            </a:r>
          </a:p>
        </p:txBody>
      </p:sp>
      <p:sp>
        <p:nvSpPr>
          <p:cNvPr id="6" name="TextBox 5"/>
          <p:cNvSpPr txBox="1"/>
          <p:nvPr/>
        </p:nvSpPr>
        <p:spPr>
          <a:xfrm>
            <a:off x="990600" y="3048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Role of the Information Architect</a:t>
            </a:r>
          </a:p>
        </p:txBody>
      </p:sp>
      <p:sp>
        <p:nvSpPr>
          <p:cNvPr id="4" name="TextBox 3"/>
          <p:cNvSpPr txBox="1"/>
          <p:nvPr/>
        </p:nvSpPr>
        <p:spPr>
          <a:xfrm>
            <a:off x="762000" y="3950901"/>
            <a:ext cx="7620000" cy="1754326"/>
          </a:xfrm>
          <a:prstGeom prst="rect">
            <a:avLst/>
          </a:prstGeom>
          <a:noFill/>
        </p:spPr>
        <p:txBody>
          <a:bodyPr wrap="square" rtlCol="0">
            <a:spAutoFit/>
          </a:bodyPr>
          <a:lstStyle/>
          <a:p>
            <a:pPr marL="280988" lvl="0" indent="-280988"/>
            <a:r>
              <a:rPr lang="en-US" b="1" dirty="0" smtClean="0">
                <a:latin typeface="Arial" pitchFamily="34" charset="0"/>
                <a:cs typeface="Arial" pitchFamily="34" charset="0"/>
              </a:rPr>
              <a:t>A GOOD INFORMATION ARCHITECT</a:t>
            </a:r>
          </a:p>
          <a:p>
            <a:pPr marL="738188" lvl="1" indent="-280988">
              <a:buFont typeface="Wingdings" pitchFamily="2" charset="2"/>
              <a:buChar char="Ø"/>
            </a:pPr>
            <a:r>
              <a:rPr lang="en-US" b="1" dirty="0" smtClean="0">
                <a:latin typeface="Arial" pitchFamily="34" charset="0"/>
                <a:cs typeface="Arial" pitchFamily="34" charset="0"/>
              </a:rPr>
              <a:t>Has</a:t>
            </a:r>
            <a:r>
              <a:rPr lang="en-US" dirty="0" smtClean="0">
                <a:latin typeface="Arial" pitchFamily="34" charset="0"/>
                <a:cs typeface="Arial" pitchFamily="34" charset="0"/>
              </a:rPr>
              <a:t> a strong sense of organization</a:t>
            </a:r>
          </a:p>
          <a:p>
            <a:pPr marL="738188" lvl="1" indent="-280988">
              <a:buFont typeface="Wingdings" pitchFamily="2" charset="2"/>
              <a:buChar char="Ø"/>
            </a:pPr>
            <a:r>
              <a:rPr lang="en-US" b="1" dirty="0" smtClean="0">
                <a:latin typeface="Arial" pitchFamily="34" charset="0"/>
                <a:cs typeface="Arial" pitchFamily="34" charset="0"/>
              </a:rPr>
              <a:t>Communicates</a:t>
            </a:r>
            <a:r>
              <a:rPr lang="en-US" dirty="0" smtClean="0">
                <a:latin typeface="Arial" pitchFamily="34" charset="0"/>
                <a:cs typeface="Arial" pitchFamily="34" charset="0"/>
              </a:rPr>
              <a:t> effectively </a:t>
            </a:r>
            <a:r>
              <a:rPr lang="en-US" b="1" dirty="0" smtClean="0">
                <a:latin typeface="Arial" pitchFamily="34" charset="0"/>
                <a:cs typeface="Arial" pitchFamily="34" charset="0"/>
              </a:rPr>
              <a:t>posing</a:t>
            </a:r>
            <a:r>
              <a:rPr lang="en-US" dirty="0" smtClean="0">
                <a:latin typeface="Arial" pitchFamily="34" charset="0"/>
                <a:cs typeface="Arial" pitchFamily="34" charset="0"/>
              </a:rPr>
              <a:t> </a:t>
            </a:r>
            <a:r>
              <a:rPr lang="en-US" b="1" dirty="0" smtClean="0">
                <a:latin typeface="Arial" pitchFamily="34" charset="0"/>
                <a:cs typeface="Arial" pitchFamily="34" charset="0"/>
              </a:rPr>
              <a:t>appropriate questions</a:t>
            </a:r>
            <a:r>
              <a:rPr lang="en-US" dirty="0" smtClean="0">
                <a:latin typeface="Arial" pitchFamily="34" charset="0"/>
                <a:cs typeface="Arial" pitchFamily="34" charset="0"/>
              </a:rPr>
              <a:t> to a broad stakeholder community – managerial, business and technical</a:t>
            </a:r>
          </a:p>
          <a:p>
            <a:pPr marL="738188" lvl="1" indent="-280988">
              <a:buFont typeface="Wingdings" pitchFamily="2" charset="2"/>
              <a:buChar char="Ø"/>
            </a:pPr>
            <a:r>
              <a:rPr lang="en-US" b="1" dirty="0" smtClean="0">
                <a:latin typeface="Arial" pitchFamily="34" charset="0"/>
                <a:cs typeface="Arial" pitchFamily="34" charset="0"/>
              </a:rPr>
              <a:t>Emphasizes</a:t>
            </a:r>
            <a:r>
              <a:rPr lang="en-US" dirty="0" smtClean="0">
                <a:latin typeface="Arial" pitchFamily="34" charset="0"/>
                <a:cs typeface="Arial" pitchFamily="34" charset="0"/>
              </a:rPr>
              <a:t> usability</a:t>
            </a:r>
            <a:endParaRPr lang="en-US" dirty="0">
              <a:latin typeface="Arial" pitchFamily="34" charset="0"/>
              <a:cs typeface="Arial" pitchFamily="34" charset="0"/>
            </a:endParaRPr>
          </a:p>
        </p:txBody>
      </p:sp>
      <p:graphicFrame>
        <p:nvGraphicFramePr>
          <p:cNvPr id="9" name="Diagram 8"/>
          <p:cNvGraphicFramePr/>
          <p:nvPr/>
        </p:nvGraphicFramePr>
        <p:xfrm>
          <a:off x="685800" y="1524000"/>
          <a:ext cx="7315200" cy="2667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 name="TextBox 9"/>
          <p:cNvSpPr txBox="1"/>
          <p:nvPr/>
        </p:nvSpPr>
        <p:spPr>
          <a:xfrm>
            <a:off x="685800" y="2133600"/>
            <a:ext cx="7239000" cy="369332"/>
          </a:xfrm>
          <a:prstGeom prst="rect">
            <a:avLst/>
          </a:prstGeom>
          <a:noFill/>
        </p:spPr>
        <p:txBody>
          <a:bodyPr wrap="square" rtlCol="0">
            <a:spAutoFit/>
          </a:bodyPr>
          <a:lstStyle/>
          <a:p>
            <a:r>
              <a:rPr lang="en-US" dirty="0" smtClean="0"/>
              <a:t>        R                         O                     L                        E                        S</a:t>
            </a:r>
            <a:endParaRPr lang="en-US" dirty="0"/>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228600" y="1173063"/>
            <a:ext cx="8839200" cy="4770537"/>
          </a:xfrm>
          <a:prstGeom prst="rect">
            <a:avLst/>
          </a:prstGeom>
          <a:solidFill>
            <a:srgbClr val="002060"/>
          </a:solidFill>
        </p:spPr>
        <p:txBody>
          <a:bodyPr wrap="square" rtlCol="0">
            <a:spAutoFit/>
          </a:bodyPr>
          <a:lstStyle/>
          <a:p>
            <a:pPr marL="236538" lvl="0" indent="-177800">
              <a:buFont typeface="Wingdings" pitchFamily="2" charset="2"/>
              <a:buChar char="v"/>
            </a:pPr>
            <a:r>
              <a:rPr lang="en-US" sz="1600" dirty="0" smtClean="0"/>
              <a:t>BestIT has a global IT helpdesk application that exposes web service API to determine the number of help desk tickets at various statuses on any given day – this information is valuable to Senior Management to keep a tab on the overall health of corporate applications</a:t>
            </a:r>
          </a:p>
          <a:p>
            <a:pPr marL="236538" lvl="0" indent="-177800">
              <a:buFont typeface="Wingdings" pitchFamily="2" charset="2"/>
              <a:buChar char="v"/>
            </a:pPr>
            <a:r>
              <a:rPr lang="en-US" sz="1600" dirty="0" smtClean="0"/>
              <a:t>Management would like to see some of the data attributes included as part of its own lists for computing KPIs that it creates for communicating further information to the organization as a whole</a:t>
            </a:r>
          </a:p>
          <a:p>
            <a:pPr marL="236538" lvl="0" indent="-177800">
              <a:buFont typeface="Wingdings" pitchFamily="2" charset="2"/>
              <a:buChar char="v"/>
            </a:pPr>
            <a:r>
              <a:rPr lang="en-US" sz="1600" dirty="0" smtClean="0"/>
              <a:t>BestIT creates application definition files for the Help Desk application exposing Entities such as Tickets and Methods for retrieving the Ticket Records that are open for more than 1 day, Number of Tickets closed within SLA etc, Applications with the highest and lowest number of tickets etc.  Data is  exposed via Business Data List Web Parts</a:t>
            </a:r>
          </a:p>
          <a:p>
            <a:pPr marL="236538" lvl="0" indent="-177800">
              <a:buFont typeface="Wingdings" pitchFamily="2" charset="2"/>
              <a:buChar char="v"/>
            </a:pPr>
            <a:r>
              <a:rPr lang="en-US" sz="1600" dirty="0" smtClean="0"/>
              <a:t>Permissions to view the ticket records and status is granted only to Senior Management SharePoint group and displayed in the Management Dashboard Site</a:t>
            </a:r>
          </a:p>
          <a:p>
            <a:pPr marL="236538" lvl="0" indent="-177800">
              <a:buFont typeface="Wingdings" pitchFamily="2" charset="2"/>
              <a:buChar char="v"/>
            </a:pPr>
            <a:r>
              <a:rPr lang="en-US" sz="1600" dirty="0" smtClean="0"/>
              <a:t>A custom scope to search Tickets Data is created and included only on the Management Dashboard site </a:t>
            </a:r>
          </a:p>
          <a:p>
            <a:pPr marL="236538" lvl="0" indent="-177800">
              <a:buFont typeface="Wingdings" pitchFamily="2" charset="2"/>
              <a:buChar char="v"/>
            </a:pPr>
            <a:r>
              <a:rPr lang="en-US" sz="1600" dirty="0" smtClean="0"/>
              <a:t>BestIT Corporate PMO consolidates monthly performance data in excel spreadsheets received from various organizational units – it decides to publish this data via excel services and excel web parts on the management dashboard site and expose certain data attributes as parameters for what-if analysis.  Complex macros used to compute analysis data are effectively hidden from public view.</a:t>
            </a:r>
          </a:p>
        </p:txBody>
      </p:sp>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7" name="Rectangle 6"/>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solidFill>
            <a:srgbClr val="FFC000"/>
          </a:solidFill>
        </p:spPr>
        <p:txBody>
          <a:bodyPr wrap="square" rtlCol="0">
            <a:spAutoFit/>
          </a:bodyPr>
          <a:lstStyle/>
          <a:p>
            <a:pPr algn="ctr"/>
            <a:r>
              <a:rPr lang="en-US" sz="2400" b="1" dirty="0" smtClean="0">
                <a:latin typeface="Verdana" pitchFamily="34" charset="0"/>
              </a:rPr>
              <a:t>What this means for BestIT?</a:t>
            </a:r>
          </a:p>
        </p:txBody>
      </p:sp>
      <p:sp>
        <p:nvSpPr>
          <p:cNvPr id="7" name="Rectangle 6"/>
          <p:cNvSpPr/>
          <p:nvPr/>
        </p:nvSpPr>
        <p:spPr>
          <a:xfrm>
            <a:off x="304800" y="228600"/>
            <a:ext cx="1142999" cy="457200"/>
          </a:xfrm>
          <a:prstGeom prst="rect">
            <a:avLst/>
          </a:prstGeom>
          <a:solidFill>
            <a:srgbClr val="002060"/>
          </a:solidFill>
          <a:effectLst>
            <a:reflection blurRad="6350" stA="50000" endA="300" endPos="55500" dist="50800" dir="5400000" sy="-100000" algn="bl" rotWithShape="0"/>
          </a:effectLst>
        </p:spPr>
        <p:txBody>
          <a:bodyPr wrap="none" lIns="91440" tIns="45720" rIns="91440" bIns="45720">
            <a:prstTxWarp prst="textCirclePour">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u="sng" dirty="0" err="1" smtClean="0">
                <a:ln w="11430"/>
                <a:solidFill>
                  <a:srgbClr val="FF0000"/>
                </a:solidFill>
                <a:effectLst>
                  <a:outerShdw blurRad="50800" dist="39000" dir="5460000" algn="tl">
                    <a:srgbClr val="000000">
                      <a:alpha val="38000"/>
                    </a:srgbClr>
                  </a:outerShdw>
                </a:effectLst>
              </a:rPr>
              <a:t>BestIT</a:t>
            </a:r>
            <a:endParaRPr lang="en-US" sz="5400" b="1" u="sng" dirty="0">
              <a:ln w="11430"/>
              <a:solidFill>
                <a:srgbClr val="FF0000"/>
              </a:solidFill>
              <a:effectLst>
                <a:outerShdw blurRad="50800" dist="39000" dir="5460000" algn="tl">
                  <a:srgbClr val="000000">
                    <a:alpha val="38000"/>
                  </a:srgbClr>
                </a:outerShdw>
              </a:effectLst>
            </a:endParaRPr>
          </a:p>
        </p:txBody>
      </p:sp>
      <p:pic>
        <p:nvPicPr>
          <p:cNvPr id="8" name="Picture 7"/>
          <p:cNvPicPr/>
          <p:nvPr/>
        </p:nvPicPr>
        <p:blipFill>
          <a:blip r:embed="rId4"/>
          <a:srcRect/>
          <a:stretch>
            <a:fillRect/>
          </a:stretch>
        </p:blipFill>
        <p:spPr bwMode="auto">
          <a:xfrm>
            <a:off x="914400" y="1371600"/>
            <a:ext cx="6781800" cy="4009384"/>
          </a:xfrm>
          <a:prstGeom prst="rect">
            <a:avLst/>
          </a:prstGeom>
          <a:noFill/>
          <a:ln w="9525">
            <a:noFill/>
            <a:miter lim="800000"/>
            <a:headEnd/>
            <a:tailEnd/>
          </a:ln>
        </p:spPr>
      </p:pic>
      <p:sp>
        <p:nvSpPr>
          <p:cNvPr id="9" name="Freeform 8"/>
          <p:cNvSpPr/>
          <p:nvPr/>
        </p:nvSpPr>
        <p:spPr>
          <a:xfrm>
            <a:off x="5411449" y="2668249"/>
            <a:ext cx="2053653" cy="959371"/>
          </a:xfrm>
          <a:custGeom>
            <a:avLst/>
            <a:gdLst>
              <a:gd name="connsiteX0" fmla="*/ 149902 w 2053653"/>
              <a:gd name="connsiteY0" fmla="*/ 134912 h 959371"/>
              <a:gd name="connsiteX1" fmla="*/ 29981 w 2053653"/>
              <a:gd name="connsiteY1" fmla="*/ 314794 h 959371"/>
              <a:gd name="connsiteX2" fmla="*/ 0 w 2053653"/>
              <a:gd name="connsiteY2" fmla="*/ 404735 h 959371"/>
              <a:gd name="connsiteX3" fmla="*/ 29981 w 2053653"/>
              <a:gd name="connsiteY3" fmla="*/ 599607 h 959371"/>
              <a:gd name="connsiteX4" fmla="*/ 89941 w 2053653"/>
              <a:gd name="connsiteY4" fmla="*/ 749508 h 959371"/>
              <a:gd name="connsiteX5" fmla="*/ 134912 w 2053653"/>
              <a:gd name="connsiteY5" fmla="*/ 839449 h 959371"/>
              <a:gd name="connsiteX6" fmla="*/ 179882 w 2053653"/>
              <a:gd name="connsiteY6" fmla="*/ 854440 h 959371"/>
              <a:gd name="connsiteX7" fmla="*/ 359764 w 2053653"/>
              <a:gd name="connsiteY7" fmla="*/ 869430 h 959371"/>
              <a:gd name="connsiteX8" fmla="*/ 509666 w 2053653"/>
              <a:gd name="connsiteY8" fmla="*/ 959371 h 959371"/>
              <a:gd name="connsiteX9" fmla="*/ 974361 w 2053653"/>
              <a:gd name="connsiteY9" fmla="*/ 944381 h 959371"/>
              <a:gd name="connsiteX10" fmla="*/ 1633928 w 2053653"/>
              <a:gd name="connsiteY10" fmla="*/ 929390 h 959371"/>
              <a:gd name="connsiteX11" fmla="*/ 1948721 w 2053653"/>
              <a:gd name="connsiteY11" fmla="*/ 914400 h 959371"/>
              <a:gd name="connsiteX12" fmla="*/ 2038662 w 2053653"/>
              <a:gd name="connsiteY12" fmla="*/ 839449 h 959371"/>
              <a:gd name="connsiteX13" fmla="*/ 2053653 w 2053653"/>
              <a:gd name="connsiteY13" fmla="*/ 749508 h 959371"/>
              <a:gd name="connsiteX14" fmla="*/ 2038662 w 2053653"/>
              <a:gd name="connsiteY14" fmla="*/ 419725 h 959371"/>
              <a:gd name="connsiteX15" fmla="*/ 2008682 w 2053653"/>
              <a:gd name="connsiteY15" fmla="*/ 374754 h 959371"/>
              <a:gd name="connsiteX16" fmla="*/ 1978702 w 2053653"/>
              <a:gd name="connsiteY16" fmla="*/ 299803 h 959371"/>
              <a:gd name="connsiteX17" fmla="*/ 1963712 w 2053653"/>
              <a:gd name="connsiteY17" fmla="*/ 254833 h 959371"/>
              <a:gd name="connsiteX18" fmla="*/ 1903751 w 2053653"/>
              <a:gd name="connsiteY18" fmla="*/ 194872 h 959371"/>
              <a:gd name="connsiteX19" fmla="*/ 1858781 w 2053653"/>
              <a:gd name="connsiteY19" fmla="*/ 149902 h 959371"/>
              <a:gd name="connsiteX20" fmla="*/ 1588958 w 2053653"/>
              <a:gd name="connsiteY20" fmla="*/ 119921 h 959371"/>
              <a:gd name="connsiteX21" fmla="*/ 1139253 w 2053653"/>
              <a:gd name="connsiteY21" fmla="*/ 104931 h 959371"/>
              <a:gd name="connsiteX22" fmla="*/ 749508 w 2053653"/>
              <a:gd name="connsiteY22" fmla="*/ 74951 h 959371"/>
              <a:gd name="connsiteX23" fmla="*/ 614597 w 2053653"/>
              <a:gd name="connsiteY23" fmla="*/ 29981 h 959371"/>
              <a:gd name="connsiteX24" fmla="*/ 569626 w 2053653"/>
              <a:gd name="connsiteY24" fmla="*/ 14990 h 959371"/>
              <a:gd name="connsiteX25" fmla="*/ 524656 w 2053653"/>
              <a:gd name="connsiteY25" fmla="*/ 0 h 959371"/>
              <a:gd name="connsiteX26" fmla="*/ 299803 w 2053653"/>
              <a:gd name="connsiteY26" fmla="*/ 14990 h 959371"/>
              <a:gd name="connsiteX27" fmla="*/ 239843 w 2053653"/>
              <a:gd name="connsiteY27" fmla="*/ 29981 h 959371"/>
              <a:gd name="connsiteX28" fmla="*/ 209862 w 2053653"/>
              <a:gd name="connsiteY28" fmla="*/ 59961 h 959371"/>
              <a:gd name="connsiteX29" fmla="*/ 164892 w 2053653"/>
              <a:gd name="connsiteY29" fmla="*/ 149902 h 959371"/>
              <a:gd name="connsiteX30" fmla="*/ 149902 w 2053653"/>
              <a:gd name="connsiteY30" fmla="*/ 134912 h 9593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2053653" h="959371">
                <a:moveTo>
                  <a:pt x="149902" y="134912"/>
                </a:moveTo>
                <a:cubicBezTo>
                  <a:pt x="127417" y="162394"/>
                  <a:pt x="65263" y="244230"/>
                  <a:pt x="29981" y="314794"/>
                </a:cubicBezTo>
                <a:cubicBezTo>
                  <a:pt x="15848" y="343060"/>
                  <a:pt x="0" y="404735"/>
                  <a:pt x="0" y="404735"/>
                </a:cubicBezTo>
                <a:cubicBezTo>
                  <a:pt x="9994" y="469692"/>
                  <a:pt x="16442" y="535295"/>
                  <a:pt x="29981" y="599607"/>
                </a:cubicBezTo>
                <a:cubicBezTo>
                  <a:pt x="48807" y="689029"/>
                  <a:pt x="58712" y="676639"/>
                  <a:pt x="89941" y="749508"/>
                </a:cubicBezTo>
                <a:cubicBezTo>
                  <a:pt x="104110" y="782570"/>
                  <a:pt x="103597" y="814397"/>
                  <a:pt x="134912" y="839449"/>
                </a:cubicBezTo>
                <a:cubicBezTo>
                  <a:pt x="147250" y="849320"/>
                  <a:pt x="164220" y="852352"/>
                  <a:pt x="179882" y="854440"/>
                </a:cubicBezTo>
                <a:cubicBezTo>
                  <a:pt x="239523" y="862392"/>
                  <a:pt x="299803" y="864433"/>
                  <a:pt x="359764" y="869430"/>
                </a:cubicBezTo>
                <a:cubicBezTo>
                  <a:pt x="492326" y="935711"/>
                  <a:pt x="448083" y="897788"/>
                  <a:pt x="509666" y="959371"/>
                </a:cubicBezTo>
                <a:lnTo>
                  <a:pt x="974361" y="944381"/>
                </a:lnTo>
                <a:lnTo>
                  <a:pt x="1633928" y="929390"/>
                </a:lnTo>
                <a:cubicBezTo>
                  <a:pt x="1738928" y="926159"/>
                  <a:pt x="1843790" y="919397"/>
                  <a:pt x="1948721" y="914400"/>
                </a:cubicBezTo>
                <a:cubicBezTo>
                  <a:pt x="1972614" y="898472"/>
                  <a:pt x="2026511" y="866788"/>
                  <a:pt x="2038662" y="839449"/>
                </a:cubicBezTo>
                <a:cubicBezTo>
                  <a:pt x="2051006" y="811675"/>
                  <a:pt x="2048656" y="779488"/>
                  <a:pt x="2053653" y="749508"/>
                </a:cubicBezTo>
                <a:cubicBezTo>
                  <a:pt x="2048656" y="639580"/>
                  <a:pt x="2051773" y="528982"/>
                  <a:pt x="2038662" y="419725"/>
                </a:cubicBezTo>
                <a:cubicBezTo>
                  <a:pt x="2036515" y="401837"/>
                  <a:pt x="2016739" y="390868"/>
                  <a:pt x="2008682" y="374754"/>
                </a:cubicBezTo>
                <a:cubicBezTo>
                  <a:pt x="1996648" y="350687"/>
                  <a:pt x="1988150" y="324998"/>
                  <a:pt x="1978702" y="299803"/>
                </a:cubicBezTo>
                <a:cubicBezTo>
                  <a:pt x="1973154" y="285008"/>
                  <a:pt x="1972896" y="267691"/>
                  <a:pt x="1963712" y="254833"/>
                </a:cubicBezTo>
                <a:cubicBezTo>
                  <a:pt x="1947283" y="231832"/>
                  <a:pt x="1923738" y="214859"/>
                  <a:pt x="1903751" y="194872"/>
                </a:cubicBezTo>
                <a:cubicBezTo>
                  <a:pt x="1888761" y="179882"/>
                  <a:pt x="1879767" y="152900"/>
                  <a:pt x="1858781" y="149902"/>
                </a:cubicBezTo>
                <a:cubicBezTo>
                  <a:pt x="1756581" y="135302"/>
                  <a:pt x="1699426" y="125310"/>
                  <a:pt x="1588958" y="119921"/>
                </a:cubicBezTo>
                <a:cubicBezTo>
                  <a:pt x="1439151" y="112613"/>
                  <a:pt x="1289155" y="109928"/>
                  <a:pt x="1139253" y="104931"/>
                </a:cubicBezTo>
                <a:cubicBezTo>
                  <a:pt x="972231" y="49258"/>
                  <a:pt x="1204129" y="121980"/>
                  <a:pt x="749508" y="74951"/>
                </a:cubicBezTo>
                <a:lnTo>
                  <a:pt x="614597" y="29981"/>
                </a:lnTo>
                <a:lnTo>
                  <a:pt x="569626" y="14990"/>
                </a:lnTo>
                <a:lnTo>
                  <a:pt x="524656" y="0"/>
                </a:lnTo>
                <a:cubicBezTo>
                  <a:pt x="449705" y="4997"/>
                  <a:pt x="374508" y="7126"/>
                  <a:pt x="299803" y="14990"/>
                </a:cubicBezTo>
                <a:cubicBezTo>
                  <a:pt x="279314" y="17147"/>
                  <a:pt x="258270" y="20767"/>
                  <a:pt x="239843" y="29981"/>
                </a:cubicBezTo>
                <a:cubicBezTo>
                  <a:pt x="227202" y="36302"/>
                  <a:pt x="219856" y="49968"/>
                  <a:pt x="209862" y="59961"/>
                </a:cubicBezTo>
                <a:cubicBezTo>
                  <a:pt x="200502" y="88041"/>
                  <a:pt x="190721" y="130530"/>
                  <a:pt x="164892" y="149902"/>
                </a:cubicBezTo>
                <a:cubicBezTo>
                  <a:pt x="156897" y="155898"/>
                  <a:pt x="172387" y="107430"/>
                  <a:pt x="149902" y="134912"/>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Curved Connector 10"/>
          <p:cNvCxnSpPr/>
          <p:nvPr/>
        </p:nvCxnSpPr>
        <p:spPr>
          <a:xfrm rot="5400000" flipH="1" flipV="1">
            <a:off x="7467600" y="2514600"/>
            <a:ext cx="685800" cy="533400"/>
          </a:xfrm>
          <a:prstGeom prst="curvedConnector3">
            <a:avLst>
              <a:gd name="adj1" fmla="val 15027"/>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772400" y="2209800"/>
            <a:ext cx="1371600" cy="261610"/>
          </a:xfrm>
          <a:prstGeom prst="rect">
            <a:avLst/>
          </a:prstGeom>
          <a:noFill/>
        </p:spPr>
        <p:txBody>
          <a:bodyPr wrap="square" rtlCol="0">
            <a:spAutoFit/>
          </a:bodyPr>
          <a:lstStyle/>
          <a:p>
            <a:r>
              <a:rPr lang="en-US" sz="1100" dirty="0" smtClean="0">
                <a:solidFill>
                  <a:schemeClr val="accent1">
                    <a:lumMod val="50000"/>
                  </a:schemeClr>
                </a:solidFill>
              </a:rPr>
              <a:t>Business Data List </a:t>
            </a:r>
            <a:endParaRPr lang="en-US" sz="1100" dirty="0">
              <a:solidFill>
                <a:schemeClr val="accent1">
                  <a:lumMod val="50000"/>
                </a:schemeClr>
              </a:solidFill>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2286000" y="4953000"/>
            <a:ext cx="2133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latin typeface="Verdana" pitchFamily="34" charset="0"/>
              </a:rPr>
              <a:t>Portal Evolution</a:t>
            </a:r>
          </a:p>
        </p:txBody>
      </p:sp>
      <p:sp>
        <p:nvSpPr>
          <p:cNvPr id="4" name="Rounded Rectangle 3"/>
          <p:cNvSpPr/>
          <p:nvPr/>
        </p:nvSpPr>
        <p:spPr>
          <a:xfrm>
            <a:off x="685800" y="5715000"/>
            <a:ext cx="2133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1066800" y="5791200"/>
            <a:ext cx="1371600" cy="381000"/>
          </a:xfrm>
          <a:prstGeom prst="rect">
            <a:avLst/>
          </a:prstGeom>
          <a:noFill/>
        </p:spPr>
        <p:txBody>
          <a:bodyPr wrap="square" rtlCol="0">
            <a:spAutoFit/>
          </a:bodyPr>
          <a:lstStyle/>
          <a:p>
            <a:r>
              <a:rPr lang="en-US" dirty="0" smtClean="0"/>
              <a:t>Evangelize</a:t>
            </a:r>
            <a:endParaRPr lang="en-US" dirty="0"/>
          </a:p>
        </p:txBody>
      </p:sp>
      <p:sp>
        <p:nvSpPr>
          <p:cNvPr id="9" name="TextBox 8"/>
          <p:cNvSpPr txBox="1"/>
          <p:nvPr/>
        </p:nvSpPr>
        <p:spPr>
          <a:xfrm>
            <a:off x="2667000" y="5029200"/>
            <a:ext cx="1371600" cy="381000"/>
          </a:xfrm>
          <a:prstGeom prst="rect">
            <a:avLst/>
          </a:prstGeom>
          <a:noFill/>
        </p:spPr>
        <p:txBody>
          <a:bodyPr wrap="square" rtlCol="0">
            <a:spAutoFit/>
          </a:bodyPr>
          <a:lstStyle/>
          <a:p>
            <a:r>
              <a:rPr lang="en-US" dirty="0" smtClean="0"/>
              <a:t>Envision</a:t>
            </a:r>
            <a:endParaRPr lang="en-US" dirty="0"/>
          </a:p>
        </p:txBody>
      </p:sp>
      <p:sp>
        <p:nvSpPr>
          <p:cNvPr id="10" name="Rounded Rectangle 9"/>
          <p:cNvSpPr/>
          <p:nvPr/>
        </p:nvSpPr>
        <p:spPr>
          <a:xfrm>
            <a:off x="3733800" y="4191000"/>
            <a:ext cx="2133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4114800" y="4267200"/>
            <a:ext cx="1371600" cy="381000"/>
          </a:xfrm>
          <a:prstGeom prst="rect">
            <a:avLst/>
          </a:prstGeom>
          <a:noFill/>
        </p:spPr>
        <p:txBody>
          <a:bodyPr wrap="square" rtlCol="0">
            <a:spAutoFit/>
          </a:bodyPr>
          <a:lstStyle/>
          <a:p>
            <a:r>
              <a:rPr lang="en-US" dirty="0" smtClean="0"/>
              <a:t>POC/Pilot</a:t>
            </a:r>
            <a:endParaRPr lang="en-US" dirty="0"/>
          </a:p>
        </p:txBody>
      </p:sp>
      <p:sp>
        <p:nvSpPr>
          <p:cNvPr id="12" name="Rounded Rectangle 11"/>
          <p:cNvSpPr/>
          <p:nvPr/>
        </p:nvSpPr>
        <p:spPr>
          <a:xfrm>
            <a:off x="4800600" y="3200400"/>
            <a:ext cx="2133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029200" y="3276600"/>
            <a:ext cx="2057400" cy="369332"/>
          </a:xfrm>
          <a:prstGeom prst="rect">
            <a:avLst/>
          </a:prstGeom>
          <a:noFill/>
        </p:spPr>
        <p:txBody>
          <a:bodyPr wrap="square" rtlCol="0">
            <a:spAutoFit/>
          </a:bodyPr>
          <a:lstStyle/>
          <a:p>
            <a:r>
              <a:rPr lang="en-US" dirty="0" smtClean="0"/>
              <a:t>Deploy – Stage  1</a:t>
            </a:r>
            <a:endParaRPr lang="en-US" dirty="0"/>
          </a:p>
        </p:txBody>
      </p:sp>
      <p:sp>
        <p:nvSpPr>
          <p:cNvPr id="14" name="Rounded Rectangle 13"/>
          <p:cNvSpPr/>
          <p:nvPr/>
        </p:nvSpPr>
        <p:spPr>
          <a:xfrm>
            <a:off x="5335434" y="2642559"/>
            <a:ext cx="2133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5487834" y="2730427"/>
            <a:ext cx="2057400" cy="369332"/>
          </a:xfrm>
          <a:prstGeom prst="rect">
            <a:avLst/>
          </a:prstGeom>
          <a:noFill/>
        </p:spPr>
        <p:txBody>
          <a:bodyPr wrap="square" rtlCol="0">
            <a:spAutoFit/>
          </a:bodyPr>
          <a:lstStyle/>
          <a:p>
            <a:r>
              <a:rPr lang="en-US" dirty="0" smtClean="0"/>
              <a:t>Deploy – Stage  2</a:t>
            </a:r>
            <a:endParaRPr lang="en-US" dirty="0"/>
          </a:p>
        </p:txBody>
      </p:sp>
      <p:cxnSp>
        <p:nvCxnSpPr>
          <p:cNvPr id="17" name="Curved Connector 16"/>
          <p:cNvCxnSpPr>
            <a:stCxn id="4" idx="3"/>
          </p:cNvCxnSpPr>
          <p:nvPr/>
        </p:nvCxnSpPr>
        <p:spPr>
          <a:xfrm>
            <a:off x="2819400" y="5981700"/>
            <a:ext cx="914400" cy="4191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18" name="Curved Connector 17"/>
          <p:cNvCxnSpPr/>
          <p:nvPr/>
        </p:nvCxnSpPr>
        <p:spPr>
          <a:xfrm>
            <a:off x="4419600" y="5219700"/>
            <a:ext cx="914400" cy="4191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19" name="Curved Connector 18"/>
          <p:cNvCxnSpPr/>
          <p:nvPr/>
        </p:nvCxnSpPr>
        <p:spPr>
          <a:xfrm>
            <a:off x="5943600" y="4457700"/>
            <a:ext cx="914400" cy="4191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
        <p:nvSpPr>
          <p:cNvPr id="22" name="TextBox 21"/>
          <p:cNvSpPr txBox="1"/>
          <p:nvPr/>
        </p:nvSpPr>
        <p:spPr>
          <a:xfrm>
            <a:off x="2362200" y="6400800"/>
            <a:ext cx="3810000" cy="369332"/>
          </a:xfrm>
          <a:prstGeom prst="rect">
            <a:avLst/>
          </a:prstGeom>
          <a:noFill/>
        </p:spPr>
        <p:txBody>
          <a:bodyPr wrap="square" rtlCol="0">
            <a:spAutoFit/>
          </a:bodyPr>
          <a:lstStyle/>
          <a:p>
            <a:r>
              <a:rPr lang="en-US" dirty="0" smtClean="0"/>
              <a:t>Appreciation, Understanding,  Ideas</a:t>
            </a:r>
            <a:endParaRPr lang="en-US" dirty="0"/>
          </a:p>
        </p:txBody>
      </p:sp>
      <p:cxnSp>
        <p:nvCxnSpPr>
          <p:cNvPr id="23" name="Curved Connector 22"/>
          <p:cNvCxnSpPr>
            <a:stCxn id="8" idx="1"/>
          </p:cNvCxnSpPr>
          <p:nvPr/>
        </p:nvCxnSpPr>
        <p:spPr>
          <a:xfrm rot="10800000">
            <a:off x="1066800" y="4572000"/>
            <a:ext cx="1219200" cy="6477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
        <p:nvSpPr>
          <p:cNvPr id="24" name="TextBox 23"/>
          <p:cNvSpPr txBox="1"/>
          <p:nvPr/>
        </p:nvSpPr>
        <p:spPr>
          <a:xfrm>
            <a:off x="533400" y="4724400"/>
            <a:ext cx="2133600" cy="646331"/>
          </a:xfrm>
          <a:prstGeom prst="rect">
            <a:avLst/>
          </a:prstGeom>
          <a:noFill/>
        </p:spPr>
        <p:txBody>
          <a:bodyPr wrap="square" rtlCol="0">
            <a:spAutoFit/>
          </a:bodyPr>
          <a:lstStyle/>
          <a:p>
            <a:r>
              <a:rPr lang="en-US" dirty="0" smtClean="0"/>
              <a:t>Engage, Leading Questions</a:t>
            </a:r>
            <a:endParaRPr lang="en-US" dirty="0"/>
          </a:p>
        </p:txBody>
      </p:sp>
      <p:sp>
        <p:nvSpPr>
          <p:cNvPr id="28" name="Plaque 27"/>
          <p:cNvSpPr/>
          <p:nvPr/>
        </p:nvSpPr>
        <p:spPr>
          <a:xfrm>
            <a:off x="152400" y="3505200"/>
            <a:ext cx="2133600" cy="990600"/>
          </a:xfrm>
          <a:prstGeom prst="plaqu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304800" y="3581400"/>
            <a:ext cx="1981200" cy="923330"/>
          </a:xfrm>
          <a:prstGeom prst="rect">
            <a:avLst/>
          </a:prstGeom>
          <a:noFill/>
        </p:spPr>
        <p:txBody>
          <a:bodyPr wrap="square" rtlCol="0">
            <a:spAutoFit/>
          </a:bodyPr>
          <a:lstStyle/>
          <a:p>
            <a:pPr algn="ctr"/>
            <a:r>
              <a:rPr lang="en-US" dirty="0" smtClean="0"/>
              <a:t>Senior Management,</a:t>
            </a:r>
          </a:p>
          <a:p>
            <a:pPr algn="ctr"/>
            <a:r>
              <a:rPr lang="en-US" dirty="0" smtClean="0"/>
              <a:t>Key Departments</a:t>
            </a:r>
            <a:endParaRPr lang="en-US" dirty="0"/>
          </a:p>
        </p:txBody>
      </p:sp>
      <p:cxnSp>
        <p:nvCxnSpPr>
          <p:cNvPr id="30" name="Curved Connector 29"/>
          <p:cNvCxnSpPr/>
          <p:nvPr/>
        </p:nvCxnSpPr>
        <p:spPr>
          <a:xfrm>
            <a:off x="1828800" y="4533900"/>
            <a:ext cx="914400" cy="4191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
        <p:nvSpPr>
          <p:cNvPr id="31" name="Cloud Callout 30"/>
          <p:cNvSpPr/>
          <p:nvPr/>
        </p:nvSpPr>
        <p:spPr>
          <a:xfrm>
            <a:off x="5334000" y="5334000"/>
            <a:ext cx="1524000" cy="838200"/>
          </a:xfrm>
          <a:prstGeom prst="cloudCallou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TextBox 31"/>
          <p:cNvSpPr txBox="1"/>
          <p:nvPr/>
        </p:nvSpPr>
        <p:spPr>
          <a:xfrm>
            <a:off x="5486400" y="5410200"/>
            <a:ext cx="1371600" cy="646331"/>
          </a:xfrm>
          <a:prstGeom prst="rect">
            <a:avLst/>
          </a:prstGeom>
          <a:noFill/>
        </p:spPr>
        <p:txBody>
          <a:bodyPr wrap="square" rtlCol="0">
            <a:spAutoFit/>
          </a:bodyPr>
          <a:lstStyle/>
          <a:p>
            <a:r>
              <a:rPr lang="en-US" dirty="0" smtClean="0">
                <a:solidFill>
                  <a:sysClr val="windowText" lastClr="000000"/>
                </a:solidFill>
              </a:rPr>
              <a:t>Ideas, High Level </a:t>
            </a:r>
            <a:r>
              <a:rPr lang="en-US" dirty="0" err="1" smtClean="0">
                <a:solidFill>
                  <a:sysClr val="windowText" lastClr="000000"/>
                </a:solidFill>
              </a:rPr>
              <a:t>Reqs</a:t>
            </a:r>
            <a:endParaRPr lang="en-US" dirty="0">
              <a:solidFill>
                <a:sysClr val="windowText" lastClr="000000"/>
              </a:solidFill>
            </a:endParaRPr>
          </a:p>
        </p:txBody>
      </p:sp>
      <p:cxnSp>
        <p:nvCxnSpPr>
          <p:cNvPr id="33" name="Curved Connector 32"/>
          <p:cNvCxnSpPr/>
          <p:nvPr/>
        </p:nvCxnSpPr>
        <p:spPr>
          <a:xfrm rot="16200000" flipV="1">
            <a:off x="5181600" y="4953000"/>
            <a:ext cx="533400" cy="2286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35" name="Curved Connector 34"/>
          <p:cNvCxnSpPr/>
          <p:nvPr/>
        </p:nvCxnSpPr>
        <p:spPr>
          <a:xfrm rot="10800000">
            <a:off x="2362202" y="3886202"/>
            <a:ext cx="1371598" cy="457198"/>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
        <p:nvSpPr>
          <p:cNvPr id="41" name="TextBox 40"/>
          <p:cNvSpPr txBox="1"/>
          <p:nvPr/>
        </p:nvSpPr>
        <p:spPr>
          <a:xfrm>
            <a:off x="2514600" y="3886200"/>
            <a:ext cx="1371600" cy="381000"/>
          </a:xfrm>
          <a:prstGeom prst="rect">
            <a:avLst/>
          </a:prstGeom>
          <a:noFill/>
        </p:spPr>
        <p:txBody>
          <a:bodyPr wrap="square" rtlCol="0">
            <a:spAutoFit/>
          </a:bodyPr>
          <a:lstStyle/>
          <a:p>
            <a:r>
              <a:rPr lang="en-US" dirty="0" smtClean="0"/>
              <a:t>Quick Wins</a:t>
            </a:r>
            <a:endParaRPr lang="en-US" dirty="0"/>
          </a:p>
        </p:txBody>
      </p:sp>
      <p:sp>
        <p:nvSpPr>
          <p:cNvPr id="42" name="Circular Arrow 41"/>
          <p:cNvSpPr/>
          <p:nvPr/>
        </p:nvSpPr>
        <p:spPr>
          <a:xfrm rot="3385534" flipV="1">
            <a:off x="3749570" y="4419098"/>
            <a:ext cx="838200" cy="1219200"/>
          </a:xfrm>
          <a:prstGeom prst="circularArrow">
            <a:avLst>
              <a:gd name="adj1" fmla="val 12435"/>
              <a:gd name="adj2" fmla="val 3220827"/>
              <a:gd name="adj3" fmla="val 7373118"/>
              <a:gd name="adj4" fmla="val 10800000"/>
              <a:gd name="adj5" fmla="val 12500"/>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3" name="Folded Corner 42"/>
          <p:cNvSpPr/>
          <p:nvPr/>
        </p:nvSpPr>
        <p:spPr>
          <a:xfrm>
            <a:off x="7086600" y="4800600"/>
            <a:ext cx="1752600" cy="1143000"/>
          </a:xfrm>
          <a:prstGeom prst="foldedCorner">
            <a:avLst>
              <a:gd name="adj" fmla="val 50000"/>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Box 43"/>
          <p:cNvSpPr txBox="1"/>
          <p:nvPr/>
        </p:nvSpPr>
        <p:spPr>
          <a:xfrm>
            <a:off x="7086600" y="4992469"/>
            <a:ext cx="1905000" cy="830997"/>
          </a:xfrm>
          <a:prstGeom prst="rect">
            <a:avLst/>
          </a:prstGeom>
          <a:noFill/>
        </p:spPr>
        <p:txBody>
          <a:bodyPr wrap="square" rtlCol="0">
            <a:spAutoFit/>
          </a:bodyPr>
          <a:lstStyle/>
          <a:p>
            <a:r>
              <a:rPr lang="en-US" sz="1600" dirty="0" smtClean="0">
                <a:solidFill>
                  <a:sysClr val="windowText" lastClr="000000"/>
                </a:solidFill>
              </a:rPr>
              <a:t>Basic Doc Mgmt, Collaboration, Search</a:t>
            </a:r>
            <a:endParaRPr lang="en-US" sz="1600" dirty="0">
              <a:solidFill>
                <a:sysClr val="windowText" lastClr="000000"/>
              </a:solidFill>
            </a:endParaRPr>
          </a:p>
        </p:txBody>
      </p:sp>
      <p:cxnSp>
        <p:nvCxnSpPr>
          <p:cNvPr id="45" name="Curved Connector 44"/>
          <p:cNvCxnSpPr/>
          <p:nvPr/>
        </p:nvCxnSpPr>
        <p:spPr>
          <a:xfrm flipV="1">
            <a:off x="2438400" y="5486400"/>
            <a:ext cx="457200" cy="2286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
        <p:nvSpPr>
          <p:cNvPr id="48" name="Folded Corner 47"/>
          <p:cNvSpPr/>
          <p:nvPr/>
        </p:nvSpPr>
        <p:spPr>
          <a:xfrm>
            <a:off x="7467600" y="3657600"/>
            <a:ext cx="1752600" cy="990600"/>
          </a:xfrm>
          <a:prstGeom prst="foldedCorner">
            <a:avLst>
              <a:gd name="adj" fmla="val 50000"/>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extBox 48"/>
          <p:cNvSpPr txBox="1"/>
          <p:nvPr/>
        </p:nvSpPr>
        <p:spPr>
          <a:xfrm>
            <a:off x="7467600" y="3733800"/>
            <a:ext cx="1905000" cy="830997"/>
          </a:xfrm>
          <a:prstGeom prst="rect">
            <a:avLst/>
          </a:prstGeom>
          <a:noFill/>
        </p:spPr>
        <p:txBody>
          <a:bodyPr wrap="square" rtlCol="0">
            <a:spAutoFit/>
          </a:bodyPr>
          <a:lstStyle/>
          <a:p>
            <a:r>
              <a:rPr lang="en-US" sz="1600" dirty="0" smtClean="0">
                <a:solidFill>
                  <a:sysClr val="windowText" lastClr="000000"/>
                </a:solidFill>
              </a:rPr>
              <a:t>Portal, Branding, Site Templates, Corp </a:t>
            </a:r>
            <a:r>
              <a:rPr lang="en-US" sz="1600" dirty="0" err="1" smtClean="0">
                <a:solidFill>
                  <a:sysClr val="windowText" lastClr="000000"/>
                </a:solidFill>
              </a:rPr>
              <a:t>Comm</a:t>
            </a:r>
            <a:endParaRPr lang="en-US" sz="1600" dirty="0">
              <a:solidFill>
                <a:sysClr val="windowText" lastClr="000000"/>
              </a:solidFill>
            </a:endParaRPr>
          </a:p>
        </p:txBody>
      </p:sp>
      <p:cxnSp>
        <p:nvCxnSpPr>
          <p:cNvPr id="50" name="Curved Connector 49"/>
          <p:cNvCxnSpPr>
            <a:stCxn id="10" idx="0"/>
          </p:cNvCxnSpPr>
          <p:nvPr/>
        </p:nvCxnSpPr>
        <p:spPr>
          <a:xfrm rot="5400000" flipH="1" flipV="1">
            <a:off x="4991100" y="3619500"/>
            <a:ext cx="381000" cy="762000"/>
          </a:xfrm>
          <a:prstGeom prst="curvedConnector2">
            <a:avLst/>
          </a:prstGeom>
          <a:ln>
            <a:tailEnd type="arrow"/>
          </a:ln>
        </p:spPr>
        <p:style>
          <a:lnRef idx="3">
            <a:schemeClr val="dk1"/>
          </a:lnRef>
          <a:fillRef idx="0">
            <a:schemeClr val="dk1"/>
          </a:fillRef>
          <a:effectRef idx="2">
            <a:schemeClr val="dk1"/>
          </a:effectRef>
          <a:fontRef idx="minor">
            <a:schemeClr val="tx1"/>
          </a:fontRef>
        </p:style>
      </p:cxnSp>
      <p:cxnSp>
        <p:nvCxnSpPr>
          <p:cNvPr id="20" name="Curved Connector 19"/>
          <p:cNvCxnSpPr>
            <a:endCxn id="49" idx="1"/>
          </p:cNvCxnSpPr>
          <p:nvPr/>
        </p:nvCxnSpPr>
        <p:spPr>
          <a:xfrm>
            <a:off x="6400802" y="3733802"/>
            <a:ext cx="1066798" cy="415497"/>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
        <p:nvSpPr>
          <p:cNvPr id="52" name="Plaque 51"/>
          <p:cNvSpPr/>
          <p:nvPr/>
        </p:nvSpPr>
        <p:spPr>
          <a:xfrm>
            <a:off x="2362200" y="2133600"/>
            <a:ext cx="2133600" cy="990600"/>
          </a:xfrm>
          <a:prstGeom prst="plaqu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TextBox 52"/>
          <p:cNvSpPr txBox="1"/>
          <p:nvPr/>
        </p:nvSpPr>
        <p:spPr>
          <a:xfrm>
            <a:off x="2514600" y="2325469"/>
            <a:ext cx="1981200" cy="646331"/>
          </a:xfrm>
          <a:prstGeom prst="rect">
            <a:avLst/>
          </a:prstGeom>
          <a:noFill/>
        </p:spPr>
        <p:txBody>
          <a:bodyPr wrap="square" rtlCol="0">
            <a:spAutoFit/>
          </a:bodyPr>
          <a:lstStyle/>
          <a:p>
            <a:pPr algn="ctr"/>
            <a:r>
              <a:rPr lang="en-US" dirty="0" smtClean="0"/>
              <a:t>More Departments</a:t>
            </a:r>
            <a:endParaRPr lang="en-US" dirty="0"/>
          </a:p>
        </p:txBody>
      </p:sp>
      <p:cxnSp>
        <p:nvCxnSpPr>
          <p:cNvPr id="54" name="Curved Connector 53"/>
          <p:cNvCxnSpPr/>
          <p:nvPr/>
        </p:nvCxnSpPr>
        <p:spPr>
          <a:xfrm>
            <a:off x="2362200" y="4267200"/>
            <a:ext cx="1371600" cy="4572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
        <p:nvSpPr>
          <p:cNvPr id="56" name="TextBox 55"/>
          <p:cNvSpPr txBox="1"/>
          <p:nvPr/>
        </p:nvSpPr>
        <p:spPr>
          <a:xfrm>
            <a:off x="2362200" y="4267200"/>
            <a:ext cx="1371600" cy="646331"/>
          </a:xfrm>
          <a:prstGeom prst="rect">
            <a:avLst/>
          </a:prstGeom>
          <a:noFill/>
        </p:spPr>
        <p:txBody>
          <a:bodyPr wrap="square" rtlCol="0">
            <a:spAutoFit/>
          </a:bodyPr>
          <a:lstStyle/>
          <a:p>
            <a:pPr algn="ctr"/>
            <a:r>
              <a:rPr lang="en-US" dirty="0" smtClean="0"/>
              <a:t>Usage Feedback, </a:t>
            </a:r>
            <a:endParaRPr lang="en-US" dirty="0"/>
          </a:p>
        </p:txBody>
      </p:sp>
      <p:cxnSp>
        <p:nvCxnSpPr>
          <p:cNvPr id="57" name="Curved Connector 56"/>
          <p:cNvCxnSpPr>
            <a:endCxn id="52" idx="2"/>
          </p:cNvCxnSpPr>
          <p:nvPr/>
        </p:nvCxnSpPr>
        <p:spPr>
          <a:xfrm rot="10800000">
            <a:off x="3429000" y="3124201"/>
            <a:ext cx="1371598" cy="533399"/>
          </a:xfrm>
          <a:prstGeom prst="curvedConnector2">
            <a:avLst/>
          </a:prstGeom>
          <a:ln>
            <a:tailEnd type="arrow"/>
          </a:ln>
        </p:spPr>
        <p:style>
          <a:lnRef idx="3">
            <a:schemeClr val="dk1"/>
          </a:lnRef>
          <a:fillRef idx="0">
            <a:schemeClr val="dk1"/>
          </a:fillRef>
          <a:effectRef idx="2">
            <a:schemeClr val="dk1"/>
          </a:effectRef>
          <a:fontRef idx="minor">
            <a:schemeClr val="tx1"/>
          </a:fontRef>
        </p:style>
      </p:cxnSp>
      <p:sp>
        <p:nvSpPr>
          <p:cNvPr id="61" name="Rounded Rectangle 60"/>
          <p:cNvSpPr/>
          <p:nvPr/>
        </p:nvSpPr>
        <p:spPr>
          <a:xfrm>
            <a:off x="5786889" y="2074653"/>
            <a:ext cx="2133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TextBox 61"/>
          <p:cNvSpPr txBox="1"/>
          <p:nvPr/>
        </p:nvSpPr>
        <p:spPr>
          <a:xfrm>
            <a:off x="5939289" y="2162521"/>
            <a:ext cx="2057400" cy="369332"/>
          </a:xfrm>
          <a:prstGeom prst="rect">
            <a:avLst/>
          </a:prstGeom>
          <a:noFill/>
        </p:spPr>
        <p:txBody>
          <a:bodyPr wrap="square" rtlCol="0">
            <a:spAutoFit/>
          </a:bodyPr>
          <a:lstStyle/>
          <a:p>
            <a:r>
              <a:rPr lang="en-US" dirty="0" smtClean="0"/>
              <a:t>Deploy – Stage  3</a:t>
            </a:r>
            <a:endParaRPr lang="en-US" dirty="0"/>
          </a:p>
        </p:txBody>
      </p:sp>
      <p:sp>
        <p:nvSpPr>
          <p:cNvPr id="63" name="Rounded Rectangle 62"/>
          <p:cNvSpPr/>
          <p:nvPr/>
        </p:nvSpPr>
        <p:spPr>
          <a:xfrm>
            <a:off x="6123318" y="1499559"/>
            <a:ext cx="2133600" cy="533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6275718" y="1587427"/>
            <a:ext cx="2057400" cy="369332"/>
          </a:xfrm>
          <a:prstGeom prst="rect">
            <a:avLst/>
          </a:prstGeom>
          <a:noFill/>
        </p:spPr>
        <p:txBody>
          <a:bodyPr wrap="square" rtlCol="0">
            <a:spAutoFit/>
          </a:bodyPr>
          <a:lstStyle/>
          <a:p>
            <a:r>
              <a:rPr lang="en-US" dirty="0" smtClean="0"/>
              <a:t>Deploy – Stage  4</a:t>
            </a:r>
            <a:endParaRPr lang="en-US" dirty="0"/>
          </a:p>
        </p:txBody>
      </p:sp>
      <p:sp>
        <p:nvSpPr>
          <p:cNvPr id="65" name="Folded Corner 64"/>
          <p:cNvSpPr/>
          <p:nvPr/>
        </p:nvSpPr>
        <p:spPr>
          <a:xfrm>
            <a:off x="7696200" y="2895600"/>
            <a:ext cx="1447800" cy="685800"/>
          </a:xfrm>
          <a:prstGeom prst="foldedCorner">
            <a:avLst>
              <a:gd name="adj" fmla="val 50000"/>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TextBox 65"/>
          <p:cNvSpPr txBox="1"/>
          <p:nvPr/>
        </p:nvSpPr>
        <p:spPr>
          <a:xfrm>
            <a:off x="7696200" y="2971800"/>
            <a:ext cx="1219200" cy="584775"/>
          </a:xfrm>
          <a:prstGeom prst="rect">
            <a:avLst/>
          </a:prstGeom>
          <a:noFill/>
        </p:spPr>
        <p:txBody>
          <a:bodyPr wrap="square" rtlCol="0">
            <a:spAutoFit/>
          </a:bodyPr>
          <a:lstStyle/>
          <a:p>
            <a:r>
              <a:rPr lang="en-US" sz="1600" dirty="0" smtClean="0">
                <a:solidFill>
                  <a:sysClr val="windowText" lastClr="000000"/>
                </a:solidFill>
              </a:rPr>
              <a:t>Document Workflows, </a:t>
            </a:r>
            <a:endParaRPr lang="en-US" sz="1600" dirty="0">
              <a:solidFill>
                <a:sysClr val="windowText" lastClr="000000"/>
              </a:solidFill>
            </a:endParaRPr>
          </a:p>
        </p:txBody>
      </p:sp>
      <p:cxnSp>
        <p:nvCxnSpPr>
          <p:cNvPr id="69" name="Curved Connector 68"/>
          <p:cNvCxnSpPr/>
          <p:nvPr/>
        </p:nvCxnSpPr>
        <p:spPr>
          <a:xfrm>
            <a:off x="6858000" y="3200400"/>
            <a:ext cx="914398" cy="339297"/>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
        <p:nvSpPr>
          <p:cNvPr id="71" name="Folded Corner 70"/>
          <p:cNvSpPr/>
          <p:nvPr/>
        </p:nvSpPr>
        <p:spPr>
          <a:xfrm>
            <a:off x="8153400" y="2209800"/>
            <a:ext cx="914400" cy="685800"/>
          </a:xfrm>
          <a:prstGeom prst="foldedCorner">
            <a:avLst>
              <a:gd name="adj" fmla="val 50000"/>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TextBox 71"/>
          <p:cNvSpPr txBox="1"/>
          <p:nvPr/>
        </p:nvSpPr>
        <p:spPr>
          <a:xfrm>
            <a:off x="8153400" y="2286000"/>
            <a:ext cx="914400" cy="523220"/>
          </a:xfrm>
          <a:prstGeom prst="rect">
            <a:avLst/>
          </a:prstGeom>
          <a:noFill/>
        </p:spPr>
        <p:txBody>
          <a:bodyPr wrap="square" rtlCol="0">
            <a:spAutoFit/>
          </a:bodyPr>
          <a:lstStyle/>
          <a:p>
            <a:r>
              <a:rPr lang="en-US" sz="1400" dirty="0" err="1" smtClean="0">
                <a:solidFill>
                  <a:sysClr val="windowText" lastClr="000000"/>
                </a:solidFill>
              </a:rPr>
              <a:t>Emp</a:t>
            </a:r>
            <a:r>
              <a:rPr lang="en-US" sz="1400" dirty="0" smtClean="0">
                <a:solidFill>
                  <a:sysClr val="windowText" lastClr="000000"/>
                </a:solidFill>
              </a:rPr>
              <a:t> Self Service</a:t>
            </a:r>
            <a:endParaRPr lang="en-US" sz="1400" dirty="0">
              <a:solidFill>
                <a:sysClr val="windowText" lastClr="000000"/>
              </a:solidFill>
            </a:endParaRPr>
          </a:p>
        </p:txBody>
      </p:sp>
      <p:sp>
        <p:nvSpPr>
          <p:cNvPr id="73" name="Folded Corner 72"/>
          <p:cNvSpPr/>
          <p:nvPr/>
        </p:nvSpPr>
        <p:spPr>
          <a:xfrm>
            <a:off x="7620000" y="609600"/>
            <a:ext cx="1447800" cy="685800"/>
          </a:xfrm>
          <a:prstGeom prst="foldedCorner">
            <a:avLst>
              <a:gd name="adj" fmla="val 50000"/>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TextBox 73"/>
          <p:cNvSpPr txBox="1"/>
          <p:nvPr/>
        </p:nvSpPr>
        <p:spPr>
          <a:xfrm>
            <a:off x="7620000" y="556736"/>
            <a:ext cx="1524000" cy="738664"/>
          </a:xfrm>
          <a:prstGeom prst="rect">
            <a:avLst/>
          </a:prstGeom>
          <a:noFill/>
        </p:spPr>
        <p:txBody>
          <a:bodyPr wrap="square" rtlCol="0">
            <a:spAutoFit/>
          </a:bodyPr>
          <a:lstStyle/>
          <a:p>
            <a:r>
              <a:rPr lang="en-US" sz="1400" dirty="0" smtClean="0">
                <a:solidFill>
                  <a:sysClr val="windowText" lastClr="000000"/>
                </a:solidFill>
              </a:rPr>
              <a:t>Business Data, Apps, Rollup, Personalization</a:t>
            </a:r>
            <a:endParaRPr lang="en-US" sz="1400" dirty="0">
              <a:solidFill>
                <a:sysClr val="windowText" lastClr="000000"/>
              </a:solidFill>
            </a:endParaRPr>
          </a:p>
        </p:txBody>
      </p:sp>
      <p:cxnSp>
        <p:nvCxnSpPr>
          <p:cNvPr id="75" name="Curved Connector 74"/>
          <p:cNvCxnSpPr/>
          <p:nvPr/>
        </p:nvCxnSpPr>
        <p:spPr>
          <a:xfrm flipV="1">
            <a:off x="7696200" y="2362200"/>
            <a:ext cx="457200" cy="228600"/>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76" name="Curved Connector 75"/>
          <p:cNvCxnSpPr>
            <a:stCxn id="64" idx="3"/>
          </p:cNvCxnSpPr>
          <p:nvPr/>
        </p:nvCxnSpPr>
        <p:spPr>
          <a:xfrm flipV="1">
            <a:off x="8333118" y="1295400"/>
            <a:ext cx="201282" cy="476693"/>
          </a:xfrm>
          <a:prstGeom prst="curvedConnector2">
            <a:avLst/>
          </a:prstGeom>
          <a:ln>
            <a:tailEnd type="arrow"/>
          </a:ln>
        </p:spPr>
        <p:style>
          <a:lnRef idx="3">
            <a:schemeClr val="dk1"/>
          </a:lnRef>
          <a:fillRef idx="0">
            <a:schemeClr val="dk1"/>
          </a:fillRef>
          <a:effectRef idx="2">
            <a:schemeClr val="dk1"/>
          </a:effectRef>
          <a:fontRef idx="minor">
            <a:schemeClr val="tx1"/>
          </a:fontRef>
        </p:style>
      </p:cxnSp>
      <p:cxnSp>
        <p:nvCxnSpPr>
          <p:cNvPr id="83" name="Curved Connector 56"/>
          <p:cNvCxnSpPr>
            <a:endCxn id="53" idx="3"/>
          </p:cNvCxnSpPr>
          <p:nvPr/>
        </p:nvCxnSpPr>
        <p:spPr>
          <a:xfrm rot="10800000">
            <a:off x="4495800" y="2648636"/>
            <a:ext cx="838200" cy="246965"/>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85" name="Curved Connector 56"/>
          <p:cNvCxnSpPr>
            <a:stCxn id="61" idx="1"/>
          </p:cNvCxnSpPr>
          <p:nvPr/>
        </p:nvCxnSpPr>
        <p:spPr>
          <a:xfrm rot="10800000">
            <a:off x="4495801" y="2286001"/>
            <a:ext cx="1291089" cy="55353"/>
          </a:xfrm>
          <a:prstGeom prst="curved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cxnSp>
        <p:nvCxnSpPr>
          <p:cNvPr id="89" name="Curved Connector 56"/>
          <p:cNvCxnSpPr/>
          <p:nvPr/>
        </p:nvCxnSpPr>
        <p:spPr>
          <a:xfrm rot="10800000" flipV="1">
            <a:off x="4343401" y="1807954"/>
            <a:ext cx="1752601" cy="325645"/>
          </a:xfrm>
          <a:prstGeom prst="curvedConnector3">
            <a:avLst>
              <a:gd name="adj1" fmla="val 46062"/>
            </a:avLst>
          </a:prstGeom>
          <a:ln>
            <a:tailEnd type="arrow"/>
          </a:ln>
        </p:spPr>
        <p:style>
          <a:lnRef idx="3">
            <a:schemeClr val="dk1"/>
          </a:lnRef>
          <a:fillRef idx="0">
            <a:schemeClr val="dk1"/>
          </a:fillRef>
          <a:effectRef idx="2">
            <a:schemeClr val="dk1"/>
          </a:effectRef>
          <a:fontRef idx="minor">
            <a:schemeClr val="tx1"/>
          </a:fontRef>
        </p:style>
      </p:cxnSp>
      <p:cxnSp>
        <p:nvCxnSpPr>
          <p:cNvPr id="93" name="Curved Connector 92"/>
          <p:cNvCxnSpPr>
            <a:stCxn id="63" idx="0"/>
          </p:cNvCxnSpPr>
          <p:nvPr/>
        </p:nvCxnSpPr>
        <p:spPr>
          <a:xfrm rot="16200000" flipV="1">
            <a:off x="5855180" y="164621"/>
            <a:ext cx="585159" cy="2084718"/>
          </a:xfrm>
          <a:prstGeom prst="curvedConnector2">
            <a:avLst/>
          </a:prstGeom>
          <a:ln w="38100">
            <a:prstDash val="dash"/>
            <a:tailEnd type="arrow"/>
          </a:ln>
          <a:effectLst>
            <a:outerShdw blurRad="50800" dist="38100" dir="2700000" algn="tl" rotWithShape="0">
              <a:prstClr val="black">
                <a:alpha val="40000"/>
              </a:prstClr>
            </a:outerShdw>
          </a:effectLst>
        </p:spPr>
        <p:style>
          <a:lnRef idx="1">
            <a:schemeClr val="dk1"/>
          </a:lnRef>
          <a:fillRef idx="0">
            <a:schemeClr val="dk1"/>
          </a:fillRef>
          <a:effectRef idx="0">
            <a:schemeClr val="dk1"/>
          </a:effectRef>
          <a:fontRef idx="minor">
            <a:schemeClr val="tx1"/>
          </a:fontRef>
        </p:style>
      </p:cxnSp>
      <p:grpSp>
        <p:nvGrpSpPr>
          <p:cNvPr id="99" name="Group 98"/>
          <p:cNvGrpSpPr/>
          <p:nvPr/>
        </p:nvGrpSpPr>
        <p:grpSpPr>
          <a:xfrm rot="20136171">
            <a:off x="158701" y="1401712"/>
            <a:ext cx="4370422" cy="768444"/>
            <a:chOff x="381000" y="1371600"/>
            <a:chExt cx="3429000" cy="914400"/>
          </a:xfrm>
        </p:grpSpPr>
        <p:sp>
          <p:nvSpPr>
            <p:cNvPr id="97" name="Pentagon 96"/>
            <p:cNvSpPr/>
            <p:nvPr/>
          </p:nvSpPr>
          <p:spPr>
            <a:xfrm>
              <a:off x="381000" y="1371600"/>
              <a:ext cx="3429000" cy="914400"/>
            </a:xfrm>
            <a:prstGeom prst="homePlate">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TextBox 97"/>
            <p:cNvSpPr txBox="1"/>
            <p:nvPr/>
          </p:nvSpPr>
          <p:spPr>
            <a:xfrm>
              <a:off x="838200" y="1448719"/>
              <a:ext cx="1981200" cy="769093"/>
            </a:xfrm>
            <a:prstGeom prst="rect">
              <a:avLst/>
            </a:prstGeom>
            <a:noFill/>
          </p:spPr>
          <p:txBody>
            <a:bodyPr wrap="square" rtlCol="0">
              <a:spAutoFit/>
            </a:bodyPr>
            <a:lstStyle/>
            <a:p>
              <a:pPr algn="ctr"/>
              <a:r>
                <a:rPr lang="en-US" dirty="0" smtClean="0"/>
                <a:t>Strong Governance Model &amp; Sponsorship</a:t>
              </a:r>
              <a:endParaRPr lang="en-US" dirty="0"/>
            </a:p>
          </p:txBody>
        </p:sp>
      </p:grpSp>
      <p:grpSp>
        <p:nvGrpSpPr>
          <p:cNvPr id="102" name="Group 101"/>
          <p:cNvGrpSpPr/>
          <p:nvPr/>
        </p:nvGrpSpPr>
        <p:grpSpPr>
          <a:xfrm rot="18728431">
            <a:off x="5666181" y="3957460"/>
            <a:ext cx="2133600" cy="609600"/>
            <a:chOff x="457200" y="838200"/>
            <a:chExt cx="2133600" cy="609600"/>
          </a:xfrm>
        </p:grpSpPr>
        <p:sp>
          <p:nvSpPr>
            <p:cNvPr id="100" name="Left-Right Arrow 99"/>
            <p:cNvSpPr/>
            <p:nvPr/>
          </p:nvSpPr>
          <p:spPr>
            <a:xfrm>
              <a:off x="457200" y="838200"/>
              <a:ext cx="2133600" cy="609600"/>
            </a:xfrm>
            <a:prstGeom prst="leftRightArrow">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TextBox 100"/>
            <p:cNvSpPr txBox="1"/>
            <p:nvPr/>
          </p:nvSpPr>
          <p:spPr>
            <a:xfrm>
              <a:off x="838200" y="953869"/>
              <a:ext cx="1371600" cy="369332"/>
            </a:xfrm>
            <a:prstGeom prst="rect">
              <a:avLst/>
            </a:prstGeom>
            <a:noFill/>
          </p:spPr>
          <p:txBody>
            <a:bodyPr wrap="square" rtlCol="0">
              <a:spAutoFit/>
            </a:bodyPr>
            <a:lstStyle/>
            <a:p>
              <a:r>
                <a:rPr lang="en-US" dirty="0" smtClean="0">
                  <a:solidFill>
                    <a:sysClr val="windowText" lastClr="000000"/>
                  </a:solidFill>
                </a:rPr>
                <a:t>Out of Box</a:t>
              </a:r>
              <a:endParaRPr lang="en-US" dirty="0">
                <a:solidFill>
                  <a:sysClr val="windowText" lastClr="000000"/>
                </a:solidFill>
              </a:endParaRPr>
            </a:p>
          </p:txBody>
        </p:sp>
      </p:grpSp>
      <p:sp>
        <p:nvSpPr>
          <p:cNvPr id="103" name="TextBox 102"/>
          <p:cNvSpPr txBox="1"/>
          <p:nvPr/>
        </p:nvSpPr>
        <p:spPr>
          <a:xfrm>
            <a:off x="4191000" y="3821668"/>
            <a:ext cx="2209800" cy="369332"/>
          </a:xfrm>
          <a:prstGeom prst="rect">
            <a:avLst/>
          </a:prstGeom>
          <a:noFill/>
        </p:spPr>
        <p:txBody>
          <a:bodyPr wrap="square" rtlCol="0">
            <a:spAutoFit/>
          </a:bodyPr>
          <a:lstStyle/>
          <a:p>
            <a:r>
              <a:rPr lang="en-US" dirty="0" smtClean="0"/>
              <a:t>Pre Launch Testing</a:t>
            </a:r>
            <a:endParaRPr lang="en-US" dirty="0"/>
          </a:p>
        </p:txBody>
      </p:sp>
      <p:grpSp>
        <p:nvGrpSpPr>
          <p:cNvPr id="107" name="Group 106"/>
          <p:cNvGrpSpPr/>
          <p:nvPr/>
        </p:nvGrpSpPr>
        <p:grpSpPr>
          <a:xfrm>
            <a:off x="4738265" y="813186"/>
            <a:ext cx="503397" cy="3339218"/>
            <a:chOff x="4738265" y="813186"/>
            <a:chExt cx="503397" cy="3339218"/>
          </a:xfrm>
        </p:grpSpPr>
        <p:sp>
          <p:nvSpPr>
            <p:cNvPr id="105" name="Pentagon 104"/>
            <p:cNvSpPr/>
            <p:nvPr/>
          </p:nvSpPr>
          <p:spPr>
            <a:xfrm rot="18476948">
              <a:off x="3430869" y="2341611"/>
              <a:ext cx="3339218" cy="282368"/>
            </a:xfrm>
            <a:prstGeom prst="homePlate">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TextBox 105"/>
            <p:cNvSpPr txBox="1"/>
            <p:nvPr/>
          </p:nvSpPr>
          <p:spPr>
            <a:xfrm rot="18489575">
              <a:off x="3571074" y="2534969"/>
              <a:ext cx="2525133" cy="190751"/>
            </a:xfrm>
            <a:prstGeom prst="rect">
              <a:avLst/>
            </a:prstGeom>
            <a:noFill/>
          </p:spPr>
          <p:txBody>
            <a:bodyPr wrap="square" rtlCol="0">
              <a:spAutoFit/>
            </a:bodyPr>
            <a:lstStyle/>
            <a:p>
              <a:pPr algn="ctr"/>
              <a:r>
                <a:rPr lang="en-US" dirty="0" smtClean="0"/>
                <a:t>Increase Adoption</a:t>
              </a:r>
              <a:endParaRPr lang="en-US" dirty="0"/>
            </a:p>
          </p:txBody>
        </p:sp>
      </p:gr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Governance Structure</a:t>
            </a:r>
          </a:p>
        </p:txBody>
      </p:sp>
      <p:sp>
        <p:nvSpPr>
          <p:cNvPr id="7" name="Rounded Rectangle 6"/>
          <p:cNvSpPr/>
          <p:nvPr/>
        </p:nvSpPr>
        <p:spPr>
          <a:xfrm>
            <a:off x="533400" y="2133600"/>
            <a:ext cx="2362200" cy="1737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3505200" y="2133600"/>
            <a:ext cx="2362200" cy="1737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533400" y="2819400"/>
            <a:ext cx="2286000" cy="646331"/>
          </a:xfrm>
          <a:prstGeom prst="rect">
            <a:avLst/>
          </a:prstGeom>
          <a:noFill/>
        </p:spPr>
        <p:txBody>
          <a:bodyPr wrap="square" rtlCol="0">
            <a:spAutoFit/>
          </a:bodyPr>
          <a:lstStyle/>
          <a:p>
            <a:pPr algn="ctr"/>
            <a:r>
              <a:rPr lang="en-US" dirty="0" smtClean="0"/>
              <a:t>Portal / Information Architect</a:t>
            </a:r>
            <a:endParaRPr lang="en-US" dirty="0"/>
          </a:p>
        </p:txBody>
      </p:sp>
      <p:sp>
        <p:nvSpPr>
          <p:cNvPr id="12" name="Rounded Rectangle 11"/>
          <p:cNvSpPr/>
          <p:nvPr/>
        </p:nvSpPr>
        <p:spPr>
          <a:xfrm>
            <a:off x="6400800" y="2133600"/>
            <a:ext cx="2362200" cy="1737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6477000" y="2819400"/>
            <a:ext cx="2286000" cy="369332"/>
          </a:xfrm>
          <a:prstGeom prst="rect">
            <a:avLst/>
          </a:prstGeom>
          <a:noFill/>
        </p:spPr>
        <p:txBody>
          <a:bodyPr wrap="square" rtlCol="0">
            <a:spAutoFit/>
          </a:bodyPr>
          <a:lstStyle/>
          <a:p>
            <a:pPr algn="ctr"/>
            <a:r>
              <a:rPr lang="en-US" dirty="0" smtClean="0"/>
              <a:t>Information Worker</a:t>
            </a:r>
            <a:endParaRPr lang="en-US" dirty="0"/>
          </a:p>
        </p:txBody>
      </p:sp>
      <p:sp>
        <p:nvSpPr>
          <p:cNvPr id="14" name="Rounded Rectangle 13"/>
          <p:cNvSpPr/>
          <p:nvPr/>
        </p:nvSpPr>
        <p:spPr>
          <a:xfrm>
            <a:off x="1828800" y="4206240"/>
            <a:ext cx="2362200" cy="1737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3581400" y="2819400"/>
            <a:ext cx="2286000" cy="369332"/>
          </a:xfrm>
          <a:prstGeom prst="rect">
            <a:avLst/>
          </a:prstGeom>
          <a:noFill/>
        </p:spPr>
        <p:txBody>
          <a:bodyPr wrap="square" rtlCol="0">
            <a:spAutoFit/>
          </a:bodyPr>
          <a:lstStyle/>
          <a:p>
            <a:pPr algn="ctr"/>
            <a:r>
              <a:rPr lang="en-US" dirty="0" smtClean="0"/>
              <a:t>Site Designer</a:t>
            </a:r>
            <a:endParaRPr lang="en-US" dirty="0"/>
          </a:p>
        </p:txBody>
      </p:sp>
      <p:sp>
        <p:nvSpPr>
          <p:cNvPr id="16" name="Rounded Rectangle 15"/>
          <p:cNvSpPr/>
          <p:nvPr/>
        </p:nvSpPr>
        <p:spPr>
          <a:xfrm>
            <a:off x="4724400" y="4206240"/>
            <a:ext cx="2362200" cy="1737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4800600" y="4892040"/>
            <a:ext cx="2286000" cy="369332"/>
          </a:xfrm>
          <a:prstGeom prst="rect">
            <a:avLst/>
          </a:prstGeom>
          <a:noFill/>
        </p:spPr>
        <p:txBody>
          <a:bodyPr wrap="square" rtlCol="0">
            <a:spAutoFit/>
          </a:bodyPr>
          <a:lstStyle/>
          <a:p>
            <a:pPr algn="ctr"/>
            <a:r>
              <a:rPr lang="en-US" dirty="0" smtClean="0"/>
              <a:t>Developer</a:t>
            </a:r>
            <a:endParaRPr lang="en-US" dirty="0"/>
          </a:p>
        </p:txBody>
      </p:sp>
      <p:sp>
        <p:nvSpPr>
          <p:cNvPr id="18" name="Rounded Rectangle 17"/>
          <p:cNvSpPr/>
          <p:nvPr/>
        </p:nvSpPr>
        <p:spPr>
          <a:xfrm>
            <a:off x="685800" y="838200"/>
            <a:ext cx="8077200" cy="914400"/>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1219200" y="1066800"/>
            <a:ext cx="7010400" cy="369332"/>
          </a:xfrm>
          <a:prstGeom prst="rect">
            <a:avLst/>
          </a:prstGeom>
          <a:noFill/>
        </p:spPr>
        <p:txBody>
          <a:bodyPr wrap="square" rtlCol="0">
            <a:spAutoFit/>
          </a:bodyPr>
          <a:lstStyle/>
          <a:p>
            <a:pPr algn="ctr"/>
            <a:r>
              <a:rPr lang="en-US" dirty="0" smtClean="0"/>
              <a:t>Program Management, Steering Committee, Executive Sponsorship</a:t>
            </a:r>
            <a:endParaRPr lang="en-US" dirty="0"/>
          </a:p>
        </p:txBody>
      </p:sp>
      <p:sp>
        <p:nvSpPr>
          <p:cNvPr id="20" name="Rounded Rectangle 19"/>
          <p:cNvSpPr/>
          <p:nvPr/>
        </p:nvSpPr>
        <p:spPr>
          <a:xfrm>
            <a:off x="1371600" y="6187440"/>
            <a:ext cx="2971800" cy="518160"/>
          </a:xfrm>
          <a:prstGeom prst="round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1676400" y="6260068"/>
            <a:ext cx="2286000" cy="369332"/>
          </a:xfrm>
          <a:prstGeom prst="rect">
            <a:avLst/>
          </a:prstGeom>
          <a:noFill/>
        </p:spPr>
        <p:txBody>
          <a:bodyPr wrap="square" rtlCol="0">
            <a:spAutoFit/>
          </a:bodyPr>
          <a:lstStyle/>
          <a:p>
            <a:pPr algn="ctr"/>
            <a:r>
              <a:rPr lang="en-US" dirty="0" smtClean="0"/>
              <a:t>Training , Help Desk</a:t>
            </a:r>
            <a:endParaRPr lang="en-US" dirty="0"/>
          </a:p>
        </p:txBody>
      </p:sp>
      <p:sp>
        <p:nvSpPr>
          <p:cNvPr id="9" name="TextBox 8"/>
          <p:cNvSpPr txBox="1"/>
          <p:nvPr/>
        </p:nvSpPr>
        <p:spPr>
          <a:xfrm>
            <a:off x="1905000" y="4724400"/>
            <a:ext cx="2286000" cy="646331"/>
          </a:xfrm>
          <a:prstGeom prst="rect">
            <a:avLst/>
          </a:prstGeom>
          <a:noFill/>
        </p:spPr>
        <p:txBody>
          <a:bodyPr wrap="square" rtlCol="0">
            <a:spAutoFit/>
          </a:bodyPr>
          <a:lstStyle/>
          <a:p>
            <a:pPr algn="ctr"/>
            <a:r>
              <a:rPr lang="en-US" dirty="0" smtClean="0"/>
              <a:t>Portal, Site Administrators</a:t>
            </a:r>
            <a:endParaRPr lang="en-US" dirty="0"/>
          </a:p>
        </p:txBody>
      </p:sp>
      <p:sp>
        <p:nvSpPr>
          <p:cNvPr id="22" name="Rounded Rectangle 21"/>
          <p:cNvSpPr/>
          <p:nvPr/>
        </p:nvSpPr>
        <p:spPr>
          <a:xfrm>
            <a:off x="4648200" y="6187440"/>
            <a:ext cx="3200400" cy="518160"/>
          </a:xfrm>
          <a:prstGeom prst="round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4953000" y="6248400"/>
            <a:ext cx="2895600" cy="369332"/>
          </a:xfrm>
          <a:prstGeom prst="rect">
            <a:avLst/>
          </a:prstGeom>
          <a:noFill/>
        </p:spPr>
        <p:txBody>
          <a:bodyPr wrap="square" rtlCol="0">
            <a:spAutoFit/>
          </a:bodyPr>
          <a:lstStyle/>
          <a:p>
            <a:pPr algn="ctr"/>
            <a:r>
              <a:rPr lang="en-US" dirty="0" smtClean="0"/>
              <a:t>Infrastructure Support</a:t>
            </a:r>
            <a:endParaRPr lang="en-US" dirty="0"/>
          </a:p>
        </p:txBody>
      </p:sp>
      <p:sp>
        <p:nvSpPr>
          <p:cNvPr id="24" name="Oval 23"/>
          <p:cNvSpPr/>
          <p:nvPr/>
        </p:nvSpPr>
        <p:spPr>
          <a:xfrm>
            <a:off x="1676400" y="3581400"/>
            <a:ext cx="5791200" cy="762000"/>
          </a:xfrm>
          <a:prstGeom prst="ellipse">
            <a:avLst/>
          </a:prstGeom>
          <a:solidFill>
            <a:srgbClr val="FBD5F6">
              <a:alpha val="26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228600" y="1008995"/>
            <a:ext cx="8839200" cy="4401205"/>
          </a:xfrm>
          <a:prstGeom prst="rect">
            <a:avLst/>
          </a:prstGeom>
          <a:noFill/>
        </p:spPr>
        <p:txBody>
          <a:bodyPr wrap="square" rtlCol="0">
            <a:spAutoFit/>
          </a:bodyPr>
          <a:lstStyle/>
          <a:p>
            <a:pPr marL="280988" lvl="0" indent="-222250">
              <a:buBlip>
                <a:blip r:embed="rId4"/>
              </a:buBlip>
            </a:pPr>
            <a:r>
              <a:rPr lang="en-US" sz="2000" b="1" dirty="0" smtClean="0">
                <a:solidFill>
                  <a:schemeClr val="bg1"/>
                </a:solidFill>
              </a:rPr>
              <a:t>Information Architecture involves making a number of key decisions that must carefully weigh pros and cons of following one or the approach</a:t>
            </a:r>
          </a:p>
          <a:p>
            <a:pPr marL="280988" lvl="0" indent="-222250">
              <a:buBlip>
                <a:blip r:embed="rId4"/>
              </a:buBlip>
            </a:pPr>
            <a:endParaRPr lang="en-US" sz="2000" b="1" dirty="0" smtClean="0">
              <a:solidFill>
                <a:schemeClr val="bg1"/>
              </a:solidFill>
            </a:endParaRPr>
          </a:p>
          <a:p>
            <a:pPr marL="280988" lvl="0" indent="-222250">
              <a:buBlip>
                <a:blip r:embed="rId4"/>
              </a:buBlip>
            </a:pPr>
            <a:r>
              <a:rPr lang="en-US" sz="2000" b="1" dirty="0" smtClean="0">
                <a:solidFill>
                  <a:schemeClr val="bg1"/>
                </a:solidFill>
              </a:rPr>
              <a:t>While SharePoint offers a myriad of configurable, out of the box options to create information portals, Information Architecture if not planned carefully and with a strategic rather than tactical approach can lead to significant governance overheads</a:t>
            </a:r>
          </a:p>
          <a:p>
            <a:pPr marL="280988" lvl="0" indent="-222250">
              <a:buBlip>
                <a:blip r:embed="rId4"/>
              </a:buBlip>
            </a:pPr>
            <a:endParaRPr lang="en-US" sz="2000" b="1" dirty="0" smtClean="0">
              <a:solidFill>
                <a:schemeClr val="bg1"/>
              </a:solidFill>
            </a:endParaRPr>
          </a:p>
          <a:p>
            <a:pPr marL="280988" lvl="0" indent="-222250">
              <a:buBlip>
                <a:blip r:embed="rId4"/>
              </a:buBlip>
            </a:pPr>
            <a:r>
              <a:rPr lang="en-US" sz="2000" b="1" dirty="0" smtClean="0">
                <a:solidFill>
                  <a:schemeClr val="bg1"/>
                </a:solidFill>
              </a:rPr>
              <a:t>In general, approach Information Architecture incrementally</a:t>
            </a:r>
          </a:p>
          <a:p>
            <a:pPr marL="280988" lvl="0" indent="-222250"/>
            <a:endParaRPr lang="en-US" sz="2000" b="1" dirty="0" smtClean="0">
              <a:solidFill>
                <a:schemeClr val="bg1"/>
              </a:solidFill>
            </a:endParaRPr>
          </a:p>
          <a:p>
            <a:pPr marL="280988" lvl="0" indent="-222250">
              <a:buBlip>
                <a:blip r:embed="rId4"/>
              </a:buBlip>
            </a:pPr>
            <a:r>
              <a:rPr lang="en-US" sz="2000" b="1" dirty="0" smtClean="0">
                <a:solidFill>
                  <a:schemeClr val="bg1"/>
                </a:solidFill>
              </a:rPr>
              <a:t>Understand that Information Architecture needs an organization-wide perspective requiring complete management and key stakeholder support</a:t>
            </a: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In Conclusion…</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Work\FY09_\EVENTS\ASAP\PPT\inner.jpg"/>
          <p:cNvPicPr>
            <a:picLocks noChangeAspect="1" noChangeArrowheads="1"/>
          </p:cNvPicPr>
          <p:nvPr/>
        </p:nvPicPr>
        <p:blipFill>
          <a:blip r:embed="rId3"/>
          <a:srcRect/>
          <a:stretch>
            <a:fillRect/>
          </a:stretch>
        </p:blipFill>
        <p:spPr bwMode="auto">
          <a:xfrm>
            <a:off x="0" y="14990"/>
            <a:ext cx="9144000" cy="6858000"/>
          </a:xfrm>
          <a:prstGeom prst="rect">
            <a:avLst/>
          </a:prstGeom>
          <a:noFill/>
        </p:spPr>
      </p:pic>
      <p:sp>
        <p:nvSpPr>
          <p:cNvPr id="5" name="TextBox 4"/>
          <p:cNvSpPr txBox="1"/>
          <p:nvPr/>
        </p:nvSpPr>
        <p:spPr>
          <a:xfrm>
            <a:off x="228600" y="771465"/>
            <a:ext cx="8839200" cy="5324535"/>
          </a:xfrm>
          <a:prstGeom prst="rect">
            <a:avLst/>
          </a:prstGeom>
          <a:solidFill>
            <a:schemeClr val="accent1">
              <a:lumMod val="75000"/>
            </a:schemeClr>
          </a:solidFill>
        </p:spPr>
        <p:txBody>
          <a:bodyPr wrap="square" rtlCol="0">
            <a:spAutoFit/>
          </a:bodyPr>
          <a:lstStyle/>
          <a:p>
            <a:r>
              <a:rPr lang="en-US" sz="2000" dirty="0" smtClean="0"/>
              <a:t>Planning and Architecture for SharePoint</a:t>
            </a:r>
          </a:p>
          <a:p>
            <a:pPr lvl="1"/>
            <a:r>
              <a:rPr lang="en-US" sz="2000" u="sng" dirty="0" smtClean="0">
                <a:solidFill>
                  <a:schemeClr val="bg1"/>
                </a:solidFill>
                <a:hlinkClick r:id="rId4"/>
              </a:rPr>
              <a:t>http://technet.microsoft.com/en-us/library/cc261834.aspx</a:t>
            </a:r>
            <a:endParaRPr lang="en-US" sz="2000" u="sng" dirty="0" smtClean="0">
              <a:solidFill>
                <a:schemeClr val="bg1"/>
              </a:solidFill>
            </a:endParaRPr>
          </a:p>
          <a:p>
            <a:r>
              <a:rPr lang="en-US" sz="2000" dirty="0" smtClean="0"/>
              <a:t>SharePoint Patterns and Practices Guidance</a:t>
            </a:r>
          </a:p>
          <a:p>
            <a:pPr lvl="1"/>
            <a:r>
              <a:rPr lang="en-US" sz="2000" u="sng" dirty="0" smtClean="0">
                <a:hlinkClick r:id="rId5"/>
              </a:rPr>
              <a:t>http://www.codeplex.com/spg/</a:t>
            </a:r>
            <a:endParaRPr lang="en-US" sz="2000" u="sng" dirty="0" smtClean="0"/>
          </a:p>
          <a:p>
            <a:r>
              <a:rPr lang="en-US" sz="2000" dirty="0" smtClean="0"/>
              <a:t>Information Architecture for Fabrikam Industries</a:t>
            </a:r>
          </a:p>
          <a:p>
            <a:pPr lvl="1"/>
            <a:r>
              <a:rPr lang="en-US" sz="2000" u="sng" dirty="0" smtClean="0">
                <a:hlinkClick r:id="rId6"/>
              </a:rPr>
              <a:t>http://go.microsoft.com/fwlink/?LinkId=91053</a:t>
            </a:r>
            <a:endParaRPr lang="en-US" sz="2000" dirty="0" smtClean="0"/>
          </a:p>
          <a:p>
            <a:r>
              <a:rPr lang="en-US" sz="2000" dirty="0" smtClean="0"/>
              <a:t>SharePoint Governance Checklist</a:t>
            </a:r>
          </a:p>
          <a:p>
            <a:pPr lvl="1"/>
            <a:r>
              <a:rPr lang="en-US" sz="2000" u="sng" dirty="0" smtClean="0">
                <a:hlinkClick r:id="rId7"/>
              </a:rPr>
              <a:t>http://office.microsoft.com/download/afile.aspx?AssetID=AM102552101033</a:t>
            </a:r>
            <a:endParaRPr lang="en-US" sz="2000" u="sng" dirty="0" smtClean="0"/>
          </a:p>
          <a:p>
            <a:r>
              <a:rPr lang="en-US" sz="2000" dirty="0" smtClean="0"/>
              <a:t>Tag Driven Architecture – New Zealand Ministry of Transport</a:t>
            </a:r>
          </a:p>
          <a:p>
            <a:pPr lvl="1"/>
            <a:r>
              <a:rPr lang="en-US" sz="2000" u="sng" dirty="0" smtClean="0">
                <a:hlinkClick r:id="rId8"/>
              </a:rPr>
              <a:t>http://www.sharepointed.com/2008/05/01/how-we-did-it-tag-driven-information-architecture-using-moss-2007-for-the-new-zealand-ministry-of-transport-2/</a:t>
            </a:r>
            <a:endParaRPr lang="en-US" sz="2000" u="sng" dirty="0" smtClean="0"/>
          </a:p>
          <a:p>
            <a:r>
              <a:rPr lang="en-US" sz="2000" dirty="0" smtClean="0"/>
              <a:t>Overview and several links on MOSS Information Architecture and Governance</a:t>
            </a:r>
          </a:p>
          <a:p>
            <a:pPr lvl="1"/>
            <a:r>
              <a:rPr lang="en-US" sz="2000" u="sng" dirty="0" smtClean="0">
                <a:hlinkClick r:id="rId9"/>
              </a:rPr>
              <a:t>http://blogs.msdn.com/joelo/archive/2007/03/16/information-architecture-and-the-information-architect.aspx</a:t>
            </a:r>
            <a:endParaRPr lang="en-US" sz="2000" dirty="0" smtClean="0">
              <a:solidFill>
                <a:schemeClr val="bg1"/>
              </a:solidFill>
            </a:endParaRPr>
          </a:p>
          <a:p>
            <a:pPr marL="280988" lvl="0" indent="-222250"/>
            <a:endParaRPr lang="en-US" sz="2000" b="1" dirty="0" smtClean="0">
              <a:solidFill>
                <a:schemeClr val="bg1"/>
              </a:solidFill>
            </a:endParaRPr>
          </a:p>
        </p:txBody>
      </p:sp>
      <p:sp>
        <p:nvSpPr>
          <p:cNvPr id="6" name="TextBox 5"/>
          <p:cNvSpPr txBox="1"/>
          <p:nvPr/>
        </p:nvSpPr>
        <p:spPr>
          <a:xfrm>
            <a:off x="304800" y="228600"/>
            <a:ext cx="8763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Resources</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2" name="Title 1"/>
          <p:cNvSpPr>
            <a:spLocks noGrp="1"/>
          </p:cNvSpPr>
          <p:nvPr>
            <p:ph type="title"/>
          </p:nvPr>
        </p:nvSpPr>
        <p:spPr>
          <a:xfrm>
            <a:off x="533400" y="2590800"/>
            <a:ext cx="8229600" cy="1371600"/>
          </a:xfrm>
        </p:spPr>
        <p:txBody>
          <a:bodyPr>
            <a:normAutofit fontScale="90000"/>
          </a:bodyPr>
          <a:lstStyle/>
          <a:p>
            <a:r>
              <a:rPr lang="en-US" b="1" dirty="0" smtClean="0">
                <a:solidFill>
                  <a:srgbClr val="002060"/>
                </a:solidFill>
              </a:rPr>
              <a:t>Thank You</a:t>
            </a:r>
            <a:br>
              <a:rPr lang="en-US" b="1" dirty="0" smtClean="0">
                <a:solidFill>
                  <a:srgbClr val="002060"/>
                </a:solidFill>
              </a:rPr>
            </a:br>
            <a:r>
              <a:rPr lang="en-US" b="1" dirty="0" smtClean="0">
                <a:solidFill>
                  <a:srgbClr val="002060"/>
                </a:solidFill>
              </a:rPr>
              <a:t/>
            </a:r>
            <a:br>
              <a:rPr lang="en-US" b="1" dirty="0" smtClean="0">
                <a:solidFill>
                  <a:srgbClr val="002060"/>
                </a:solidFill>
              </a:rPr>
            </a:br>
            <a:endParaRPr lang="en-US" dirty="0"/>
          </a:p>
        </p:txBody>
      </p:sp>
      <p:sp>
        <p:nvSpPr>
          <p:cNvPr id="4" name="Title 1"/>
          <p:cNvSpPr txBox="1">
            <a:spLocks/>
          </p:cNvSpPr>
          <p:nvPr/>
        </p:nvSpPr>
        <p:spPr>
          <a:xfrm>
            <a:off x="381000" y="5334000"/>
            <a:ext cx="8229600" cy="1143000"/>
          </a:xfrm>
          <a:prstGeom prst="rect">
            <a:avLst/>
          </a:prstGeom>
        </p:spPr>
        <p:txBody>
          <a:bodyPr vert="horz" lIns="91440" tIns="45720" rIns="91440" bIns="45720" rtlCol="0" anchor="t">
            <a:normAutofit/>
          </a:bodyPr>
          <a:lstStyle/>
          <a:p>
            <a:pPr lvl="0" algn="just">
              <a:spcBef>
                <a:spcPct val="0"/>
              </a:spcBef>
            </a:pPr>
            <a:r>
              <a:rPr lang="en-US" i="1" dirty="0" smtClean="0">
                <a:solidFill>
                  <a:srgbClr val="002060"/>
                </a:solidFill>
              </a:rPr>
              <a:t>Take part in our contest and you stand to win an HTC Diamond phone. Go to </a:t>
            </a:r>
            <a:r>
              <a:rPr lang="en-US" i="1" dirty="0" smtClean="0">
                <a:solidFill>
                  <a:srgbClr val="002060"/>
                </a:solidFill>
                <a:hlinkClick r:id="rId4"/>
              </a:rPr>
              <a:t>http://www.microsoftasap.com</a:t>
            </a:r>
            <a:r>
              <a:rPr lang="en-US" i="1" dirty="0" smtClean="0">
                <a:solidFill>
                  <a:srgbClr val="002060"/>
                </a:solidFill>
              </a:rPr>
              <a:t> for more details. </a:t>
            </a:r>
            <a:endParaRPr kumimoji="0" lang="en-US" i="1" u="none" strike="noStrike" kern="1200" cap="none" spc="0" normalizeH="0" baseline="0" noProof="0" dirty="0" smtClean="0">
              <a:ln>
                <a:noFill/>
              </a:ln>
              <a:solidFill>
                <a:srgbClr val="002060"/>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5" name="TextBox 4"/>
          <p:cNvSpPr txBox="1"/>
          <p:nvPr/>
        </p:nvSpPr>
        <p:spPr>
          <a:xfrm>
            <a:off x="685800" y="685800"/>
            <a:ext cx="8077200" cy="5575309"/>
          </a:xfrm>
          <a:prstGeom prst="rect">
            <a:avLst/>
          </a:prstGeom>
          <a:noFill/>
        </p:spPr>
        <p:txBody>
          <a:bodyPr wrap="square" rtlCol="0">
            <a:spAutoFit/>
          </a:bodyPr>
          <a:lstStyle/>
          <a:p>
            <a:pPr marL="280988" indent="-280988">
              <a:lnSpc>
                <a:spcPct val="150000"/>
              </a:lnSpc>
              <a:buFont typeface="Wingdings" pitchFamily="2" charset="2"/>
              <a:buChar char="v"/>
            </a:pPr>
            <a:r>
              <a:rPr lang="en-US" sz="2000" dirty="0">
                <a:solidFill>
                  <a:schemeClr val="bg1"/>
                </a:solidFill>
                <a:latin typeface="Arial" pitchFamily="34" charset="0"/>
                <a:cs typeface="Arial" pitchFamily="34" charset="0"/>
              </a:rPr>
              <a:t>Organizational </a:t>
            </a:r>
            <a:r>
              <a:rPr lang="en-US" sz="2000" dirty="0" smtClean="0">
                <a:solidFill>
                  <a:schemeClr val="bg1"/>
                </a:solidFill>
                <a:latin typeface="Arial" pitchFamily="34" charset="0"/>
                <a:cs typeface="Arial" pitchFamily="34" charset="0"/>
              </a:rPr>
              <a:t>Structure</a:t>
            </a:r>
          </a:p>
          <a:p>
            <a:pPr marL="280988"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Line </a:t>
            </a:r>
            <a:r>
              <a:rPr lang="en-US" sz="2000" dirty="0">
                <a:solidFill>
                  <a:schemeClr val="bg1"/>
                </a:solidFill>
                <a:latin typeface="Arial" pitchFamily="34" charset="0"/>
                <a:cs typeface="Arial" pitchFamily="34" charset="0"/>
              </a:rPr>
              <a:t>of </a:t>
            </a:r>
            <a:r>
              <a:rPr lang="en-US" sz="2000" dirty="0" smtClean="0">
                <a:solidFill>
                  <a:schemeClr val="bg1"/>
                </a:solidFill>
                <a:latin typeface="Arial" pitchFamily="34" charset="0"/>
                <a:cs typeface="Arial" pitchFamily="34" charset="0"/>
              </a:rPr>
              <a:t>Business</a:t>
            </a:r>
          </a:p>
          <a:p>
            <a:pPr marL="280988"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Organizational culture </a:t>
            </a:r>
          </a:p>
          <a:p>
            <a:pPr marL="280988"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Physical distribution and infrastructure</a:t>
            </a:r>
            <a:endParaRPr lang="en-US" sz="2000" dirty="0">
              <a:solidFill>
                <a:schemeClr val="bg1"/>
              </a:solidFill>
              <a:latin typeface="Arial" pitchFamily="34" charset="0"/>
              <a:cs typeface="Arial" pitchFamily="34" charset="0"/>
            </a:endParaRPr>
          </a:p>
          <a:p>
            <a:pPr marL="280988" lvl="0"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Disparate Information Sources</a:t>
            </a:r>
            <a:endParaRPr lang="en-US" sz="2000" dirty="0">
              <a:solidFill>
                <a:schemeClr val="bg1"/>
              </a:solidFill>
              <a:latin typeface="Arial" pitchFamily="34" charset="0"/>
              <a:cs typeface="Arial" pitchFamily="34" charset="0"/>
            </a:endParaRPr>
          </a:p>
          <a:p>
            <a:pPr marL="280988" lvl="0"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Content Dynamics</a:t>
            </a:r>
            <a:endParaRPr lang="en-US" sz="2000" dirty="0">
              <a:solidFill>
                <a:schemeClr val="bg1"/>
              </a:solidFill>
              <a:latin typeface="Arial" pitchFamily="34" charset="0"/>
              <a:cs typeface="Arial" pitchFamily="34" charset="0"/>
            </a:endParaRPr>
          </a:p>
          <a:p>
            <a:pPr marL="280988" lvl="0"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External collaboration</a:t>
            </a:r>
            <a:endParaRPr lang="en-US" sz="2000" dirty="0">
              <a:solidFill>
                <a:schemeClr val="bg1"/>
              </a:solidFill>
              <a:latin typeface="Arial" pitchFamily="34" charset="0"/>
              <a:cs typeface="Arial" pitchFamily="34" charset="0"/>
            </a:endParaRPr>
          </a:p>
          <a:p>
            <a:pPr marL="280988" lvl="0"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Business </a:t>
            </a:r>
            <a:r>
              <a:rPr lang="en-US" sz="2000" dirty="0">
                <a:solidFill>
                  <a:schemeClr val="bg1"/>
                </a:solidFill>
                <a:latin typeface="Arial" pitchFamily="34" charset="0"/>
                <a:cs typeface="Arial" pitchFamily="34" charset="0"/>
              </a:rPr>
              <a:t>processes</a:t>
            </a:r>
          </a:p>
          <a:p>
            <a:pPr marL="280988" lvl="0" indent="-280988">
              <a:lnSpc>
                <a:spcPct val="150000"/>
              </a:lnSpc>
              <a:buFont typeface="Wingdings" pitchFamily="2" charset="2"/>
              <a:buChar char="v"/>
            </a:pPr>
            <a:r>
              <a:rPr lang="en-US" sz="2000" dirty="0">
                <a:solidFill>
                  <a:schemeClr val="bg1"/>
                </a:solidFill>
                <a:latin typeface="Arial" pitchFamily="34" charset="0"/>
                <a:cs typeface="Arial" pitchFamily="34" charset="0"/>
              </a:rPr>
              <a:t>Compliance and Regulatory </a:t>
            </a:r>
            <a:r>
              <a:rPr lang="en-US" sz="2000" dirty="0" smtClean="0">
                <a:solidFill>
                  <a:schemeClr val="bg1"/>
                </a:solidFill>
                <a:latin typeface="Arial" pitchFamily="34" charset="0"/>
                <a:cs typeface="Arial" pitchFamily="34" charset="0"/>
              </a:rPr>
              <a:t>Needs</a:t>
            </a:r>
            <a:endParaRPr lang="en-US" sz="2000" dirty="0">
              <a:solidFill>
                <a:schemeClr val="bg1"/>
              </a:solidFill>
              <a:latin typeface="Arial" pitchFamily="34" charset="0"/>
              <a:cs typeface="Arial" pitchFamily="34" charset="0"/>
            </a:endParaRPr>
          </a:p>
          <a:p>
            <a:pPr marL="280988" lvl="0"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Information Aggregation and Management Reporting</a:t>
            </a:r>
            <a:endParaRPr lang="en-US" sz="2000" dirty="0">
              <a:solidFill>
                <a:schemeClr val="bg1"/>
              </a:solidFill>
              <a:latin typeface="Arial" pitchFamily="34" charset="0"/>
              <a:cs typeface="Arial" pitchFamily="34" charset="0"/>
            </a:endParaRPr>
          </a:p>
          <a:p>
            <a:pPr marL="280988" lvl="0" indent="-280988">
              <a:lnSpc>
                <a:spcPct val="150000"/>
              </a:lnSpc>
              <a:buFont typeface="Wingdings" pitchFamily="2" charset="2"/>
              <a:buChar char="v"/>
            </a:pPr>
            <a:r>
              <a:rPr lang="en-US" sz="2000" dirty="0">
                <a:solidFill>
                  <a:schemeClr val="bg1"/>
                </a:solidFill>
                <a:latin typeface="Arial" pitchFamily="34" charset="0"/>
                <a:cs typeface="Arial" pitchFamily="34" charset="0"/>
              </a:rPr>
              <a:t>Social Networking</a:t>
            </a:r>
          </a:p>
          <a:p>
            <a:pPr marL="280988" lvl="0" indent="-280988">
              <a:lnSpc>
                <a:spcPct val="150000"/>
              </a:lnSpc>
              <a:buFont typeface="Wingdings" pitchFamily="2" charset="2"/>
              <a:buChar char="v"/>
            </a:pPr>
            <a:r>
              <a:rPr lang="en-US" sz="2000" dirty="0" smtClean="0">
                <a:solidFill>
                  <a:schemeClr val="bg1"/>
                </a:solidFill>
                <a:latin typeface="Arial" pitchFamily="34" charset="0"/>
                <a:cs typeface="Arial" pitchFamily="34" charset="0"/>
              </a:rPr>
              <a:t>Information Security</a:t>
            </a:r>
          </a:p>
        </p:txBody>
      </p:sp>
      <p:sp>
        <p:nvSpPr>
          <p:cNvPr id="6" name="TextBox 5"/>
          <p:cNvSpPr txBox="1"/>
          <p:nvPr/>
        </p:nvSpPr>
        <p:spPr>
          <a:xfrm>
            <a:off x="990600" y="3048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Drivers</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 name="Picture 2" descr="E:\Work\FY09_\EVENTS\ASAP\PPT\inner.jpg"/>
          <p:cNvPicPr>
            <a:picLocks noChangeAspect="1" noChangeArrowheads="1"/>
          </p:cNvPicPr>
          <p:nvPr/>
        </p:nvPicPr>
        <p:blipFill>
          <a:blip r:embed="rId3"/>
          <a:srcRect/>
          <a:stretch>
            <a:fillRect/>
          </a:stretch>
        </p:blipFill>
        <p:spPr bwMode="auto">
          <a:xfrm>
            <a:off x="0" y="0"/>
            <a:ext cx="9144000" cy="6858000"/>
          </a:xfrm>
          <a:prstGeom prst="rect">
            <a:avLst/>
          </a:prstGeom>
          <a:noFill/>
        </p:spPr>
      </p:pic>
      <p:grpSp>
        <p:nvGrpSpPr>
          <p:cNvPr id="2" name="Group 54"/>
          <p:cNvGrpSpPr/>
          <p:nvPr/>
        </p:nvGrpSpPr>
        <p:grpSpPr>
          <a:xfrm>
            <a:off x="3352800" y="1752600"/>
            <a:ext cx="2057400" cy="533400"/>
            <a:chOff x="3505200" y="3429000"/>
            <a:chExt cx="2057400" cy="533400"/>
          </a:xfrm>
        </p:grpSpPr>
        <p:sp>
          <p:nvSpPr>
            <p:cNvPr id="39" name="Rounded Rectangle 38"/>
            <p:cNvSpPr/>
            <p:nvPr/>
          </p:nvSpPr>
          <p:spPr>
            <a:xfrm>
              <a:off x="3505200" y="3429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4" name="TextBox 3"/>
            <p:cNvSpPr txBox="1"/>
            <p:nvPr/>
          </p:nvSpPr>
          <p:spPr>
            <a:xfrm>
              <a:off x="3581400" y="3429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coverability and Taxonomy</a:t>
              </a:r>
              <a:endParaRPr lang="en-US" sz="1100" dirty="0">
                <a:solidFill>
                  <a:schemeClr val="tx1"/>
                </a:solidFill>
              </a:endParaRPr>
            </a:p>
          </p:txBody>
        </p:sp>
      </p:grpSp>
      <p:grpSp>
        <p:nvGrpSpPr>
          <p:cNvPr id="3" name="Group 39"/>
          <p:cNvGrpSpPr/>
          <p:nvPr/>
        </p:nvGrpSpPr>
        <p:grpSpPr>
          <a:xfrm>
            <a:off x="609600" y="1447800"/>
            <a:ext cx="2057400" cy="533400"/>
            <a:chOff x="762000" y="1752600"/>
            <a:chExt cx="2057400" cy="533400"/>
          </a:xfrm>
        </p:grpSpPr>
        <p:sp>
          <p:nvSpPr>
            <p:cNvPr id="34" name="Rounded Rectangle 33"/>
            <p:cNvSpPr/>
            <p:nvPr/>
          </p:nvSpPr>
          <p:spPr>
            <a:xfrm>
              <a:off x="762000" y="1752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7" name="TextBox 6"/>
            <p:cNvSpPr txBox="1"/>
            <p:nvPr/>
          </p:nvSpPr>
          <p:spPr>
            <a:xfrm>
              <a:off x="762000" y="1828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ush and Personalization</a:t>
              </a:r>
              <a:endParaRPr lang="en-US" sz="1100" dirty="0">
                <a:solidFill>
                  <a:schemeClr val="tx1"/>
                </a:solidFill>
              </a:endParaRPr>
            </a:p>
          </p:txBody>
        </p:sp>
      </p:grpSp>
      <p:grpSp>
        <p:nvGrpSpPr>
          <p:cNvPr id="5" name="Group 40"/>
          <p:cNvGrpSpPr/>
          <p:nvPr/>
        </p:nvGrpSpPr>
        <p:grpSpPr>
          <a:xfrm>
            <a:off x="152400" y="2286000"/>
            <a:ext cx="2057400" cy="533400"/>
            <a:chOff x="457200" y="2819400"/>
            <a:chExt cx="2057400" cy="533400"/>
          </a:xfrm>
        </p:grpSpPr>
        <p:sp>
          <p:nvSpPr>
            <p:cNvPr id="35" name="Rounded Rectangle 34"/>
            <p:cNvSpPr/>
            <p:nvPr/>
          </p:nvSpPr>
          <p:spPr>
            <a:xfrm>
              <a:off x="457200" y="28194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8" name="TextBox 7"/>
            <p:cNvSpPr txBox="1"/>
            <p:nvPr/>
          </p:nvSpPr>
          <p:spPr>
            <a:xfrm>
              <a:off x="457200" y="2923401"/>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orta</a:t>
              </a:r>
              <a:r>
                <a:rPr lang="en-US" sz="1100" dirty="0">
                  <a:solidFill>
                    <a:schemeClr val="tx1"/>
                  </a:solidFill>
                </a:rPr>
                <a:t>l</a:t>
              </a:r>
            </a:p>
          </p:txBody>
        </p:sp>
      </p:grpSp>
      <p:grpSp>
        <p:nvGrpSpPr>
          <p:cNvPr id="22" name="Group 41"/>
          <p:cNvGrpSpPr/>
          <p:nvPr/>
        </p:nvGrpSpPr>
        <p:grpSpPr>
          <a:xfrm>
            <a:off x="76200" y="3202860"/>
            <a:ext cx="2057400" cy="533400"/>
            <a:chOff x="228600" y="3657600"/>
            <a:chExt cx="2057400" cy="533400"/>
          </a:xfrm>
        </p:grpSpPr>
        <p:sp>
          <p:nvSpPr>
            <p:cNvPr id="36" name="Rounded Rectangle 35"/>
            <p:cNvSpPr/>
            <p:nvPr/>
          </p:nvSpPr>
          <p:spPr>
            <a:xfrm>
              <a:off x="228600" y="3657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9" name="TextBox 8"/>
            <p:cNvSpPr txBox="1"/>
            <p:nvPr/>
          </p:nvSpPr>
          <p:spPr>
            <a:xfrm>
              <a:off x="243348" y="370229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Branding and Consistency</a:t>
              </a:r>
              <a:endParaRPr lang="en-US" sz="1100" dirty="0">
                <a:solidFill>
                  <a:schemeClr val="tx1"/>
                </a:solidFill>
              </a:endParaRPr>
            </a:p>
          </p:txBody>
        </p:sp>
      </p:grpSp>
      <p:grpSp>
        <p:nvGrpSpPr>
          <p:cNvPr id="23" name="Group 42"/>
          <p:cNvGrpSpPr/>
          <p:nvPr/>
        </p:nvGrpSpPr>
        <p:grpSpPr>
          <a:xfrm>
            <a:off x="152400" y="4085304"/>
            <a:ext cx="2057400" cy="533400"/>
            <a:chOff x="228600" y="4495800"/>
            <a:chExt cx="2057400" cy="533400"/>
          </a:xfrm>
        </p:grpSpPr>
        <p:sp>
          <p:nvSpPr>
            <p:cNvPr id="37" name="Rounded Rectangle 36"/>
            <p:cNvSpPr/>
            <p:nvPr/>
          </p:nvSpPr>
          <p:spPr>
            <a:xfrm>
              <a:off x="228600" y="4495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0" name="TextBox 9"/>
            <p:cNvSpPr txBox="1"/>
            <p:nvPr/>
          </p:nvSpPr>
          <p:spPr>
            <a:xfrm>
              <a:off x="3048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Processes and Workflow</a:t>
              </a:r>
              <a:endParaRPr lang="en-US" sz="1100" dirty="0">
                <a:solidFill>
                  <a:schemeClr val="tx1"/>
                </a:solidFill>
              </a:endParaRPr>
            </a:p>
          </p:txBody>
        </p:sp>
      </p:grpSp>
      <p:grpSp>
        <p:nvGrpSpPr>
          <p:cNvPr id="40" name="Group 43"/>
          <p:cNvGrpSpPr/>
          <p:nvPr/>
        </p:nvGrpSpPr>
        <p:grpSpPr>
          <a:xfrm>
            <a:off x="533400" y="4876800"/>
            <a:ext cx="2057400" cy="533400"/>
            <a:chOff x="304800" y="5181600"/>
            <a:chExt cx="2057400" cy="533400"/>
          </a:xfrm>
        </p:grpSpPr>
        <p:sp>
          <p:nvSpPr>
            <p:cNvPr id="38" name="Rounded Rectangle 37"/>
            <p:cNvSpPr/>
            <p:nvPr/>
          </p:nvSpPr>
          <p:spPr>
            <a:xfrm>
              <a:off x="304800" y="51816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1" name="TextBox 10"/>
            <p:cNvSpPr txBox="1"/>
            <p:nvPr/>
          </p:nvSpPr>
          <p:spPr>
            <a:xfrm>
              <a:off x="381000" y="52533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Roll-Up and Summarization</a:t>
              </a:r>
              <a:endParaRPr lang="en-US" sz="1100" dirty="0">
                <a:solidFill>
                  <a:schemeClr val="tx1"/>
                </a:solidFill>
              </a:endParaRPr>
            </a:p>
          </p:txBody>
        </p:sp>
      </p:grpSp>
      <p:grpSp>
        <p:nvGrpSpPr>
          <p:cNvPr id="41" name="Group 44"/>
          <p:cNvGrpSpPr/>
          <p:nvPr/>
        </p:nvGrpSpPr>
        <p:grpSpPr>
          <a:xfrm>
            <a:off x="1226568" y="5634335"/>
            <a:ext cx="2057400" cy="537865"/>
            <a:chOff x="990600" y="6015335"/>
            <a:chExt cx="2057400" cy="537865"/>
          </a:xfrm>
        </p:grpSpPr>
        <p:sp>
          <p:nvSpPr>
            <p:cNvPr id="24" name="Rounded Rectangle 23"/>
            <p:cNvSpPr/>
            <p:nvPr/>
          </p:nvSpPr>
          <p:spPr>
            <a:xfrm>
              <a:off x="990600" y="601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2" name="TextBox 11"/>
            <p:cNvSpPr txBox="1"/>
            <p:nvPr/>
          </p:nvSpPr>
          <p:spPr>
            <a:xfrm>
              <a:off x="990600" y="6015335"/>
              <a:ext cx="20574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osability, Publishing and Management</a:t>
              </a:r>
              <a:endParaRPr lang="en-US" sz="1100" dirty="0">
                <a:solidFill>
                  <a:schemeClr val="tx1"/>
                </a:solidFill>
              </a:endParaRPr>
            </a:p>
          </p:txBody>
        </p:sp>
      </p:grpSp>
      <p:grpSp>
        <p:nvGrpSpPr>
          <p:cNvPr id="42" name="Group 45"/>
          <p:cNvGrpSpPr/>
          <p:nvPr/>
        </p:nvGrpSpPr>
        <p:grpSpPr>
          <a:xfrm>
            <a:off x="3569112" y="5847732"/>
            <a:ext cx="2057400" cy="533400"/>
            <a:chOff x="3657600" y="6096000"/>
            <a:chExt cx="2057400" cy="533400"/>
          </a:xfrm>
        </p:grpSpPr>
        <p:sp>
          <p:nvSpPr>
            <p:cNvPr id="25" name="Rounded Rectangle 24"/>
            <p:cNvSpPr/>
            <p:nvPr/>
          </p:nvSpPr>
          <p:spPr>
            <a:xfrm>
              <a:off x="36576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3" name="TextBox 12"/>
            <p:cNvSpPr txBox="1"/>
            <p:nvPr/>
          </p:nvSpPr>
          <p:spPr>
            <a:xfrm>
              <a:off x="3778044" y="6152987"/>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llaboration and Social Networking</a:t>
              </a:r>
              <a:endParaRPr lang="en-US" sz="1100" dirty="0">
                <a:solidFill>
                  <a:schemeClr val="tx1"/>
                </a:solidFill>
              </a:endParaRPr>
            </a:p>
          </p:txBody>
        </p:sp>
      </p:grpSp>
      <p:grpSp>
        <p:nvGrpSpPr>
          <p:cNvPr id="43" name="Group 46"/>
          <p:cNvGrpSpPr/>
          <p:nvPr/>
        </p:nvGrpSpPr>
        <p:grpSpPr>
          <a:xfrm>
            <a:off x="5921484" y="5685504"/>
            <a:ext cx="2057400" cy="533400"/>
            <a:chOff x="6172200" y="6096000"/>
            <a:chExt cx="2057400" cy="533400"/>
          </a:xfrm>
        </p:grpSpPr>
        <p:sp>
          <p:nvSpPr>
            <p:cNvPr id="26" name="Rounded Rectangle 25"/>
            <p:cNvSpPr/>
            <p:nvPr/>
          </p:nvSpPr>
          <p:spPr>
            <a:xfrm>
              <a:off x="6172200" y="6096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4" name="TextBox 13"/>
            <p:cNvSpPr txBox="1"/>
            <p:nvPr/>
          </p:nvSpPr>
          <p:spPr>
            <a:xfrm>
              <a:off x="6272976" y="6142704"/>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anagement, Governance and Delegation</a:t>
              </a:r>
              <a:endParaRPr lang="en-US" sz="1100" dirty="0">
                <a:solidFill>
                  <a:schemeClr val="tx1"/>
                </a:solidFill>
              </a:endParaRPr>
            </a:p>
          </p:txBody>
        </p:sp>
      </p:grpSp>
      <p:grpSp>
        <p:nvGrpSpPr>
          <p:cNvPr id="44" name="Group 47"/>
          <p:cNvGrpSpPr/>
          <p:nvPr/>
        </p:nvGrpSpPr>
        <p:grpSpPr>
          <a:xfrm>
            <a:off x="6590076" y="4906751"/>
            <a:ext cx="2057400" cy="537865"/>
            <a:chOff x="6781800" y="5405735"/>
            <a:chExt cx="2057400" cy="537865"/>
          </a:xfrm>
        </p:grpSpPr>
        <p:sp>
          <p:nvSpPr>
            <p:cNvPr id="27" name="Rounded Rectangle 26"/>
            <p:cNvSpPr/>
            <p:nvPr/>
          </p:nvSpPr>
          <p:spPr>
            <a:xfrm>
              <a:off x="6781800" y="5410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5" name="TextBox 14"/>
            <p:cNvSpPr txBox="1"/>
            <p:nvPr/>
          </p:nvSpPr>
          <p:spPr>
            <a:xfrm>
              <a:off x="6858000" y="54057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Security, Policies and Protection</a:t>
              </a:r>
              <a:endParaRPr lang="en-US" sz="1100" dirty="0">
                <a:solidFill>
                  <a:schemeClr val="tx1"/>
                </a:solidFill>
              </a:endParaRPr>
            </a:p>
          </p:txBody>
        </p:sp>
      </p:grpSp>
      <p:grpSp>
        <p:nvGrpSpPr>
          <p:cNvPr id="45" name="Group 48"/>
          <p:cNvGrpSpPr/>
          <p:nvPr/>
        </p:nvGrpSpPr>
        <p:grpSpPr>
          <a:xfrm>
            <a:off x="7010400" y="4038600"/>
            <a:ext cx="2057400" cy="537865"/>
            <a:chOff x="6934200" y="4567535"/>
            <a:chExt cx="2057400" cy="537865"/>
          </a:xfrm>
        </p:grpSpPr>
        <p:sp>
          <p:nvSpPr>
            <p:cNvPr id="28" name="Rounded Rectangle 27"/>
            <p:cNvSpPr/>
            <p:nvPr/>
          </p:nvSpPr>
          <p:spPr>
            <a:xfrm>
              <a:off x="6934200" y="4572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6" name="TextBox 15"/>
            <p:cNvSpPr txBox="1"/>
            <p:nvPr/>
          </p:nvSpPr>
          <p:spPr>
            <a:xfrm>
              <a:off x="7010400" y="4567535"/>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Compliance and Regulations</a:t>
              </a:r>
              <a:endParaRPr lang="en-US" sz="1100" dirty="0">
                <a:solidFill>
                  <a:schemeClr val="tx1"/>
                </a:solidFill>
              </a:endParaRPr>
            </a:p>
          </p:txBody>
        </p:sp>
      </p:grpSp>
      <p:grpSp>
        <p:nvGrpSpPr>
          <p:cNvPr id="46" name="Group 49"/>
          <p:cNvGrpSpPr/>
          <p:nvPr/>
        </p:nvGrpSpPr>
        <p:grpSpPr>
          <a:xfrm>
            <a:off x="7010400" y="3124200"/>
            <a:ext cx="2057400" cy="533400"/>
            <a:chOff x="7010400" y="3733800"/>
            <a:chExt cx="2057400" cy="533400"/>
          </a:xfrm>
        </p:grpSpPr>
        <p:sp>
          <p:nvSpPr>
            <p:cNvPr id="29" name="Rounded Rectangle 28"/>
            <p:cNvSpPr/>
            <p:nvPr/>
          </p:nvSpPr>
          <p:spPr>
            <a:xfrm>
              <a:off x="7010400" y="3733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7" name="TextBox 16"/>
            <p:cNvSpPr txBox="1"/>
            <p:nvPr/>
          </p:nvSpPr>
          <p:spPr>
            <a:xfrm>
              <a:off x="7162800" y="37338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Monitoring and Usage</a:t>
              </a:r>
              <a:endParaRPr lang="en-US" sz="1100" dirty="0">
                <a:solidFill>
                  <a:schemeClr val="tx1"/>
                </a:solidFill>
              </a:endParaRPr>
            </a:p>
          </p:txBody>
        </p:sp>
      </p:grpSp>
      <p:grpSp>
        <p:nvGrpSpPr>
          <p:cNvPr id="47" name="Group 50"/>
          <p:cNvGrpSpPr/>
          <p:nvPr/>
        </p:nvGrpSpPr>
        <p:grpSpPr>
          <a:xfrm>
            <a:off x="6858000" y="2209800"/>
            <a:ext cx="2057400" cy="533400"/>
            <a:chOff x="7010400" y="3048000"/>
            <a:chExt cx="2057400" cy="533400"/>
          </a:xfrm>
        </p:grpSpPr>
        <p:sp>
          <p:nvSpPr>
            <p:cNvPr id="30" name="Rounded Rectangle 29"/>
            <p:cNvSpPr/>
            <p:nvPr/>
          </p:nvSpPr>
          <p:spPr>
            <a:xfrm>
              <a:off x="7010400" y="3048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8" name="TextBox 17"/>
            <p:cNvSpPr txBox="1"/>
            <p:nvPr/>
          </p:nvSpPr>
          <p:spPr>
            <a:xfrm>
              <a:off x="7086600" y="3048000"/>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Accessibility and Availability</a:t>
              </a:r>
              <a:endParaRPr lang="en-US" sz="1100" dirty="0">
                <a:solidFill>
                  <a:schemeClr val="tx1"/>
                </a:solidFill>
              </a:endParaRPr>
            </a:p>
          </p:txBody>
        </p:sp>
      </p:grpSp>
      <p:grpSp>
        <p:nvGrpSpPr>
          <p:cNvPr id="48" name="Group 51"/>
          <p:cNvGrpSpPr/>
          <p:nvPr/>
        </p:nvGrpSpPr>
        <p:grpSpPr>
          <a:xfrm>
            <a:off x="6019800" y="1447800"/>
            <a:ext cx="2057400" cy="533400"/>
            <a:chOff x="6934200" y="2209800"/>
            <a:chExt cx="2057400" cy="533400"/>
          </a:xfrm>
        </p:grpSpPr>
        <p:sp>
          <p:nvSpPr>
            <p:cNvPr id="31" name="Rounded Rectangle 30"/>
            <p:cNvSpPr/>
            <p:nvPr/>
          </p:nvSpPr>
          <p:spPr>
            <a:xfrm>
              <a:off x="6934200" y="22098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19" name="TextBox 18"/>
            <p:cNvSpPr txBox="1"/>
            <p:nvPr/>
          </p:nvSpPr>
          <p:spPr>
            <a:xfrm>
              <a:off x="6934200" y="2362200"/>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Integration</a:t>
              </a:r>
              <a:endParaRPr lang="en-US" sz="1100" dirty="0">
                <a:solidFill>
                  <a:schemeClr val="tx1"/>
                </a:solidFill>
              </a:endParaRPr>
            </a:p>
          </p:txBody>
        </p:sp>
      </p:grpSp>
      <p:grpSp>
        <p:nvGrpSpPr>
          <p:cNvPr id="49" name="Group 52"/>
          <p:cNvGrpSpPr/>
          <p:nvPr/>
        </p:nvGrpSpPr>
        <p:grpSpPr>
          <a:xfrm>
            <a:off x="4495800" y="762000"/>
            <a:ext cx="2057400" cy="533400"/>
            <a:chOff x="5638800" y="1524000"/>
            <a:chExt cx="2057400" cy="533400"/>
          </a:xfrm>
        </p:grpSpPr>
        <p:sp>
          <p:nvSpPr>
            <p:cNvPr id="32" name="Rounded Rectangle 31"/>
            <p:cNvSpPr/>
            <p:nvPr/>
          </p:nvSpPr>
          <p:spPr>
            <a:xfrm>
              <a:off x="5638800" y="15240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0" name="TextBox 19"/>
            <p:cNvSpPr txBox="1"/>
            <p:nvPr/>
          </p:nvSpPr>
          <p:spPr>
            <a:xfrm>
              <a:off x="5727288" y="1566239"/>
              <a:ext cx="1905000" cy="430887"/>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Extensibility and Customizability</a:t>
              </a:r>
              <a:endParaRPr lang="en-US" sz="1100" dirty="0">
                <a:solidFill>
                  <a:schemeClr val="tx1"/>
                </a:solidFill>
              </a:endParaRPr>
            </a:p>
          </p:txBody>
        </p:sp>
      </p:grpSp>
      <p:grpSp>
        <p:nvGrpSpPr>
          <p:cNvPr id="50" name="Group 53"/>
          <p:cNvGrpSpPr/>
          <p:nvPr/>
        </p:nvGrpSpPr>
        <p:grpSpPr>
          <a:xfrm>
            <a:off x="2133600" y="762000"/>
            <a:ext cx="2057400" cy="533400"/>
            <a:chOff x="3124200" y="1219200"/>
            <a:chExt cx="2057400" cy="533400"/>
          </a:xfrm>
        </p:grpSpPr>
        <p:sp>
          <p:nvSpPr>
            <p:cNvPr id="33" name="Rounded Rectangle 32"/>
            <p:cNvSpPr/>
            <p:nvPr/>
          </p:nvSpPr>
          <p:spPr>
            <a:xfrm>
              <a:off x="3124200" y="1219200"/>
              <a:ext cx="2057400" cy="5334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dirty="0">
                <a:solidFill>
                  <a:schemeClr val="tx1"/>
                </a:solidFill>
              </a:endParaRPr>
            </a:p>
          </p:txBody>
        </p:sp>
        <p:sp>
          <p:nvSpPr>
            <p:cNvPr id="21" name="TextBox 20"/>
            <p:cNvSpPr txBox="1"/>
            <p:nvPr/>
          </p:nvSpPr>
          <p:spPr>
            <a:xfrm>
              <a:off x="3276600" y="1290935"/>
              <a:ext cx="1905000" cy="261610"/>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pPr algn="ctr"/>
              <a:r>
                <a:rPr lang="en-US" sz="1100" dirty="0" smtClean="0">
                  <a:solidFill>
                    <a:schemeClr val="tx1"/>
                  </a:solidFill>
                </a:rPr>
                <a:t>Information Dissemination </a:t>
              </a:r>
              <a:endParaRPr lang="en-US" sz="1100" dirty="0">
                <a:solidFill>
                  <a:schemeClr val="tx1"/>
                </a:solidFill>
              </a:endParaRPr>
            </a:p>
          </p:txBody>
        </p:sp>
      </p:grpSp>
      <p:sp>
        <p:nvSpPr>
          <p:cNvPr id="6" name="TextBox 5"/>
          <p:cNvSpPr txBox="1"/>
          <p:nvPr/>
        </p:nvSpPr>
        <p:spPr>
          <a:xfrm>
            <a:off x="838200" y="152400"/>
            <a:ext cx="7239000" cy="461665"/>
          </a:xfrm>
          <a:prstGeom prst="rect">
            <a:avLst/>
          </a:prstGeom>
          <a:noFill/>
        </p:spPr>
        <p:txBody>
          <a:bodyPr wrap="square" rtlCol="0">
            <a:spAutoFit/>
          </a:bodyPr>
          <a:lstStyle/>
          <a:p>
            <a:pPr algn="ctr"/>
            <a:r>
              <a:rPr lang="en-US" sz="2400" b="1" dirty="0" smtClean="0">
                <a:solidFill>
                  <a:schemeClr val="bg1"/>
                </a:solidFill>
                <a:latin typeface="Verdana" pitchFamily="34" charset="0"/>
              </a:rPr>
              <a:t>Information Architecture Framework</a:t>
            </a:r>
          </a:p>
        </p:txBody>
      </p:sp>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22678</TotalTime>
  <Words>5569</Words>
  <Application>Microsoft Office PowerPoint</Application>
  <PresentationFormat>On-screen Show (4:3)</PresentationFormat>
  <Paragraphs>1165</Paragraphs>
  <Slides>76</Slides>
  <Notes>76</Notes>
  <HiddenSlides>0</HiddenSlides>
  <MMClips>0</MMClips>
  <ScaleCrop>false</ScaleCrop>
  <HeadingPairs>
    <vt:vector size="8" baseType="variant">
      <vt:variant>
        <vt:lpstr>Theme</vt:lpstr>
      </vt:variant>
      <vt:variant>
        <vt:i4>2</vt:i4>
      </vt:variant>
      <vt:variant>
        <vt:lpstr>Links</vt:lpstr>
      </vt:variant>
      <vt:variant>
        <vt:i4>1</vt:i4>
      </vt:variant>
      <vt:variant>
        <vt:lpstr>Embedded OLE Servers</vt:lpstr>
      </vt:variant>
      <vt:variant>
        <vt:i4>1</vt:i4>
      </vt:variant>
      <vt:variant>
        <vt:lpstr>Slide Titles</vt:lpstr>
      </vt:variant>
      <vt:variant>
        <vt:i4>76</vt:i4>
      </vt:variant>
    </vt:vector>
  </HeadingPairs>
  <TitlesOfParts>
    <vt:vector size="80" baseType="lpstr">
      <vt:lpstr>Flow</vt:lpstr>
      <vt:lpstr>Custom Design</vt:lpstr>
      <vt:lpstr>C:\jaydev\TEG\ASAP-WebCast\BestIT_WireFrames.pptx</vt:lpstr>
      <vt:lpstr>Visio</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Thank You  </vt:lpstr>
    </vt:vector>
  </TitlesOfParts>
  <Company>Tata Consultancy Services Limi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CS</dc:creator>
  <cp:lastModifiedBy>Vikram Rajkondawar</cp:lastModifiedBy>
  <cp:revision>541</cp:revision>
  <dcterms:created xsi:type="dcterms:W3CDTF">2008-11-03T05:37:51Z</dcterms:created>
  <dcterms:modified xsi:type="dcterms:W3CDTF">2009-01-13T06:28:48Z</dcterms:modified>
</cp:coreProperties>
</file>